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D484D1"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2F2DBC">
        <w:rPr>
          <w:b/>
          <w:noProof/>
          <w:sz w:val="24"/>
        </w:rPr>
        <w:t>9</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64554B">
        <w:rPr>
          <w:b/>
          <w:noProof/>
          <w:sz w:val="24"/>
        </w:rPr>
        <w:t>322</w:t>
      </w:r>
    </w:p>
    <w:p w14:paraId="7CB45193" w14:textId="2B28FB82" w:rsidR="001E41F3" w:rsidRDefault="00927604" w:rsidP="005E2C44">
      <w:pPr>
        <w:pStyle w:val="CRCoverPage"/>
        <w:outlineLvl w:val="0"/>
        <w:rPr>
          <w:b/>
          <w:noProof/>
          <w:sz w:val="24"/>
        </w:rPr>
      </w:pPr>
      <w:r>
        <w:rPr>
          <w:b/>
          <w:noProof/>
          <w:sz w:val="24"/>
        </w:rPr>
        <w:t>Washington DC</w:t>
      </w:r>
      <w:r w:rsidR="000C25C3">
        <w:rPr>
          <w:b/>
          <w:noProof/>
          <w:sz w:val="24"/>
        </w:rPr>
        <w:t xml:space="preserve">; </w:t>
      </w:r>
      <w:r>
        <w:rPr>
          <w:b/>
          <w:noProof/>
          <w:sz w:val="24"/>
        </w:rPr>
        <w:t>April 2</w:t>
      </w:r>
      <w:r w:rsidR="00A553B1">
        <w:rPr>
          <w:b/>
          <w:noProof/>
          <w:sz w:val="24"/>
        </w:rPr>
        <w:t>5</w:t>
      </w:r>
      <w:r>
        <w:rPr>
          <w:b/>
          <w:noProof/>
          <w:sz w:val="24"/>
        </w:rPr>
        <w:t>-28</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12B019" w:rsidR="001E41F3" w:rsidRPr="00410371" w:rsidRDefault="00091514" w:rsidP="00091514">
            <w:pPr>
              <w:pStyle w:val="CRCoverPage"/>
              <w:spacing w:after="0"/>
              <w:jc w:val="center"/>
              <w:rPr>
                <w:b/>
                <w:noProof/>
                <w:sz w:val="28"/>
              </w:rPr>
            </w:pPr>
            <w:r w:rsidRPr="00091514">
              <w:rPr>
                <w:b/>
                <w:noProof/>
                <w:sz w:val="28"/>
              </w:rPr>
              <w:t>33.1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FF3412" w:rsidR="001E41F3" w:rsidRPr="00410371" w:rsidRDefault="000A7252" w:rsidP="00091514">
            <w:pPr>
              <w:pStyle w:val="CRCoverPage"/>
              <w:spacing w:after="0"/>
              <w:jc w:val="center"/>
              <w:rPr>
                <w:noProof/>
              </w:rPr>
            </w:pPr>
            <w:fldSimple w:instr=" DOCPROPERTY  Cr#  \* MERGEFORMAT ">
              <w:r w:rsidR="00091514">
                <w:rPr>
                  <w:b/>
                  <w:noProof/>
                  <w:sz w:val="28"/>
                </w:rPr>
                <w:t>0</w:t>
              </w:r>
            </w:fldSimple>
            <w:r w:rsidR="002F2DBC">
              <w:rPr>
                <w:b/>
                <w:noProof/>
                <w:sz w:val="28"/>
              </w:rPr>
              <w:t>5</w:t>
            </w:r>
            <w:r w:rsidR="00AE1809">
              <w:rPr>
                <w:b/>
                <w:noProof/>
                <w:sz w:val="28"/>
              </w:rPr>
              <w:t>4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1219059" w:rsidR="001E41F3" w:rsidRPr="00410371" w:rsidRDefault="0064554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3755C1" w:rsidR="001E41F3" w:rsidRPr="00410371" w:rsidRDefault="00091514" w:rsidP="00091514">
            <w:pPr>
              <w:pStyle w:val="CRCoverPage"/>
              <w:spacing w:after="0"/>
              <w:jc w:val="right"/>
              <w:rPr>
                <w:noProof/>
                <w:sz w:val="28"/>
              </w:rPr>
            </w:pPr>
            <w:r w:rsidRPr="00091514">
              <w:rPr>
                <w:b/>
                <w:noProof/>
                <w:sz w:val="28"/>
              </w:rPr>
              <w:t>1</w:t>
            </w:r>
            <w:r w:rsidR="00927604">
              <w:rPr>
                <w:b/>
                <w:noProof/>
                <w:sz w:val="28"/>
              </w:rPr>
              <w:t>8</w:t>
            </w:r>
            <w:r w:rsidRPr="00091514">
              <w:rPr>
                <w:b/>
                <w:noProof/>
                <w:sz w:val="28"/>
              </w:rPr>
              <w:t>.</w:t>
            </w:r>
            <w:r w:rsidR="00927604">
              <w:rPr>
                <w:b/>
                <w:noProof/>
                <w:sz w:val="28"/>
              </w:rPr>
              <w:t>3</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2B25AC" w:rsidR="001E41F3" w:rsidRDefault="00760A36">
            <w:pPr>
              <w:pStyle w:val="CRCoverPage"/>
              <w:spacing w:after="0"/>
              <w:ind w:left="100"/>
              <w:rPr>
                <w:noProof/>
              </w:rPr>
            </w:pPr>
            <w:r>
              <w:rPr>
                <w:noProof/>
              </w:rPr>
              <w:t>Update to TS 33.128 due to</w:t>
            </w:r>
            <w:r w:rsidR="00480109">
              <w:rPr>
                <w:noProof/>
              </w:rPr>
              <w:t xml:space="preserve"> the transfer of Annex G to TR 33.928</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6DFF4A" w:rsidR="001E41F3" w:rsidRDefault="00091514">
            <w:pPr>
              <w:pStyle w:val="CRCoverPage"/>
              <w:spacing w:after="0"/>
              <w:ind w:left="100"/>
              <w:rPr>
                <w:noProof/>
              </w:rPr>
            </w:pPr>
            <w:r>
              <w:rPr>
                <w:noProof/>
              </w:rPr>
              <w:t>SA3-LI (Nokia, Nokia Shanghai Bell</w:t>
            </w:r>
            <w:r w:rsidR="00760A36">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04A82DF" w:rsidR="001E41F3" w:rsidRDefault="00C94DA4">
            <w:pPr>
              <w:pStyle w:val="CRCoverPage"/>
              <w:spacing w:after="0"/>
              <w:ind w:left="100"/>
              <w:rPr>
                <w:noProof/>
              </w:rPr>
            </w:pPr>
            <w:r>
              <w:t>LI1</w:t>
            </w:r>
            <w:r w:rsidR="00760A36">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81239BE" w:rsidR="001E41F3" w:rsidRDefault="00706D40">
            <w:pPr>
              <w:pStyle w:val="CRCoverPage"/>
              <w:spacing w:after="0"/>
              <w:ind w:left="100"/>
              <w:rPr>
                <w:noProof/>
              </w:rPr>
            </w:pPr>
            <w:r>
              <w:t>202</w:t>
            </w:r>
            <w:r w:rsidR="00C12ABC">
              <w:t>3</w:t>
            </w:r>
            <w:r>
              <w:t>-</w:t>
            </w:r>
            <w:r w:rsidR="00C12ABC">
              <w:t>0</w:t>
            </w:r>
            <w:r w:rsidR="00A553B1">
              <w:t>4</w:t>
            </w:r>
            <w:r>
              <w:t>-</w:t>
            </w:r>
            <w:r w:rsidR="0064554B">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1F548E" w:rsidR="001E41F3" w:rsidRDefault="00AE1809" w:rsidP="00D24991">
            <w:pPr>
              <w:pStyle w:val="CRCoverPage"/>
              <w:spacing w:after="0"/>
              <w:ind w:left="100" w:right="-609"/>
              <w:rPr>
                <w:b/>
                <w:noProof/>
              </w:rPr>
            </w:pPr>
            <w:r>
              <w:rPr>
                <w:b/>
                <w:i/>
                <w:noProof/>
                <w:sz w:val="18"/>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32DFA8" w:rsidR="001E41F3" w:rsidRDefault="00091514">
            <w:pPr>
              <w:pStyle w:val="CRCoverPage"/>
              <w:spacing w:after="0"/>
              <w:ind w:left="100"/>
              <w:rPr>
                <w:noProof/>
              </w:rPr>
            </w:pPr>
            <w:r>
              <w:t>Rel-1</w:t>
            </w:r>
            <w:r w:rsidR="00927604">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B2B3EC4" w:rsidR="001E41F3" w:rsidRDefault="00480109" w:rsidP="008D0BCE">
            <w:pPr>
              <w:pStyle w:val="CRCoverPage"/>
              <w:spacing w:after="0"/>
              <w:rPr>
                <w:noProof/>
              </w:rPr>
            </w:pPr>
            <w:r>
              <w:rPr>
                <w:noProof/>
              </w:rPr>
              <w:t>As agreed at the SA#90</w:t>
            </w:r>
            <w:r w:rsidR="00E24D0E">
              <w:rPr>
                <w:noProof/>
              </w:rPr>
              <w:t xml:space="preserve"> Plenary, the Annex G of TS 33.128 is being moved to the new TR 33.928. This requires all references made to Annex </w:t>
            </w:r>
            <w:r w:rsidR="000A7252">
              <w:rPr>
                <w:noProof/>
              </w:rPr>
              <w:t xml:space="preserve">G are changes </w:t>
            </w:r>
            <w:r w:rsidR="00E24D0E">
              <w:rPr>
                <w:noProof/>
              </w:rPr>
              <w:t>to TR 33.928</w:t>
            </w:r>
            <w:r w:rsidR="008F0F4B">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CDB7F6C" w:rsidR="001E41F3" w:rsidRDefault="00E24D0E" w:rsidP="008D0BCE">
            <w:pPr>
              <w:pStyle w:val="CRCoverPage"/>
              <w:spacing w:after="0"/>
              <w:rPr>
                <w:noProof/>
              </w:rPr>
            </w:pPr>
            <w:r>
              <w:rPr>
                <w:noProof/>
              </w:rPr>
              <w:t xml:space="preserve">A reference is added to TR 33.928. All Annex G references are changed to TR 33.928. Annex G is remov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BE2A0D" w:rsidR="001E41F3" w:rsidRDefault="00E24D0E" w:rsidP="008D0BCE">
            <w:pPr>
              <w:pStyle w:val="CRCoverPage"/>
              <w:spacing w:after="0"/>
              <w:rPr>
                <w:noProof/>
              </w:rPr>
            </w:pPr>
            <w:r>
              <w:rPr>
                <w:noProof/>
              </w:rPr>
              <w:t xml:space="preserve">If the Annex G is not removed, the purpose of Plenary approval is not fullfilled.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391EFA" w:rsidR="001E41F3" w:rsidRDefault="00E24D0E" w:rsidP="00706D40">
            <w:pPr>
              <w:pStyle w:val="CRCoverPage"/>
              <w:spacing w:after="0"/>
              <w:rPr>
                <w:noProof/>
              </w:rPr>
            </w:pPr>
            <w:r>
              <w:rPr>
                <w:noProof/>
              </w:rPr>
              <w:t xml:space="preserve">2, </w:t>
            </w:r>
            <w:r w:rsidRPr="008F0F4B">
              <w:rPr>
                <w:noProof/>
              </w:rPr>
              <w:t>7.10.4.2.1</w:t>
            </w:r>
            <w:r>
              <w:rPr>
                <w:noProof/>
              </w:rPr>
              <w:t xml:space="preserve">, </w:t>
            </w:r>
            <w:r w:rsidRPr="008F0F4B">
              <w:rPr>
                <w:noProof/>
              </w:rPr>
              <w:t>7.12.2.1</w:t>
            </w:r>
            <w:r>
              <w:rPr>
                <w:noProof/>
              </w:rPr>
              <w:t xml:space="preserve">, </w:t>
            </w:r>
            <w:r w:rsidRPr="008F0F4B">
              <w:rPr>
                <w:noProof/>
              </w:rPr>
              <w:t>7.12.2.7</w:t>
            </w:r>
            <w:r>
              <w:rPr>
                <w:noProof/>
              </w:rPr>
              <w:t xml:space="preserve">, </w:t>
            </w:r>
            <w:r w:rsidRPr="008F0F4B">
              <w:rPr>
                <w:noProof/>
              </w:rPr>
              <w:t>7.12.3.2.1</w:t>
            </w:r>
            <w:r>
              <w:rPr>
                <w:noProof/>
              </w:rPr>
              <w:t xml:space="preserve">, </w:t>
            </w:r>
            <w:r w:rsidRPr="008F0F4B">
              <w:rPr>
                <w:noProof/>
              </w:rPr>
              <w:t>7.12.3.2.2</w:t>
            </w:r>
            <w:r>
              <w:rPr>
                <w:noProof/>
              </w:rPr>
              <w:t xml:space="preserve">, </w:t>
            </w:r>
            <w:r w:rsidRPr="008F0F4B">
              <w:rPr>
                <w:noProof/>
              </w:rPr>
              <w:t>7.12.3.3</w:t>
            </w:r>
            <w:r>
              <w:rPr>
                <w:noProof/>
              </w:rPr>
              <w:t xml:space="preserve">, </w:t>
            </w:r>
            <w:r w:rsidRPr="008F0F4B">
              <w:rPr>
                <w:noProof/>
              </w:rPr>
              <w:t>7.12.4.1.1</w:t>
            </w:r>
            <w:r>
              <w:rPr>
                <w:noProof/>
              </w:rPr>
              <w:t xml:space="preserve">, </w:t>
            </w:r>
            <w:r w:rsidRPr="008F0F4B">
              <w:rPr>
                <w:noProof/>
              </w:rPr>
              <w:t>7.12.4.1.4</w:t>
            </w:r>
            <w:r>
              <w:rPr>
                <w:noProof/>
              </w:rPr>
              <w:t xml:space="preserve">, </w:t>
            </w:r>
            <w:r w:rsidRPr="008F0F4B">
              <w:rPr>
                <w:noProof/>
              </w:rPr>
              <w:t>7.12.4.1.5.1</w:t>
            </w:r>
            <w:r>
              <w:rPr>
                <w:noProof/>
              </w:rPr>
              <w:t xml:space="preserve">, </w:t>
            </w:r>
            <w:r w:rsidRPr="008F0F4B">
              <w:rPr>
                <w:noProof/>
              </w:rPr>
              <w:t>7.12.5.1.1</w:t>
            </w:r>
            <w:r>
              <w:rPr>
                <w:noProof/>
              </w:rPr>
              <w:t xml:space="preserve">, </w:t>
            </w:r>
            <w:r w:rsidR="008F0F4B" w:rsidRPr="008F0F4B">
              <w:rPr>
                <w:noProof/>
              </w:rPr>
              <w:t>7.12.5.1.3</w:t>
            </w:r>
            <w:r w:rsidR="008F0F4B">
              <w:rPr>
                <w:noProof/>
              </w:rPr>
              <w:t xml:space="preserve">, </w:t>
            </w:r>
            <w:r w:rsidR="008F0F4B" w:rsidRPr="008F0F4B">
              <w:rPr>
                <w:noProof/>
              </w:rPr>
              <w:t>7.12.5.1.</w:t>
            </w:r>
            <w:r w:rsidR="008F0F4B">
              <w:rPr>
                <w:noProof/>
              </w:rPr>
              <w:t>4,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513B24D" w:rsidR="001E41F3" w:rsidRDefault="00E24D0E">
            <w:pPr>
              <w:pStyle w:val="CRCoverPage"/>
              <w:spacing w:after="0"/>
              <w:ind w:left="100"/>
              <w:rPr>
                <w:noProof/>
              </w:rPr>
            </w:pPr>
            <w:r>
              <w:rPr>
                <w:noProof/>
              </w:rPr>
              <w:t>This CR is dependent on the approval of S3i230208 and S3i230209</w:t>
            </w:r>
            <w:r w:rsidR="008F0F4B">
              <w:rPr>
                <w:noProof/>
              </w:rPr>
              <w:t xml:space="preserve"> which create the new TR</w:t>
            </w:r>
            <w:r w:rsidR="000A7252">
              <w:rPr>
                <w:noProof/>
              </w:rPr>
              <w:t xml:space="preserve"> </w:t>
            </w:r>
            <w:r w:rsidR="008F0F4B">
              <w:rPr>
                <w:noProof/>
              </w:rPr>
              <w:t>33.928</w:t>
            </w: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584A94D" w:rsidR="008863B9" w:rsidRDefault="008863B9">
            <w:pPr>
              <w:pStyle w:val="CRCoverPage"/>
              <w:tabs>
                <w:tab w:val="right" w:pos="2184"/>
              </w:tabs>
              <w:spacing w:after="0"/>
              <w:rPr>
                <w:b/>
                <w:i/>
                <w:noProof/>
              </w:rPr>
            </w:pPr>
            <w:r>
              <w:rPr>
                <w:b/>
                <w:i/>
                <w:noProof/>
              </w:rPr>
              <w:t>This CR</w:t>
            </w:r>
            <w:r w:rsidR="000A7252">
              <w:rPr>
                <w:b/>
                <w:i/>
                <w:noProof/>
              </w:rPr>
              <w:t>’</w:t>
            </w:r>
            <w:r>
              <w:rPr>
                <w:b/>
                <w:i/>
                <w:noProof/>
              </w:rPr>
              <w:t xml:space="preserve">s </w:t>
            </w:r>
            <w:r>
              <w:rPr>
                <w:b/>
                <w:i/>
                <w:noProof/>
              </w:rPr>
              <w:t>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47BBE7" w:rsidR="008863B9" w:rsidRDefault="00886263">
            <w:pPr>
              <w:pStyle w:val="CRCoverPage"/>
              <w:spacing w:after="0"/>
              <w:ind w:left="100"/>
              <w:rPr>
                <w:noProof/>
              </w:rPr>
            </w:pPr>
            <w:r>
              <w:rPr>
                <w:noProof/>
              </w:rPr>
              <w:t xml:space="preserve"> </w:t>
            </w:r>
            <w:r w:rsidR="0064554B">
              <w:rPr>
                <w:noProof/>
              </w:rPr>
              <w:t>S3i23028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6F6786F4" w14:textId="77777777" w:rsidR="00760A36" w:rsidRPr="00760004" w:rsidRDefault="00760A36" w:rsidP="00760A36">
      <w:pPr>
        <w:pStyle w:val="Heading1"/>
      </w:pPr>
      <w:bookmarkStart w:id="2" w:name="_Toc129881147"/>
      <w:r w:rsidRPr="00760004">
        <w:t>2</w:t>
      </w:r>
      <w:r w:rsidRPr="00760004">
        <w:tab/>
        <w:t>References</w:t>
      </w:r>
      <w:bookmarkEnd w:id="2"/>
    </w:p>
    <w:p w14:paraId="71B11F12" w14:textId="77777777" w:rsidR="00760A36" w:rsidRPr="00760004" w:rsidRDefault="00760A36" w:rsidP="00760A36">
      <w:r w:rsidRPr="00760004">
        <w:t>The following documents contain provisions which, through reference in this text, constitute provisions of the present document.</w:t>
      </w:r>
    </w:p>
    <w:p w14:paraId="3301ED0D" w14:textId="77777777" w:rsidR="00760A36" w:rsidRPr="00760004" w:rsidRDefault="00760A36" w:rsidP="00760A36">
      <w:pPr>
        <w:pStyle w:val="B1"/>
      </w:pPr>
      <w:bookmarkStart w:id="3" w:name="OLE_LINK1"/>
      <w:bookmarkStart w:id="4" w:name="OLE_LINK2"/>
      <w:bookmarkStart w:id="5" w:name="OLE_LINK3"/>
      <w:bookmarkStart w:id="6" w:name="OLE_LINK4"/>
      <w:r w:rsidRPr="00760004">
        <w:t>-</w:t>
      </w:r>
      <w:r w:rsidRPr="00760004">
        <w:tab/>
        <w:t>References are either specific (identified by date of publication, edition number, version number, etc.) or non</w:t>
      </w:r>
      <w:r w:rsidRPr="00760004">
        <w:noBreakHyphen/>
        <w:t>specific.</w:t>
      </w:r>
    </w:p>
    <w:p w14:paraId="6BEFDAC5" w14:textId="77777777" w:rsidR="00760A36" w:rsidRPr="00760004" w:rsidRDefault="00760A36" w:rsidP="00760A36">
      <w:pPr>
        <w:pStyle w:val="B1"/>
      </w:pPr>
      <w:r w:rsidRPr="00760004">
        <w:t>-</w:t>
      </w:r>
      <w:r w:rsidRPr="00760004">
        <w:tab/>
        <w:t>For a specific reference, subsequent revisions do not apply.</w:t>
      </w:r>
    </w:p>
    <w:p w14:paraId="6BA8A99B" w14:textId="77777777" w:rsidR="00760A36" w:rsidRPr="00760004" w:rsidRDefault="00760A36" w:rsidP="00760A36">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3"/>
    <w:bookmarkEnd w:id="4"/>
    <w:bookmarkEnd w:id="5"/>
    <w:bookmarkEnd w:id="6"/>
    <w:p w14:paraId="407F8AD5" w14:textId="24D90A41" w:rsidR="00760A36" w:rsidRPr="00760004" w:rsidRDefault="00760A36" w:rsidP="00760A36">
      <w:pPr>
        <w:pStyle w:val="EX"/>
      </w:pPr>
      <w:r w:rsidRPr="00760004">
        <w:t>[1]</w:t>
      </w:r>
      <w:r w:rsidRPr="00760004">
        <w:tab/>
        <w:t xml:space="preserve">3GPP TR 21.905: </w:t>
      </w:r>
      <w:del w:id="7" w:author="Nagaraja Rao (Nokia)" w:date="2023-04-27T11:44:00Z">
        <w:r w:rsidRPr="00760004" w:rsidDel="000A7252">
          <w:delText>"</w:delText>
        </w:r>
      </w:del>
      <w:ins w:id="8" w:author="Nagaraja Rao (Nokia)" w:date="2023-04-27T11:44:00Z">
        <w:r w:rsidR="000A7252">
          <w:t>“</w:t>
        </w:r>
      </w:ins>
      <w:r w:rsidRPr="00760004">
        <w:t>Vocabulary for 3GPP Specifications</w:t>
      </w:r>
      <w:del w:id="9" w:author="Nagaraja Rao (Nokia)" w:date="2023-04-27T11:44:00Z">
        <w:r w:rsidRPr="00760004" w:rsidDel="000A7252">
          <w:delText>"</w:delText>
        </w:r>
      </w:del>
      <w:ins w:id="10" w:author="Nagaraja Rao (Nokia)" w:date="2023-04-27T11:44:00Z">
        <w:r w:rsidR="000A7252">
          <w:t>”</w:t>
        </w:r>
      </w:ins>
      <w:r w:rsidRPr="00760004">
        <w:t>.</w:t>
      </w:r>
    </w:p>
    <w:p w14:paraId="77FDDA07" w14:textId="079065B5" w:rsidR="00760A36" w:rsidRPr="00760004" w:rsidRDefault="00760A36" w:rsidP="00760A36">
      <w:pPr>
        <w:pStyle w:val="EX"/>
      </w:pPr>
      <w:r w:rsidRPr="00760004">
        <w:t>[2]</w:t>
      </w:r>
      <w:r w:rsidRPr="00760004">
        <w:tab/>
        <w:t xml:space="preserve">3GPP TS 23.501: </w:t>
      </w:r>
      <w:del w:id="11" w:author="Nagaraja Rao (Nokia)" w:date="2023-04-27T11:44:00Z">
        <w:r w:rsidRPr="00760004" w:rsidDel="000A7252">
          <w:delText>"</w:delText>
        </w:r>
      </w:del>
      <w:ins w:id="12" w:author="Nagaraja Rao (Nokia)" w:date="2023-04-27T11:44:00Z">
        <w:r w:rsidR="000A7252">
          <w:t>“</w:t>
        </w:r>
      </w:ins>
      <w:r w:rsidRPr="00760004">
        <w:t>System Architecture for the 5G System</w:t>
      </w:r>
      <w:del w:id="13" w:author="Nagaraja Rao (Nokia)" w:date="2023-04-27T11:44:00Z">
        <w:r w:rsidRPr="00760004" w:rsidDel="000A7252">
          <w:delText>"</w:delText>
        </w:r>
      </w:del>
      <w:ins w:id="14" w:author="Nagaraja Rao (Nokia)" w:date="2023-04-27T11:44:00Z">
        <w:r w:rsidR="000A7252">
          <w:t>”</w:t>
        </w:r>
      </w:ins>
      <w:r w:rsidRPr="00760004">
        <w:t>.</w:t>
      </w:r>
    </w:p>
    <w:p w14:paraId="60A237C6" w14:textId="7ABEFC37" w:rsidR="00760A36" w:rsidRPr="00760004" w:rsidRDefault="00760A36" w:rsidP="00760A36">
      <w:pPr>
        <w:pStyle w:val="EX"/>
      </w:pPr>
      <w:r w:rsidRPr="00760004">
        <w:t>[3]</w:t>
      </w:r>
      <w:r w:rsidRPr="00760004">
        <w:tab/>
        <w:t xml:space="preserve">3GPP TS 33.126: </w:t>
      </w:r>
      <w:del w:id="15" w:author="Nagaraja Rao (Nokia)" w:date="2023-04-27T11:44:00Z">
        <w:r w:rsidRPr="00760004" w:rsidDel="000A7252">
          <w:delText>"</w:delText>
        </w:r>
      </w:del>
      <w:ins w:id="16" w:author="Nagaraja Rao (Nokia)" w:date="2023-04-27T11:44:00Z">
        <w:r w:rsidR="000A7252">
          <w:t>“</w:t>
        </w:r>
      </w:ins>
      <w:r w:rsidRPr="00760004">
        <w:t>Lawful Interception Requirements</w:t>
      </w:r>
      <w:del w:id="17" w:author="Nagaraja Rao (Nokia)" w:date="2023-04-27T11:44:00Z">
        <w:r w:rsidRPr="00760004" w:rsidDel="000A7252">
          <w:delText>"</w:delText>
        </w:r>
      </w:del>
      <w:ins w:id="18" w:author="Nagaraja Rao (Nokia)" w:date="2023-04-27T11:44:00Z">
        <w:r w:rsidR="000A7252">
          <w:t>”</w:t>
        </w:r>
      </w:ins>
      <w:r w:rsidRPr="00760004">
        <w:t>.</w:t>
      </w:r>
    </w:p>
    <w:p w14:paraId="4A42A33C" w14:textId="37127DE8" w:rsidR="00760A36" w:rsidRPr="00760004" w:rsidRDefault="00760A36" w:rsidP="00760A36">
      <w:pPr>
        <w:pStyle w:val="EX"/>
      </w:pPr>
      <w:r w:rsidRPr="00760004">
        <w:t>[4]</w:t>
      </w:r>
      <w:r w:rsidRPr="00760004">
        <w:tab/>
        <w:t xml:space="preserve">3GPP TS 23.502: </w:t>
      </w:r>
      <w:del w:id="19" w:author="Nagaraja Rao (Nokia)" w:date="2023-04-27T11:44:00Z">
        <w:r w:rsidRPr="00760004" w:rsidDel="000A7252">
          <w:delText>"</w:delText>
        </w:r>
      </w:del>
      <w:ins w:id="20" w:author="Nagaraja Rao (Nokia)" w:date="2023-04-27T11:44:00Z">
        <w:r w:rsidR="000A7252">
          <w:t>“</w:t>
        </w:r>
      </w:ins>
      <w:r w:rsidRPr="00760004">
        <w:t>Procedures for the 5G System; Stage 2</w:t>
      </w:r>
      <w:del w:id="21" w:author="Nagaraja Rao (Nokia)" w:date="2023-04-27T11:44:00Z">
        <w:r w:rsidRPr="00760004" w:rsidDel="000A7252">
          <w:delText>"</w:delText>
        </w:r>
      </w:del>
      <w:ins w:id="22" w:author="Nagaraja Rao (Nokia)" w:date="2023-04-27T11:44:00Z">
        <w:r w:rsidR="000A7252">
          <w:t>”</w:t>
        </w:r>
      </w:ins>
      <w:r w:rsidRPr="00760004">
        <w:t>.</w:t>
      </w:r>
    </w:p>
    <w:p w14:paraId="797D1BBF" w14:textId="40CF8E3B" w:rsidR="00760A36" w:rsidRPr="00760004" w:rsidRDefault="00760A36" w:rsidP="00760A36">
      <w:pPr>
        <w:pStyle w:val="EX"/>
      </w:pPr>
      <w:r w:rsidRPr="00760004">
        <w:t>[5]</w:t>
      </w:r>
      <w:r w:rsidRPr="00760004">
        <w:tab/>
        <w:t xml:space="preserve">3GPP TS 33.127: </w:t>
      </w:r>
      <w:del w:id="23" w:author="Nagaraja Rao (Nokia)" w:date="2023-04-27T11:44:00Z">
        <w:r w:rsidRPr="00760004" w:rsidDel="000A7252">
          <w:delText>"</w:delText>
        </w:r>
      </w:del>
      <w:ins w:id="24" w:author="Nagaraja Rao (Nokia)" w:date="2023-04-27T11:44:00Z">
        <w:r w:rsidR="000A7252">
          <w:t>“</w:t>
        </w:r>
      </w:ins>
      <w:r w:rsidRPr="00760004">
        <w:t>Lawful Interception (LI) Architecture and Functions</w:t>
      </w:r>
      <w:del w:id="25" w:author="Nagaraja Rao (Nokia)" w:date="2023-04-27T11:44:00Z">
        <w:r w:rsidRPr="00760004" w:rsidDel="000A7252">
          <w:delText>"</w:delText>
        </w:r>
      </w:del>
      <w:ins w:id="26" w:author="Nagaraja Rao (Nokia)" w:date="2023-04-27T11:44:00Z">
        <w:r w:rsidR="000A7252">
          <w:t>”</w:t>
        </w:r>
      </w:ins>
      <w:r w:rsidRPr="00760004">
        <w:t>.</w:t>
      </w:r>
    </w:p>
    <w:p w14:paraId="4F9E5E41" w14:textId="1D599481" w:rsidR="00760A36" w:rsidRPr="00760004" w:rsidRDefault="00760A36" w:rsidP="00760A36">
      <w:pPr>
        <w:pStyle w:val="EX"/>
      </w:pPr>
      <w:r w:rsidRPr="00760004">
        <w:t>[6]</w:t>
      </w:r>
      <w:r w:rsidRPr="00760004">
        <w:tab/>
        <w:t xml:space="preserve">ETSI TS 103 120: </w:t>
      </w:r>
      <w:del w:id="27" w:author="Nagaraja Rao (Nokia)" w:date="2023-04-27T11:44:00Z">
        <w:r w:rsidRPr="00760004" w:rsidDel="000A7252">
          <w:delText>"</w:delText>
        </w:r>
      </w:del>
      <w:ins w:id="28" w:author="Nagaraja Rao (Nokia)" w:date="2023-04-27T11:44:00Z">
        <w:r w:rsidR="000A7252">
          <w:t>“</w:t>
        </w:r>
      </w:ins>
      <w:r w:rsidRPr="00760004">
        <w:t>Lawful Interception (LI); Interface for warrant information</w:t>
      </w:r>
      <w:del w:id="29" w:author="Nagaraja Rao (Nokia)" w:date="2023-04-27T11:44:00Z">
        <w:r w:rsidRPr="00760004" w:rsidDel="000A7252">
          <w:delText>"</w:delText>
        </w:r>
      </w:del>
      <w:ins w:id="30" w:author="Nagaraja Rao (Nokia)" w:date="2023-04-27T11:44:00Z">
        <w:r w:rsidR="000A7252">
          <w:t>”</w:t>
        </w:r>
      </w:ins>
      <w:r w:rsidRPr="00760004">
        <w:t>.</w:t>
      </w:r>
    </w:p>
    <w:p w14:paraId="0992C4CD" w14:textId="574888D2" w:rsidR="00760A36" w:rsidRPr="00760004" w:rsidRDefault="00760A36" w:rsidP="00760A36">
      <w:pPr>
        <w:pStyle w:val="EX"/>
      </w:pPr>
      <w:r w:rsidRPr="00760004">
        <w:t>[7]</w:t>
      </w:r>
      <w:r w:rsidRPr="00760004">
        <w:tab/>
        <w:t xml:space="preserve">ETSI TS 103 221-1: </w:t>
      </w:r>
      <w:del w:id="31" w:author="Nagaraja Rao (Nokia)" w:date="2023-04-27T11:44:00Z">
        <w:r w:rsidRPr="00760004" w:rsidDel="000A7252">
          <w:delText>"</w:delText>
        </w:r>
      </w:del>
      <w:ins w:id="32" w:author="Nagaraja Rao (Nokia)" w:date="2023-04-27T11:44:00Z">
        <w:r w:rsidR="000A7252">
          <w:t>“</w:t>
        </w:r>
      </w:ins>
      <w:r w:rsidRPr="00760004">
        <w:t>Lawful Interception (LI); Internal Network Interfaces; Part 1: X1</w:t>
      </w:r>
      <w:del w:id="33" w:author="Nagaraja Rao (Nokia)" w:date="2023-04-27T11:44:00Z">
        <w:r w:rsidRPr="00760004" w:rsidDel="000A7252">
          <w:delText>"</w:delText>
        </w:r>
      </w:del>
      <w:ins w:id="34" w:author="Nagaraja Rao (Nokia)" w:date="2023-04-27T11:44:00Z">
        <w:r w:rsidR="000A7252">
          <w:t>”</w:t>
        </w:r>
      </w:ins>
      <w:r w:rsidRPr="00760004">
        <w:t>.</w:t>
      </w:r>
    </w:p>
    <w:p w14:paraId="5E949023" w14:textId="11F424A0" w:rsidR="00760A36" w:rsidRPr="00760004" w:rsidRDefault="00760A36" w:rsidP="00760A36">
      <w:pPr>
        <w:pStyle w:val="EX"/>
      </w:pPr>
      <w:r w:rsidRPr="00760004">
        <w:t>[8]</w:t>
      </w:r>
      <w:r w:rsidRPr="00760004">
        <w:tab/>
        <w:t xml:space="preserve">ETSI TS 103 221-2: </w:t>
      </w:r>
      <w:del w:id="35" w:author="Nagaraja Rao (Nokia)" w:date="2023-04-27T11:44:00Z">
        <w:r w:rsidRPr="00760004" w:rsidDel="000A7252">
          <w:delText>"</w:delText>
        </w:r>
      </w:del>
      <w:ins w:id="36" w:author="Nagaraja Rao (Nokia)" w:date="2023-04-27T11:44:00Z">
        <w:r w:rsidR="000A7252">
          <w:t>“</w:t>
        </w:r>
      </w:ins>
      <w:r w:rsidRPr="00760004">
        <w:t>Lawful Interception (LI); Internal Network Interfaces; Part 2: X2/X3</w:t>
      </w:r>
      <w:del w:id="37" w:author="Nagaraja Rao (Nokia)" w:date="2023-04-27T11:44:00Z">
        <w:r w:rsidRPr="00760004" w:rsidDel="000A7252">
          <w:delText>"</w:delText>
        </w:r>
      </w:del>
      <w:ins w:id="38" w:author="Nagaraja Rao (Nokia)" w:date="2023-04-27T11:44:00Z">
        <w:r w:rsidR="000A7252">
          <w:t>”</w:t>
        </w:r>
      </w:ins>
      <w:r w:rsidRPr="00760004">
        <w:t>.</w:t>
      </w:r>
    </w:p>
    <w:p w14:paraId="046A7A3E" w14:textId="224B39BB" w:rsidR="00760A36" w:rsidRPr="00760004" w:rsidRDefault="00760A36" w:rsidP="00760A36">
      <w:pPr>
        <w:pStyle w:val="EX"/>
      </w:pPr>
      <w:r w:rsidRPr="00760004">
        <w:t xml:space="preserve"> [9]</w:t>
      </w:r>
      <w:r w:rsidRPr="00760004">
        <w:tab/>
        <w:t xml:space="preserve">ETSI TS 102 232-1: </w:t>
      </w:r>
      <w:del w:id="39" w:author="Nagaraja Rao (Nokia)" w:date="2023-04-27T11:44:00Z">
        <w:r w:rsidRPr="00760004" w:rsidDel="000A7252">
          <w:delText>"</w:delText>
        </w:r>
      </w:del>
      <w:ins w:id="40" w:author="Nagaraja Rao (Nokia)" w:date="2023-04-27T11:44:00Z">
        <w:r w:rsidR="000A7252">
          <w:t>“</w:t>
        </w:r>
      </w:ins>
      <w:r w:rsidRPr="00760004">
        <w:t>Lawful Interception (LI); Handover Interface and Service-Specific Details (SSD) for IP delivery; Part 1: Handover specification for IP delivery</w:t>
      </w:r>
      <w:del w:id="41" w:author="Nagaraja Rao (Nokia)" w:date="2023-04-27T11:44:00Z">
        <w:r w:rsidRPr="00760004" w:rsidDel="000A7252">
          <w:delText>"</w:delText>
        </w:r>
      </w:del>
      <w:ins w:id="42" w:author="Nagaraja Rao (Nokia)" w:date="2023-04-27T11:44:00Z">
        <w:r w:rsidR="000A7252">
          <w:t>”</w:t>
        </w:r>
      </w:ins>
      <w:r w:rsidRPr="00760004">
        <w:t>.</w:t>
      </w:r>
    </w:p>
    <w:p w14:paraId="03E042BE" w14:textId="48F29295" w:rsidR="00760A36" w:rsidRPr="00760004" w:rsidRDefault="00760A36" w:rsidP="00760A36">
      <w:pPr>
        <w:pStyle w:val="EX"/>
      </w:pPr>
      <w:r w:rsidRPr="00760004">
        <w:t>[10]</w:t>
      </w:r>
      <w:r w:rsidRPr="00760004">
        <w:tab/>
        <w:t xml:space="preserve">ETSI TS 102 232-7: </w:t>
      </w:r>
      <w:del w:id="43" w:author="Nagaraja Rao (Nokia)" w:date="2023-04-27T11:44:00Z">
        <w:r w:rsidRPr="00760004" w:rsidDel="000A7252">
          <w:delText>"</w:delText>
        </w:r>
      </w:del>
      <w:ins w:id="44" w:author="Nagaraja Rao (Nokia)" w:date="2023-04-27T11:44:00Z">
        <w:r w:rsidR="000A7252">
          <w:t>“</w:t>
        </w:r>
      </w:ins>
      <w:r w:rsidRPr="00760004">
        <w:t>Lawful Interception (LI); Handover Interface and Service-Specific Details (SSD) for IP delivery; Part 7: Service-specific details for Mobile Services</w:t>
      </w:r>
      <w:del w:id="45" w:author="Nagaraja Rao (Nokia)" w:date="2023-04-27T11:44:00Z">
        <w:r w:rsidRPr="00760004" w:rsidDel="000A7252">
          <w:delText>"</w:delText>
        </w:r>
      </w:del>
      <w:ins w:id="46" w:author="Nagaraja Rao (Nokia)" w:date="2023-04-27T11:44:00Z">
        <w:r w:rsidR="000A7252">
          <w:t>”</w:t>
        </w:r>
      </w:ins>
      <w:r w:rsidRPr="00760004">
        <w:t>.</w:t>
      </w:r>
    </w:p>
    <w:p w14:paraId="4D6D1890" w14:textId="51275454" w:rsidR="00760A36" w:rsidRPr="00760004" w:rsidRDefault="00760A36" w:rsidP="00760A36">
      <w:pPr>
        <w:pStyle w:val="EX"/>
      </w:pPr>
      <w:r w:rsidRPr="00760004">
        <w:t>[11]</w:t>
      </w:r>
      <w:r w:rsidRPr="00760004">
        <w:tab/>
        <w:t xml:space="preserve">3GPP TS 33.501: </w:t>
      </w:r>
      <w:del w:id="47" w:author="Nagaraja Rao (Nokia)" w:date="2023-04-27T11:44:00Z">
        <w:r w:rsidRPr="00760004" w:rsidDel="000A7252">
          <w:delText>"</w:delText>
        </w:r>
      </w:del>
      <w:ins w:id="48" w:author="Nagaraja Rao (Nokia)" w:date="2023-04-27T11:44:00Z">
        <w:r w:rsidR="000A7252">
          <w:t>“</w:t>
        </w:r>
      </w:ins>
      <w:r w:rsidRPr="00760004">
        <w:t>Security Architecture and Procedures for the 5G System</w:t>
      </w:r>
      <w:del w:id="49" w:author="Nagaraja Rao (Nokia)" w:date="2023-04-27T11:44:00Z">
        <w:r w:rsidRPr="00760004" w:rsidDel="000A7252">
          <w:delText>"</w:delText>
        </w:r>
      </w:del>
      <w:ins w:id="50" w:author="Nagaraja Rao (Nokia)" w:date="2023-04-27T11:44:00Z">
        <w:r w:rsidR="000A7252">
          <w:t>”</w:t>
        </w:r>
      </w:ins>
      <w:r w:rsidRPr="00760004">
        <w:t>.</w:t>
      </w:r>
    </w:p>
    <w:p w14:paraId="6D542639" w14:textId="23A2B7AF" w:rsidR="00760A36" w:rsidRPr="00760004" w:rsidRDefault="00760A36" w:rsidP="00760A36">
      <w:pPr>
        <w:pStyle w:val="EX"/>
      </w:pPr>
      <w:r w:rsidRPr="00760004">
        <w:t>[12]</w:t>
      </w:r>
      <w:r w:rsidRPr="00760004">
        <w:tab/>
        <w:t xml:space="preserve">3GPP TS 33.108: </w:t>
      </w:r>
      <w:del w:id="51" w:author="Nagaraja Rao (Nokia)" w:date="2023-04-27T11:44:00Z">
        <w:r w:rsidRPr="00760004" w:rsidDel="000A7252">
          <w:delText>"</w:delText>
        </w:r>
      </w:del>
      <w:ins w:id="52" w:author="Nagaraja Rao (Nokia)" w:date="2023-04-27T11:44:00Z">
        <w:r w:rsidR="000A7252">
          <w:t>“</w:t>
        </w:r>
      </w:ins>
      <w:r w:rsidRPr="00760004">
        <w:t>3G security; Handover interface for Lawful Interception (LI)</w:t>
      </w:r>
      <w:del w:id="53" w:author="Nagaraja Rao (Nokia)" w:date="2023-04-27T11:44:00Z">
        <w:r w:rsidRPr="00760004" w:rsidDel="000A7252">
          <w:delText>"</w:delText>
        </w:r>
      </w:del>
      <w:ins w:id="54" w:author="Nagaraja Rao (Nokia)" w:date="2023-04-27T11:44:00Z">
        <w:r w:rsidR="000A7252">
          <w:t>”</w:t>
        </w:r>
      </w:ins>
      <w:r w:rsidRPr="00760004">
        <w:t>.</w:t>
      </w:r>
    </w:p>
    <w:p w14:paraId="504B57B6" w14:textId="073A402C" w:rsidR="00760A36" w:rsidRPr="00760004" w:rsidRDefault="00760A36" w:rsidP="00760A36">
      <w:pPr>
        <w:pStyle w:val="EX"/>
      </w:pPr>
      <w:r w:rsidRPr="00760004">
        <w:t>[13]</w:t>
      </w:r>
      <w:r w:rsidRPr="00760004">
        <w:tab/>
        <w:t xml:space="preserve">3GPP TS 24.501: </w:t>
      </w:r>
      <w:del w:id="55" w:author="Nagaraja Rao (Nokia)" w:date="2023-04-27T11:44:00Z">
        <w:r w:rsidRPr="00760004" w:rsidDel="000A7252">
          <w:delText>"</w:delText>
        </w:r>
      </w:del>
      <w:ins w:id="56" w:author="Nagaraja Rao (Nokia)" w:date="2023-04-27T11:44:00Z">
        <w:r w:rsidR="000A7252">
          <w:t>“</w:t>
        </w:r>
      </w:ins>
      <w:r w:rsidRPr="00760004">
        <w:t>Non-Access-Stratum (NAS) protocol for 5G System (5GS)</w:t>
      </w:r>
      <w:del w:id="57" w:author="Nagaraja Rao (Nokia)" w:date="2023-04-27T11:44:00Z">
        <w:r w:rsidRPr="00760004" w:rsidDel="000A7252">
          <w:delText>"</w:delText>
        </w:r>
      </w:del>
      <w:ins w:id="58" w:author="Nagaraja Rao (Nokia)" w:date="2023-04-27T11:44:00Z">
        <w:r w:rsidR="000A7252">
          <w:t>”</w:t>
        </w:r>
      </w:ins>
      <w:r w:rsidRPr="00760004">
        <w:t>.</w:t>
      </w:r>
    </w:p>
    <w:p w14:paraId="7570B675" w14:textId="2B51FFA2" w:rsidR="00760A36" w:rsidRPr="00760004" w:rsidRDefault="00760A36" w:rsidP="00760A36">
      <w:pPr>
        <w:pStyle w:val="EX"/>
      </w:pPr>
      <w:r w:rsidRPr="00760004">
        <w:t>[14]</w:t>
      </w:r>
      <w:r w:rsidRPr="00760004">
        <w:tab/>
        <w:t xml:space="preserve">3GPP TS 24.007: </w:t>
      </w:r>
      <w:del w:id="59" w:author="Nagaraja Rao (Nokia)" w:date="2023-04-27T11:44:00Z">
        <w:r w:rsidRPr="00760004" w:rsidDel="000A7252">
          <w:delText>"</w:delText>
        </w:r>
      </w:del>
      <w:ins w:id="60" w:author="Nagaraja Rao (Nokia)" w:date="2023-04-27T11:44:00Z">
        <w:r w:rsidR="000A7252">
          <w:t>“</w:t>
        </w:r>
      </w:ins>
      <w:r w:rsidRPr="00760004">
        <w:rPr>
          <w:color w:val="444444"/>
        </w:rPr>
        <w:t>Mobile radio interface signalling layer 3; General Aspects</w:t>
      </w:r>
      <w:del w:id="61" w:author="Nagaraja Rao (Nokia)" w:date="2023-04-27T11:44:00Z">
        <w:r w:rsidRPr="00760004" w:rsidDel="000A7252">
          <w:delText>"</w:delText>
        </w:r>
      </w:del>
      <w:ins w:id="62" w:author="Nagaraja Rao (Nokia)" w:date="2023-04-27T11:44:00Z">
        <w:r w:rsidR="000A7252">
          <w:t>”</w:t>
        </w:r>
      </w:ins>
      <w:r w:rsidRPr="00760004">
        <w:t>.</w:t>
      </w:r>
    </w:p>
    <w:p w14:paraId="0014A271" w14:textId="79D97815" w:rsidR="00760A36" w:rsidRPr="00760004" w:rsidRDefault="00760A36" w:rsidP="00760A36">
      <w:pPr>
        <w:pStyle w:val="EX"/>
      </w:pPr>
      <w:r w:rsidRPr="00760004">
        <w:t>[15]</w:t>
      </w:r>
      <w:r w:rsidRPr="00760004">
        <w:tab/>
        <w:t xml:space="preserve">3GPP TS 29.244: </w:t>
      </w:r>
      <w:del w:id="63" w:author="Nagaraja Rao (Nokia)" w:date="2023-04-27T11:44:00Z">
        <w:r w:rsidRPr="00760004" w:rsidDel="000A7252">
          <w:delText>"</w:delText>
        </w:r>
      </w:del>
      <w:ins w:id="64" w:author="Nagaraja Rao (Nokia)" w:date="2023-04-27T11:44:00Z">
        <w:r w:rsidR="000A7252">
          <w:t>“</w:t>
        </w:r>
      </w:ins>
      <w:r w:rsidRPr="00760004">
        <w:rPr>
          <w:color w:val="444444"/>
        </w:rPr>
        <w:t>Interface between the Control Plane and the User Plane nodes</w:t>
      </w:r>
      <w:del w:id="65" w:author="Nagaraja Rao (Nokia)" w:date="2023-04-27T11:44:00Z">
        <w:r w:rsidRPr="00760004" w:rsidDel="000A7252">
          <w:delText>"</w:delText>
        </w:r>
      </w:del>
      <w:ins w:id="66" w:author="Nagaraja Rao (Nokia)" w:date="2023-04-27T11:44:00Z">
        <w:r w:rsidR="000A7252">
          <w:t>”</w:t>
        </w:r>
      </w:ins>
      <w:r w:rsidRPr="00760004">
        <w:t>.</w:t>
      </w:r>
    </w:p>
    <w:p w14:paraId="32A866F3" w14:textId="2C2F050C" w:rsidR="00760A36" w:rsidRPr="00760004" w:rsidRDefault="00760A36" w:rsidP="00760A36">
      <w:pPr>
        <w:pStyle w:val="EX"/>
        <w:rPr>
          <w:color w:val="444444"/>
        </w:rPr>
      </w:pPr>
      <w:r w:rsidRPr="00760004">
        <w:t>[16]</w:t>
      </w:r>
      <w:r w:rsidRPr="00760004">
        <w:tab/>
      </w:r>
      <w:r w:rsidRPr="00760004">
        <w:rPr>
          <w:color w:val="444444"/>
        </w:rPr>
        <w:t xml:space="preserve">3GPP TS 29.502: </w:t>
      </w:r>
      <w:del w:id="67" w:author="Nagaraja Rao (Nokia)" w:date="2023-04-27T11:44:00Z">
        <w:r w:rsidRPr="00760004" w:rsidDel="000A7252">
          <w:rPr>
            <w:color w:val="444444"/>
          </w:rPr>
          <w:delText>"</w:delText>
        </w:r>
      </w:del>
      <w:ins w:id="68" w:author="Nagaraja Rao (Nokia)" w:date="2023-04-27T11:44:00Z">
        <w:r w:rsidR="000A7252">
          <w:rPr>
            <w:color w:val="444444"/>
          </w:rPr>
          <w:t>“</w:t>
        </w:r>
      </w:ins>
      <w:r w:rsidRPr="00760004">
        <w:rPr>
          <w:color w:val="444444"/>
        </w:rPr>
        <w:t>5G System; Session Management Services; Stage 3</w:t>
      </w:r>
      <w:del w:id="69" w:author="Nagaraja Rao (Nokia)" w:date="2023-04-27T11:44:00Z">
        <w:r w:rsidRPr="00760004" w:rsidDel="000A7252">
          <w:rPr>
            <w:color w:val="444444"/>
          </w:rPr>
          <w:delText>"</w:delText>
        </w:r>
      </w:del>
      <w:ins w:id="70" w:author="Nagaraja Rao (Nokia)" w:date="2023-04-27T11:44:00Z">
        <w:r w:rsidR="000A7252">
          <w:rPr>
            <w:color w:val="444444"/>
          </w:rPr>
          <w:t>”</w:t>
        </w:r>
      </w:ins>
      <w:r w:rsidRPr="00760004">
        <w:rPr>
          <w:color w:val="444444"/>
        </w:rPr>
        <w:t>.</w:t>
      </w:r>
    </w:p>
    <w:p w14:paraId="01823DF7" w14:textId="18989C43" w:rsidR="00760A36" w:rsidRPr="00760004" w:rsidRDefault="00760A36" w:rsidP="00760A36">
      <w:pPr>
        <w:pStyle w:val="EX"/>
      </w:pPr>
      <w:r w:rsidRPr="00760004">
        <w:t>[17]</w:t>
      </w:r>
      <w:r w:rsidRPr="00760004">
        <w:tab/>
        <w:t xml:space="preserve">3GPP TS 29.571: </w:t>
      </w:r>
      <w:del w:id="71" w:author="Nagaraja Rao (Nokia)" w:date="2023-04-27T11:44:00Z">
        <w:r w:rsidRPr="00760004" w:rsidDel="000A7252">
          <w:delText>"</w:delText>
        </w:r>
      </w:del>
      <w:ins w:id="72" w:author="Nagaraja Rao (Nokia)" w:date="2023-04-27T11:44:00Z">
        <w:r w:rsidR="000A7252">
          <w:t>“</w:t>
        </w:r>
      </w:ins>
      <w:r w:rsidRPr="00760004">
        <w:t>5G System; Common Data Types for Service Based Interfaces; Stage 3</w:t>
      </w:r>
      <w:del w:id="73" w:author="Nagaraja Rao (Nokia)" w:date="2023-04-27T11:44:00Z">
        <w:r w:rsidRPr="00760004" w:rsidDel="000A7252">
          <w:delText>"</w:delText>
        </w:r>
      </w:del>
      <w:ins w:id="74" w:author="Nagaraja Rao (Nokia)" w:date="2023-04-27T11:44:00Z">
        <w:r w:rsidR="000A7252">
          <w:t>”</w:t>
        </w:r>
      </w:ins>
      <w:r w:rsidRPr="00760004">
        <w:t>.</w:t>
      </w:r>
    </w:p>
    <w:p w14:paraId="7C8FEAFE" w14:textId="4D203AD2" w:rsidR="00760A36" w:rsidRPr="00760004" w:rsidRDefault="00760A36" w:rsidP="00760A36">
      <w:pPr>
        <w:pStyle w:val="EX"/>
      </w:pPr>
      <w:r w:rsidRPr="00760004">
        <w:t>[18]</w:t>
      </w:r>
      <w:r w:rsidRPr="00760004">
        <w:tab/>
        <w:t xml:space="preserve">3GPP TS 23.040: </w:t>
      </w:r>
      <w:del w:id="75" w:author="Nagaraja Rao (Nokia)" w:date="2023-04-27T11:44:00Z">
        <w:r w:rsidRPr="00760004" w:rsidDel="000A7252">
          <w:delText>"</w:delText>
        </w:r>
      </w:del>
      <w:ins w:id="76" w:author="Nagaraja Rao (Nokia)" w:date="2023-04-27T11:44:00Z">
        <w:r w:rsidR="000A7252">
          <w:t>“</w:t>
        </w:r>
      </w:ins>
      <w:r w:rsidRPr="00760004">
        <w:rPr>
          <w:color w:val="444444"/>
        </w:rPr>
        <w:t>Technical realization of the Short Message Service (SMS)</w:t>
      </w:r>
      <w:del w:id="77" w:author="Nagaraja Rao (Nokia)" w:date="2023-04-27T11:44:00Z">
        <w:r w:rsidRPr="00760004" w:rsidDel="000A7252">
          <w:delText>"</w:delText>
        </w:r>
      </w:del>
      <w:ins w:id="78" w:author="Nagaraja Rao (Nokia)" w:date="2023-04-27T11:44:00Z">
        <w:r w:rsidR="000A7252">
          <w:t>”</w:t>
        </w:r>
      </w:ins>
      <w:r w:rsidRPr="00760004">
        <w:t>.</w:t>
      </w:r>
    </w:p>
    <w:p w14:paraId="3837104E" w14:textId="39D4B505" w:rsidR="00760A36" w:rsidRPr="00760004" w:rsidRDefault="00760A36" w:rsidP="00760A36">
      <w:pPr>
        <w:pStyle w:val="EX"/>
      </w:pPr>
      <w:r w:rsidRPr="00760004">
        <w:t>[19]</w:t>
      </w:r>
      <w:r w:rsidRPr="00760004">
        <w:tab/>
        <w:t xml:space="preserve">3GPP TS 23.003: </w:t>
      </w:r>
      <w:del w:id="79" w:author="Nagaraja Rao (Nokia)" w:date="2023-04-27T11:44:00Z">
        <w:r w:rsidRPr="00760004" w:rsidDel="000A7252">
          <w:delText>"</w:delText>
        </w:r>
      </w:del>
      <w:ins w:id="80" w:author="Nagaraja Rao (Nokia)" w:date="2023-04-27T11:44:00Z">
        <w:r w:rsidR="000A7252">
          <w:t>“</w:t>
        </w:r>
      </w:ins>
      <w:r w:rsidRPr="00760004">
        <w:rPr>
          <w:color w:val="444444"/>
        </w:rPr>
        <w:t>Numbering, addressing and identification</w:t>
      </w:r>
      <w:r w:rsidRPr="00760004">
        <w:t xml:space="preserve"> </w:t>
      </w:r>
      <w:del w:id="81" w:author="Nagaraja Rao (Nokia)" w:date="2023-04-27T11:44:00Z">
        <w:r w:rsidRPr="00760004" w:rsidDel="000A7252">
          <w:delText>"</w:delText>
        </w:r>
      </w:del>
      <w:ins w:id="82" w:author="Nagaraja Rao (Nokia)" w:date="2023-04-27T11:44:00Z">
        <w:r w:rsidR="000A7252">
          <w:t>“</w:t>
        </w:r>
      </w:ins>
      <w:r w:rsidRPr="00760004">
        <w:t>.</w:t>
      </w:r>
    </w:p>
    <w:p w14:paraId="33795348" w14:textId="73C7718B" w:rsidR="00760A36" w:rsidRPr="00760004" w:rsidRDefault="00760A36" w:rsidP="00760A36">
      <w:pPr>
        <w:pStyle w:val="EX"/>
      </w:pPr>
      <w:r w:rsidRPr="00760004">
        <w:t>[20]</w:t>
      </w:r>
      <w:r w:rsidRPr="00760004">
        <w:tab/>
        <w:t xml:space="preserve">OMA-TS-MLP-V3_5-20181211-C: </w:t>
      </w:r>
      <w:del w:id="83" w:author="Nagaraja Rao (Nokia)" w:date="2023-04-27T11:44:00Z">
        <w:r w:rsidRPr="00760004" w:rsidDel="000A7252">
          <w:delText>"</w:delText>
        </w:r>
      </w:del>
      <w:ins w:id="84" w:author="Nagaraja Rao (Nokia)" w:date="2023-04-27T11:44:00Z">
        <w:r w:rsidR="000A7252">
          <w:t>“</w:t>
        </w:r>
      </w:ins>
      <w:r w:rsidRPr="00760004">
        <w:t>Open Mobile Alliance; Mobile Location Protocol, Candidate Version 3.5</w:t>
      </w:r>
      <w:del w:id="85" w:author="Nagaraja Rao (Nokia)" w:date="2023-04-27T11:44:00Z">
        <w:r w:rsidRPr="00760004" w:rsidDel="000A7252">
          <w:delText>"</w:delText>
        </w:r>
      </w:del>
      <w:ins w:id="86" w:author="Nagaraja Rao (Nokia)" w:date="2023-04-27T11:44:00Z">
        <w:r w:rsidR="000A7252">
          <w:t>”</w:t>
        </w:r>
      </w:ins>
      <w:r w:rsidRPr="00760004">
        <w:t xml:space="preserve">, </w:t>
      </w:r>
      <w:hyperlink r:id="rId18" w:history="1">
        <w:r w:rsidRPr="00760004">
          <w:rPr>
            <w:rStyle w:val="Hyperlink"/>
          </w:rPr>
          <w:t>https://www.openmobilealliance.org/release/MLS/V1_4-20181211-C/OMA-TS-MLP-V3_5-20181211-C.pdf</w:t>
        </w:r>
      </w:hyperlink>
      <w:r w:rsidRPr="00760004">
        <w:t>.</w:t>
      </w:r>
    </w:p>
    <w:p w14:paraId="507CCDEB" w14:textId="02EFF68E" w:rsidR="00760A36" w:rsidRPr="00760004" w:rsidRDefault="00760A36" w:rsidP="00760A36">
      <w:pPr>
        <w:pStyle w:val="EX"/>
      </w:pPr>
      <w:r w:rsidRPr="00760004">
        <w:t>[21]</w:t>
      </w:r>
      <w:r w:rsidRPr="00760004">
        <w:tab/>
        <w:t xml:space="preserve">3GPP TS 29.540: </w:t>
      </w:r>
      <w:del w:id="87" w:author="Nagaraja Rao (Nokia)" w:date="2023-04-27T11:44:00Z">
        <w:r w:rsidRPr="00760004" w:rsidDel="000A7252">
          <w:delText>"</w:delText>
        </w:r>
      </w:del>
      <w:ins w:id="88" w:author="Nagaraja Rao (Nokia)" w:date="2023-04-27T11:44:00Z">
        <w:r w:rsidR="000A7252">
          <w:t>“</w:t>
        </w:r>
      </w:ins>
      <w:r w:rsidRPr="00760004">
        <w:t>5G System; SMS Services; Stage 3</w:t>
      </w:r>
      <w:del w:id="89" w:author="Nagaraja Rao (Nokia)" w:date="2023-04-27T11:44:00Z">
        <w:r w:rsidRPr="00760004" w:rsidDel="000A7252">
          <w:delText>"</w:delText>
        </w:r>
      </w:del>
      <w:ins w:id="90" w:author="Nagaraja Rao (Nokia)" w:date="2023-04-27T11:44:00Z">
        <w:r w:rsidR="000A7252">
          <w:t>”</w:t>
        </w:r>
      </w:ins>
      <w:r w:rsidRPr="00760004">
        <w:t>.</w:t>
      </w:r>
    </w:p>
    <w:p w14:paraId="5EF48543" w14:textId="1E131E8F" w:rsidR="00760A36" w:rsidRPr="00760004" w:rsidRDefault="00760A36" w:rsidP="00760A36">
      <w:pPr>
        <w:pStyle w:val="EX"/>
      </w:pPr>
      <w:r w:rsidRPr="00760004">
        <w:t>[22]</w:t>
      </w:r>
      <w:r w:rsidRPr="00760004">
        <w:tab/>
        <w:t xml:space="preserve">3GPP TS 29.518: </w:t>
      </w:r>
      <w:del w:id="91" w:author="Nagaraja Rao (Nokia)" w:date="2023-04-27T11:44:00Z">
        <w:r w:rsidRPr="00760004" w:rsidDel="000A7252">
          <w:delText>"</w:delText>
        </w:r>
      </w:del>
      <w:ins w:id="92" w:author="Nagaraja Rao (Nokia)" w:date="2023-04-27T11:44:00Z">
        <w:r w:rsidR="000A7252">
          <w:t>“</w:t>
        </w:r>
      </w:ins>
      <w:r w:rsidRPr="00760004">
        <w:t>5G System; Access and Mobility Management Services; Stage 3</w:t>
      </w:r>
      <w:del w:id="93" w:author="Nagaraja Rao (Nokia)" w:date="2023-04-27T11:44:00Z">
        <w:r w:rsidRPr="00760004" w:rsidDel="000A7252">
          <w:delText>"</w:delText>
        </w:r>
      </w:del>
      <w:ins w:id="94" w:author="Nagaraja Rao (Nokia)" w:date="2023-04-27T11:44:00Z">
        <w:r w:rsidR="000A7252">
          <w:t>”</w:t>
        </w:r>
      </w:ins>
      <w:r w:rsidRPr="00760004">
        <w:t>.</w:t>
      </w:r>
    </w:p>
    <w:p w14:paraId="65A953D3" w14:textId="537D2DD3" w:rsidR="00760A36" w:rsidRPr="00760004" w:rsidRDefault="00760A36" w:rsidP="00760A36">
      <w:pPr>
        <w:pStyle w:val="EX"/>
      </w:pPr>
      <w:r w:rsidRPr="00760004">
        <w:t>[23]</w:t>
      </w:r>
      <w:r w:rsidRPr="00760004">
        <w:tab/>
        <w:t xml:space="preserve">3GPP TS 38.413: </w:t>
      </w:r>
      <w:del w:id="95" w:author="Nagaraja Rao (Nokia)" w:date="2023-04-27T11:44:00Z">
        <w:r w:rsidRPr="00760004" w:rsidDel="000A7252">
          <w:delText>"</w:delText>
        </w:r>
      </w:del>
      <w:ins w:id="96" w:author="Nagaraja Rao (Nokia)" w:date="2023-04-27T11:44:00Z">
        <w:r w:rsidR="000A7252">
          <w:t>“</w:t>
        </w:r>
      </w:ins>
      <w:r w:rsidRPr="00760004">
        <w:t>NG Application Protocol (NGAP)</w:t>
      </w:r>
      <w:del w:id="97" w:author="Nagaraja Rao (Nokia)" w:date="2023-04-27T11:44:00Z">
        <w:r w:rsidRPr="00760004" w:rsidDel="000A7252">
          <w:delText>"</w:delText>
        </w:r>
      </w:del>
      <w:ins w:id="98" w:author="Nagaraja Rao (Nokia)" w:date="2023-04-27T11:44:00Z">
        <w:r w:rsidR="000A7252">
          <w:t>”</w:t>
        </w:r>
      </w:ins>
      <w:r w:rsidRPr="00760004">
        <w:t>.</w:t>
      </w:r>
    </w:p>
    <w:p w14:paraId="2C01A27D" w14:textId="38D37E40" w:rsidR="00760A36" w:rsidRPr="00760004" w:rsidRDefault="00760A36" w:rsidP="00760A36">
      <w:pPr>
        <w:pStyle w:val="EX"/>
      </w:pPr>
      <w:r w:rsidRPr="00760004">
        <w:lastRenderedPageBreak/>
        <w:t>[24]</w:t>
      </w:r>
      <w:r w:rsidRPr="00760004">
        <w:tab/>
        <w:t xml:space="preserve">3GPP TS 29.572: </w:t>
      </w:r>
      <w:del w:id="99" w:author="Nagaraja Rao (Nokia)" w:date="2023-04-27T11:44:00Z">
        <w:r w:rsidRPr="00760004" w:rsidDel="000A7252">
          <w:delText>"</w:delText>
        </w:r>
      </w:del>
      <w:ins w:id="100" w:author="Nagaraja Rao (Nokia)" w:date="2023-04-27T11:44:00Z">
        <w:r w:rsidR="000A7252">
          <w:t>“</w:t>
        </w:r>
      </w:ins>
      <w:r w:rsidRPr="00760004">
        <w:t>Location Management Services; Stage 3</w:t>
      </w:r>
      <w:del w:id="101" w:author="Nagaraja Rao (Nokia)" w:date="2023-04-27T11:44:00Z">
        <w:r w:rsidRPr="00760004" w:rsidDel="000A7252">
          <w:delText>"</w:delText>
        </w:r>
      </w:del>
      <w:ins w:id="102" w:author="Nagaraja Rao (Nokia)" w:date="2023-04-27T11:44:00Z">
        <w:r w:rsidR="000A7252">
          <w:t>”</w:t>
        </w:r>
      </w:ins>
      <w:r w:rsidRPr="00760004">
        <w:t>.</w:t>
      </w:r>
    </w:p>
    <w:p w14:paraId="55C37145" w14:textId="73811F5C" w:rsidR="00760A36" w:rsidRPr="00760004" w:rsidRDefault="00760A36" w:rsidP="00760A36">
      <w:pPr>
        <w:pStyle w:val="EX"/>
      </w:pPr>
      <w:r w:rsidRPr="00760004">
        <w:t>[25]</w:t>
      </w:r>
      <w:r w:rsidRPr="00760004">
        <w:tab/>
        <w:t xml:space="preserve">3GPP TS 29.503: </w:t>
      </w:r>
      <w:del w:id="103" w:author="Nagaraja Rao (Nokia)" w:date="2023-04-27T11:44:00Z">
        <w:r w:rsidRPr="00760004" w:rsidDel="000A7252">
          <w:delText>"</w:delText>
        </w:r>
      </w:del>
      <w:ins w:id="104" w:author="Nagaraja Rao (Nokia)" w:date="2023-04-27T11:44:00Z">
        <w:r w:rsidR="000A7252">
          <w:t>“</w:t>
        </w:r>
      </w:ins>
      <w:r w:rsidRPr="00760004">
        <w:t>5G System; Unified Data Management Services</w:t>
      </w:r>
      <w:del w:id="105" w:author="Nagaraja Rao (Nokia)" w:date="2023-04-27T11:44:00Z">
        <w:r w:rsidRPr="00760004" w:rsidDel="000A7252">
          <w:delText>"</w:delText>
        </w:r>
      </w:del>
      <w:ins w:id="106" w:author="Nagaraja Rao (Nokia)" w:date="2023-04-27T11:44:00Z">
        <w:r w:rsidR="000A7252">
          <w:t>”</w:t>
        </w:r>
      </w:ins>
      <w:r w:rsidRPr="00760004">
        <w:t>.</w:t>
      </w:r>
    </w:p>
    <w:p w14:paraId="45DD586E" w14:textId="3D027D24" w:rsidR="00760A36" w:rsidRPr="00760004" w:rsidRDefault="00760A36" w:rsidP="00760A36">
      <w:pPr>
        <w:pStyle w:val="EX"/>
      </w:pPr>
      <w:r w:rsidRPr="00760004">
        <w:t>[26]</w:t>
      </w:r>
      <w:r w:rsidRPr="00760004">
        <w:tab/>
        <w:t xml:space="preserve">IETF RFC 815: </w:t>
      </w:r>
      <w:del w:id="107" w:author="Nagaraja Rao (Nokia)" w:date="2023-04-27T11:44:00Z">
        <w:r w:rsidRPr="00760004" w:rsidDel="000A7252">
          <w:delText>"</w:delText>
        </w:r>
      </w:del>
      <w:ins w:id="108" w:author="Nagaraja Rao (Nokia)" w:date="2023-04-27T11:44:00Z">
        <w:r w:rsidR="000A7252">
          <w:t>“</w:t>
        </w:r>
      </w:ins>
      <w:r w:rsidRPr="00760004">
        <w:t xml:space="preserve">IP </w:t>
      </w:r>
      <w:r>
        <w:t>datagram reassembly algorithms</w:t>
      </w:r>
      <w:del w:id="109" w:author="Nagaraja Rao (Nokia)" w:date="2023-04-27T11:44:00Z">
        <w:r w:rsidRPr="00760004" w:rsidDel="000A7252">
          <w:delText>"</w:delText>
        </w:r>
      </w:del>
      <w:ins w:id="110" w:author="Nagaraja Rao (Nokia)" w:date="2023-04-27T11:44:00Z">
        <w:r w:rsidR="000A7252">
          <w:t>”</w:t>
        </w:r>
      </w:ins>
      <w:r w:rsidRPr="00760004">
        <w:t>.</w:t>
      </w:r>
    </w:p>
    <w:p w14:paraId="5796512C" w14:textId="7F9D54AE" w:rsidR="00760A36" w:rsidRPr="00760004" w:rsidRDefault="00760A36" w:rsidP="00760A36">
      <w:pPr>
        <w:pStyle w:val="EX"/>
      </w:pPr>
      <w:r w:rsidRPr="00760004">
        <w:t>[27]</w:t>
      </w:r>
      <w:r w:rsidRPr="00760004">
        <w:tab/>
        <w:t xml:space="preserve">IETF RFC 2460: </w:t>
      </w:r>
      <w:del w:id="111" w:author="Nagaraja Rao (Nokia)" w:date="2023-04-27T11:44:00Z">
        <w:r w:rsidRPr="00760004" w:rsidDel="000A7252">
          <w:delText>"</w:delText>
        </w:r>
      </w:del>
      <w:ins w:id="112" w:author="Nagaraja Rao (Nokia)" w:date="2023-04-27T11:44:00Z">
        <w:r w:rsidR="000A7252">
          <w:t>“</w:t>
        </w:r>
      </w:ins>
      <w:r w:rsidRPr="00760004">
        <w:t>Internet Protocol, Version 6 (IPv6) Specification</w:t>
      </w:r>
      <w:del w:id="113" w:author="Nagaraja Rao (Nokia)" w:date="2023-04-27T11:44:00Z">
        <w:r w:rsidRPr="00760004" w:rsidDel="000A7252">
          <w:delText>"</w:delText>
        </w:r>
      </w:del>
      <w:ins w:id="114" w:author="Nagaraja Rao (Nokia)" w:date="2023-04-27T11:44:00Z">
        <w:r w:rsidR="000A7252">
          <w:t>”</w:t>
        </w:r>
      </w:ins>
      <w:r w:rsidRPr="00760004">
        <w:t>.</w:t>
      </w:r>
    </w:p>
    <w:p w14:paraId="3CB4DD53" w14:textId="1F293851" w:rsidR="00760A36" w:rsidRPr="00760004" w:rsidRDefault="00760A36" w:rsidP="00760A36">
      <w:pPr>
        <w:pStyle w:val="EX"/>
      </w:pPr>
      <w:r w:rsidRPr="00760004">
        <w:t>[28]</w:t>
      </w:r>
      <w:r w:rsidRPr="00760004">
        <w:tab/>
        <w:t xml:space="preserve">IETF RFC 793: </w:t>
      </w:r>
      <w:del w:id="115" w:author="Nagaraja Rao (Nokia)" w:date="2023-04-27T11:44:00Z">
        <w:r w:rsidRPr="00760004" w:rsidDel="000A7252">
          <w:delText>"</w:delText>
        </w:r>
      </w:del>
      <w:ins w:id="116" w:author="Nagaraja Rao (Nokia)" w:date="2023-04-27T11:44:00Z">
        <w:r w:rsidR="000A7252">
          <w:t>“</w:t>
        </w:r>
      </w:ins>
      <w:r w:rsidRPr="00760004">
        <w:t>T</w:t>
      </w:r>
      <w:r>
        <w:t>ransmission Control Protocol</w:t>
      </w:r>
      <w:del w:id="117" w:author="Nagaraja Rao (Nokia)" w:date="2023-04-27T11:44:00Z">
        <w:r w:rsidRPr="00760004" w:rsidDel="000A7252">
          <w:delText>"</w:delText>
        </w:r>
      </w:del>
      <w:ins w:id="118" w:author="Nagaraja Rao (Nokia)" w:date="2023-04-27T11:44:00Z">
        <w:r w:rsidR="000A7252">
          <w:t>”</w:t>
        </w:r>
      </w:ins>
      <w:r w:rsidRPr="00760004">
        <w:t>.</w:t>
      </w:r>
    </w:p>
    <w:p w14:paraId="019B98EA" w14:textId="21D29462" w:rsidR="00760A36" w:rsidRPr="00760004" w:rsidRDefault="00760A36" w:rsidP="00760A36">
      <w:pPr>
        <w:pStyle w:val="EX"/>
      </w:pPr>
      <w:r w:rsidRPr="00760004">
        <w:t>[29]</w:t>
      </w:r>
      <w:r w:rsidRPr="00760004">
        <w:tab/>
        <w:t xml:space="preserve">IETF RFC 768: </w:t>
      </w:r>
      <w:del w:id="119" w:author="Nagaraja Rao (Nokia)" w:date="2023-04-27T11:44:00Z">
        <w:r w:rsidRPr="00760004" w:rsidDel="000A7252">
          <w:delText>"</w:delText>
        </w:r>
      </w:del>
      <w:ins w:id="120" w:author="Nagaraja Rao (Nokia)" w:date="2023-04-27T11:44:00Z">
        <w:r w:rsidR="000A7252">
          <w:t>“</w:t>
        </w:r>
      </w:ins>
      <w:r w:rsidRPr="00760004">
        <w:t>User Datagram Protocol</w:t>
      </w:r>
      <w:del w:id="121" w:author="Nagaraja Rao (Nokia)" w:date="2023-04-27T11:44:00Z">
        <w:r w:rsidRPr="00760004" w:rsidDel="000A7252">
          <w:delText>"</w:delText>
        </w:r>
      </w:del>
      <w:ins w:id="122" w:author="Nagaraja Rao (Nokia)" w:date="2023-04-27T11:44:00Z">
        <w:r w:rsidR="000A7252">
          <w:t>”</w:t>
        </w:r>
      </w:ins>
      <w:r w:rsidRPr="00760004">
        <w:t>.</w:t>
      </w:r>
    </w:p>
    <w:p w14:paraId="494601BA" w14:textId="7506E31E" w:rsidR="00760A36" w:rsidRPr="00760004" w:rsidRDefault="00760A36" w:rsidP="00760A36">
      <w:pPr>
        <w:pStyle w:val="EX"/>
      </w:pPr>
      <w:r w:rsidRPr="00760004">
        <w:t>[30]</w:t>
      </w:r>
      <w:r w:rsidRPr="00760004">
        <w:tab/>
        <w:t xml:space="preserve">IETF RFC 4340: </w:t>
      </w:r>
      <w:del w:id="123" w:author="Nagaraja Rao (Nokia)" w:date="2023-04-27T11:44:00Z">
        <w:r w:rsidRPr="00760004" w:rsidDel="000A7252">
          <w:delText>"</w:delText>
        </w:r>
      </w:del>
      <w:ins w:id="124" w:author="Nagaraja Rao (Nokia)" w:date="2023-04-27T11:44:00Z">
        <w:r w:rsidR="000A7252">
          <w:t>“</w:t>
        </w:r>
      </w:ins>
      <w:r w:rsidRPr="00760004">
        <w:t>Datagram Congestion Control Protocol (DCCP)</w:t>
      </w:r>
      <w:del w:id="125" w:author="Nagaraja Rao (Nokia)" w:date="2023-04-27T11:44:00Z">
        <w:r w:rsidRPr="00760004" w:rsidDel="000A7252">
          <w:delText>"</w:delText>
        </w:r>
      </w:del>
      <w:ins w:id="126" w:author="Nagaraja Rao (Nokia)" w:date="2023-04-27T11:44:00Z">
        <w:r w:rsidR="000A7252">
          <w:t>”</w:t>
        </w:r>
      </w:ins>
      <w:r w:rsidRPr="00760004">
        <w:t>.</w:t>
      </w:r>
    </w:p>
    <w:p w14:paraId="1DBD29AB" w14:textId="007EA1FA" w:rsidR="00760A36" w:rsidRPr="00760004" w:rsidRDefault="00760A36" w:rsidP="00760A36">
      <w:pPr>
        <w:pStyle w:val="EX"/>
      </w:pPr>
      <w:r w:rsidRPr="00760004">
        <w:t>[31]</w:t>
      </w:r>
      <w:r w:rsidRPr="00760004">
        <w:tab/>
        <w:t xml:space="preserve">IETF RFC 4960: </w:t>
      </w:r>
      <w:del w:id="127" w:author="Nagaraja Rao (Nokia)" w:date="2023-04-27T11:44:00Z">
        <w:r w:rsidRPr="00760004" w:rsidDel="000A7252">
          <w:delText>"</w:delText>
        </w:r>
      </w:del>
      <w:ins w:id="128" w:author="Nagaraja Rao (Nokia)" w:date="2023-04-27T11:44:00Z">
        <w:r w:rsidR="000A7252">
          <w:t>“</w:t>
        </w:r>
      </w:ins>
      <w:r w:rsidRPr="00760004">
        <w:t>Stream Control Transmission Protocol</w:t>
      </w:r>
      <w:del w:id="129" w:author="Nagaraja Rao (Nokia)" w:date="2023-04-27T11:44:00Z">
        <w:r w:rsidRPr="00760004" w:rsidDel="000A7252">
          <w:delText>"</w:delText>
        </w:r>
      </w:del>
      <w:ins w:id="130" w:author="Nagaraja Rao (Nokia)" w:date="2023-04-27T11:44:00Z">
        <w:r w:rsidR="000A7252">
          <w:t>”</w:t>
        </w:r>
      </w:ins>
      <w:r w:rsidRPr="00760004">
        <w:t>.</w:t>
      </w:r>
    </w:p>
    <w:p w14:paraId="7CF4560A" w14:textId="11A69EA7" w:rsidR="00760A36" w:rsidRPr="00760004" w:rsidRDefault="00760A36" w:rsidP="00760A36">
      <w:pPr>
        <w:pStyle w:val="EX"/>
      </w:pPr>
      <w:r w:rsidRPr="00760004">
        <w:t>[32]</w:t>
      </w:r>
      <w:r w:rsidRPr="00760004">
        <w:tab/>
        <w:t xml:space="preserve">IANA (www.iana.org): Assigned Internet Protocol Numbers, </w:t>
      </w:r>
      <w:del w:id="131" w:author="Nagaraja Rao (Nokia)" w:date="2023-04-27T11:44:00Z">
        <w:r w:rsidRPr="00760004" w:rsidDel="000A7252">
          <w:delText>"</w:delText>
        </w:r>
      </w:del>
      <w:ins w:id="132" w:author="Nagaraja Rao (Nokia)" w:date="2023-04-27T11:44:00Z">
        <w:r w:rsidR="000A7252">
          <w:t>“</w:t>
        </w:r>
      </w:ins>
      <w:r w:rsidRPr="00760004">
        <w:t>Protocol Numbers</w:t>
      </w:r>
      <w:del w:id="133" w:author="Nagaraja Rao (Nokia)" w:date="2023-04-27T11:44:00Z">
        <w:r w:rsidRPr="00760004" w:rsidDel="000A7252">
          <w:delText>"</w:delText>
        </w:r>
      </w:del>
      <w:ins w:id="134" w:author="Nagaraja Rao (Nokia)" w:date="2023-04-27T11:44:00Z">
        <w:r w:rsidR="000A7252">
          <w:t>”</w:t>
        </w:r>
      </w:ins>
      <w:r w:rsidRPr="00760004">
        <w:t>.</w:t>
      </w:r>
    </w:p>
    <w:p w14:paraId="4495C46E" w14:textId="77694092" w:rsidR="00760A36" w:rsidRPr="00760004" w:rsidRDefault="00760A36" w:rsidP="00760A36">
      <w:pPr>
        <w:pStyle w:val="EX"/>
      </w:pPr>
      <w:r w:rsidRPr="00760004">
        <w:t>[33]</w:t>
      </w:r>
      <w:r w:rsidRPr="00760004">
        <w:tab/>
        <w:t xml:space="preserve">IETF RFC 6437: </w:t>
      </w:r>
      <w:del w:id="135" w:author="Nagaraja Rao (Nokia)" w:date="2023-04-27T11:44:00Z">
        <w:r w:rsidRPr="00760004" w:rsidDel="000A7252">
          <w:delText>"</w:delText>
        </w:r>
      </w:del>
      <w:ins w:id="136" w:author="Nagaraja Rao (Nokia)" w:date="2023-04-27T11:44:00Z">
        <w:r w:rsidR="000A7252">
          <w:t>“</w:t>
        </w:r>
      </w:ins>
      <w:r w:rsidRPr="00760004">
        <w:t>I</w:t>
      </w:r>
      <w:r w:rsidR="000A7252" w:rsidRPr="00760004">
        <w:t>p</w:t>
      </w:r>
      <w:r w:rsidRPr="00760004">
        <w:t>v6 Flow Label Specification</w:t>
      </w:r>
      <w:del w:id="137" w:author="Nagaraja Rao (Nokia)" w:date="2023-04-27T11:44:00Z">
        <w:r w:rsidRPr="00760004" w:rsidDel="000A7252">
          <w:delText>"</w:delText>
        </w:r>
      </w:del>
      <w:ins w:id="138" w:author="Nagaraja Rao (Nokia)" w:date="2023-04-27T11:44:00Z">
        <w:r w:rsidR="000A7252">
          <w:t>”</w:t>
        </w:r>
      </w:ins>
      <w:r w:rsidRPr="00760004">
        <w:t>.</w:t>
      </w:r>
    </w:p>
    <w:p w14:paraId="409D811C" w14:textId="03D6D596" w:rsidR="00760A36" w:rsidRPr="00760004" w:rsidRDefault="00760A36" w:rsidP="00760A36">
      <w:pPr>
        <w:pStyle w:val="EX"/>
      </w:pPr>
      <w:r w:rsidRPr="00760004">
        <w:t>[34]</w:t>
      </w:r>
      <w:r w:rsidRPr="00760004">
        <w:tab/>
        <w:t xml:space="preserve">IETF RFC 791: </w:t>
      </w:r>
      <w:del w:id="139" w:author="Nagaraja Rao (Nokia)" w:date="2023-04-27T11:44:00Z">
        <w:r w:rsidRPr="00760004" w:rsidDel="000A7252">
          <w:delText>"</w:delText>
        </w:r>
      </w:del>
      <w:ins w:id="140" w:author="Nagaraja Rao (Nokia)" w:date="2023-04-27T11:44:00Z">
        <w:r w:rsidR="000A7252">
          <w:t>“</w:t>
        </w:r>
      </w:ins>
      <w:r w:rsidRPr="00760004">
        <w:t>Internet Protocol</w:t>
      </w:r>
      <w:del w:id="141" w:author="Nagaraja Rao (Nokia)" w:date="2023-04-27T11:44:00Z">
        <w:r w:rsidRPr="00760004" w:rsidDel="000A7252">
          <w:delText>"</w:delText>
        </w:r>
      </w:del>
      <w:ins w:id="142" w:author="Nagaraja Rao (Nokia)" w:date="2023-04-27T11:44:00Z">
        <w:r w:rsidR="000A7252">
          <w:t>”</w:t>
        </w:r>
      </w:ins>
      <w:r w:rsidRPr="00760004">
        <w:t>.</w:t>
      </w:r>
    </w:p>
    <w:p w14:paraId="756EDE25" w14:textId="6A5E1C4E" w:rsidR="00760A36" w:rsidRPr="00760004" w:rsidRDefault="00760A36" w:rsidP="00760A36">
      <w:pPr>
        <w:pStyle w:val="EX"/>
      </w:pPr>
      <w:r w:rsidRPr="00760004">
        <w:t>[35]</w:t>
      </w:r>
      <w:r w:rsidRPr="00760004">
        <w:tab/>
        <w:t xml:space="preserve">Open Geospatial Consortium OGC 05-010: </w:t>
      </w:r>
      <w:del w:id="143" w:author="Nagaraja Rao (Nokia)" w:date="2023-04-27T11:44:00Z">
        <w:r w:rsidRPr="00760004" w:rsidDel="000A7252">
          <w:delText>"</w:delText>
        </w:r>
      </w:del>
      <w:ins w:id="144" w:author="Nagaraja Rao (Nokia)" w:date="2023-04-27T11:44:00Z">
        <w:r w:rsidR="000A7252">
          <w:t>“</w:t>
        </w:r>
      </w:ins>
      <w:r w:rsidRPr="00760004">
        <w:t xml:space="preserve">URNs of definitions in </w:t>
      </w:r>
      <w:proofErr w:type="spellStart"/>
      <w:r w:rsidRPr="00760004">
        <w:t>ogc</w:t>
      </w:r>
      <w:proofErr w:type="spellEnd"/>
      <w:r w:rsidRPr="00760004">
        <w:t xml:space="preserve"> namespace</w:t>
      </w:r>
      <w:del w:id="145" w:author="Nagaraja Rao (Nokia)" w:date="2023-04-27T11:44:00Z">
        <w:r w:rsidRPr="00760004" w:rsidDel="000A7252">
          <w:delText>"</w:delText>
        </w:r>
      </w:del>
      <w:ins w:id="146" w:author="Nagaraja Rao (Nokia)" w:date="2023-04-27T11:44:00Z">
        <w:r w:rsidR="000A7252">
          <w:t>”</w:t>
        </w:r>
      </w:ins>
      <w:r w:rsidRPr="00760004">
        <w:t>.</w:t>
      </w:r>
    </w:p>
    <w:p w14:paraId="394D1C84" w14:textId="34C6A9AC" w:rsidR="00760A36" w:rsidRPr="00760004" w:rsidRDefault="00760A36" w:rsidP="00760A36">
      <w:pPr>
        <w:pStyle w:val="EX"/>
      </w:pPr>
      <w:r w:rsidRPr="00760004">
        <w:t>[36]</w:t>
      </w:r>
      <w:r w:rsidRPr="00760004">
        <w:tab/>
        <w:t xml:space="preserve">3GPP TS 33.107: </w:t>
      </w:r>
      <w:del w:id="147" w:author="Nagaraja Rao (Nokia)" w:date="2023-04-27T11:44:00Z">
        <w:r w:rsidRPr="00760004" w:rsidDel="000A7252">
          <w:delText>"</w:delText>
        </w:r>
      </w:del>
      <w:ins w:id="148" w:author="Nagaraja Rao (Nokia)" w:date="2023-04-27T11:44:00Z">
        <w:r w:rsidR="000A7252">
          <w:t>“</w:t>
        </w:r>
      </w:ins>
      <w:r w:rsidRPr="00760004">
        <w:t>3G security; Lawful interception architecture and functions</w:t>
      </w:r>
      <w:del w:id="149" w:author="Nagaraja Rao (Nokia)" w:date="2023-04-27T11:44:00Z">
        <w:r w:rsidRPr="00760004" w:rsidDel="000A7252">
          <w:delText>"</w:delText>
        </w:r>
      </w:del>
      <w:ins w:id="150" w:author="Nagaraja Rao (Nokia)" w:date="2023-04-27T11:44:00Z">
        <w:r w:rsidR="000A7252">
          <w:t>”</w:t>
        </w:r>
      </w:ins>
      <w:r w:rsidRPr="00760004">
        <w:t>.</w:t>
      </w:r>
    </w:p>
    <w:p w14:paraId="5E4BBD28" w14:textId="70CF2AE6" w:rsidR="00760A36" w:rsidRPr="00760004" w:rsidRDefault="00760A36" w:rsidP="00760A36">
      <w:pPr>
        <w:pStyle w:val="EX"/>
      </w:pPr>
      <w:r w:rsidRPr="00760004">
        <w:t>[37]</w:t>
      </w:r>
      <w:r w:rsidRPr="00760004">
        <w:tab/>
        <w:t xml:space="preserve">3GPP TS 37.340: </w:t>
      </w:r>
      <w:del w:id="151" w:author="Nagaraja Rao (Nokia)" w:date="2023-04-27T11:44:00Z">
        <w:r w:rsidRPr="00760004" w:rsidDel="000A7252">
          <w:delText>"</w:delText>
        </w:r>
      </w:del>
      <w:ins w:id="152" w:author="Nagaraja Rao (Nokia)" w:date="2023-04-27T11:44:00Z">
        <w:r w:rsidR="000A7252">
          <w:t>“</w:t>
        </w:r>
      </w:ins>
      <w:r w:rsidRPr="00760004">
        <w:t>Evolved Universal Radio Access (E-UTRA) and NR-Multi-connectivity; Stage 2</w:t>
      </w:r>
      <w:del w:id="153" w:author="Nagaraja Rao (Nokia)" w:date="2023-04-27T11:44:00Z">
        <w:r w:rsidRPr="00760004" w:rsidDel="000A7252">
          <w:delText>"</w:delText>
        </w:r>
      </w:del>
      <w:ins w:id="154" w:author="Nagaraja Rao (Nokia)" w:date="2023-04-27T11:44:00Z">
        <w:r w:rsidR="000A7252">
          <w:t>”</w:t>
        </w:r>
      </w:ins>
      <w:r w:rsidRPr="00760004">
        <w:t>.</w:t>
      </w:r>
    </w:p>
    <w:p w14:paraId="1AA49322" w14:textId="1A8F61A3" w:rsidR="00760A36" w:rsidRPr="00760004" w:rsidRDefault="00760A36" w:rsidP="00760A36">
      <w:pPr>
        <w:pStyle w:val="EX"/>
      </w:pPr>
      <w:r w:rsidRPr="00760004">
        <w:t>[38]</w:t>
      </w:r>
      <w:r w:rsidRPr="00760004">
        <w:tab/>
        <w:t xml:space="preserve">3GPP TS 36.413: </w:t>
      </w:r>
      <w:del w:id="155" w:author="Nagaraja Rao (Nokia)" w:date="2023-04-27T11:44:00Z">
        <w:r w:rsidRPr="00760004" w:rsidDel="000A7252">
          <w:delText>"</w:delText>
        </w:r>
      </w:del>
      <w:ins w:id="156" w:author="Nagaraja Rao (Nokia)" w:date="2023-04-27T11:44:00Z">
        <w:r w:rsidR="000A7252">
          <w:t>“</w:t>
        </w:r>
      </w:ins>
      <w:r w:rsidRPr="00760004">
        <w:t>S1 Application Protocol (S1AP)</w:t>
      </w:r>
      <w:del w:id="157" w:author="Nagaraja Rao (Nokia)" w:date="2023-04-27T11:44:00Z">
        <w:r w:rsidRPr="00760004" w:rsidDel="000A7252">
          <w:delText>"</w:delText>
        </w:r>
      </w:del>
      <w:ins w:id="158" w:author="Nagaraja Rao (Nokia)" w:date="2023-04-27T11:44:00Z">
        <w:r w:rsidR="000A7252">
          <w:t>”</w:t>
        </w:r>
      </w:ins>
      <w:r w:rsidRPr="00760004">
        <w:t>.</w:t>
      </w:r>
    </w:p>
    <w:p w14:paraId="36AD2C89" w14:textId="6C05DC2A" w:rsidR="00760A36" w:rsidRPr="00760004" w:rsidRDefault="00760A36" w:rsidP="00760A36">
      <w:pPr>
        <w:pStyle w:val="EX"/>
      </w:pPr>
      <w:r w:rsidRPr="00760004">
        <w:t>[39]</w:t>
      </w:r>
      <w:r w:rsidRPr="00760004">
        <w:tab/>
        <w:t xml:space="preserve">OMA-TS-MMS_ENC-V1_3-20110913-A: </w:t>
      </w:r>
      <w:del w:id="159" w:author="Nagaraja Rao (Nokia)" w:date="2023-04-27T11:44:00Z">
        <w:r w:rsidRPr="00760004" w:rsidDel="000A7252">
          <w:delText>"</w:delText>
        </w:r>
      </w:del>
      <w:ins w:id="160" w:author="Nagaraja Rao (Nokia)" w:date="2023-04-27T11:44:00Z">
        <w:r w:rsidR="000A7252">
          <w:t>“</w:t>
        </w:r>
      </w:ins>
      <w:r w:rsidRPr="00760004">
        <w:t>Multimedia Messaging Service Encapsulation Protocol</w:t>
      </w:r>
      <w:del w:id="161" w:author="Nagaraja Rao (Nokia)" w:date="2023-04-27T11:44:00Z">
        <w:r w:rsidRPr="00760004" w:rsidDel="000A7252">
          <w:delText>"</w:delText>
        </w:r>
      </w:del>
      <w:ins w:id="162" w:author="Nagaraja Rao (Nokia)" w:date="2023-04-27T11:44:00Z">
        <w:r w:rsidR="000A7252">
          <w:t>”</w:t>
        </w:r>
      </w:ins>
      <w:r w:rsidRPr="00760004">
        <w:t>.</w:t>
      </w:r>
    </w:p>
    <w:p w14:paraId="2C924B8D" w14:textId="7C531529" w:rsidR="00760A36" w:rsidRPr="00760004" w:rsidRDefault="00760A36" w:rsidP="00760A36">
      <w:pPr>
        <w:pStyle w:val="EX"/>
      </w:pPr>
      <w:r w:rsidRPr="00760004">
        <w:t>[40]</w:t>
      </w:r>
      <w:r w:rsidRPr="00760004">
        <w:tab/>
        <w:t xml:space="preserve">3GPP TS 23.140: </w:t>
      </w:r>
      <w:del w:id="163" w:author="Nagaraja Rao (Nokia)" w:date="2023-04-27T11:44:00Z">
        <w:r w:rsidRPr="00760004" w:rsidDel="000A7252">
          <w:delText>"</w:delText>
        </w:r>
      </w:del>
      <w:ins w:id="164" w:author="Nagaraja Rao (Nokia)" w:date="2023-04-27T11:44:00Z">
        <w:r w:rsidR="000A7252">
          <w:t>“</w:t>
        </w:r>
      </w:ins>
      <w:r w:rsidRPr="00760004">
        <w:t>Multimedia Messaging Protocol. Functional Description. Stage 2</w:t>
      </w:r>
      <w:del w:id="165" w:author="Nagaraja Rao (Nokia)" w:date="2023-04-27T11:44:00Z">
        <w:r w:rsidRPr="00760004" w:rsidDel="000A7252">
          <w:delText>"</w:delText>
        </w:r>
      </w:del>
      <w:ins w:id="166" w:author="Nagaraja Rao (Nokia)" w:date="2023-04-27T11:44:00Z">
        <w:r w:rsidR="000A7252">
          <w:t>”</w:t>
        </w:r>
      </w:ins>
      <w:r w:rsidRPr="00760004">
        <w:t>.</w:t>
      </w:r>
    </w:p>
    <w:p w14:paraId="03693A84" w14:textId="03C306A3" w:rsidR="00760A36" w:rsidRPr="00760004" w:rsidRDefault="00760A36" w:rsidP="00760A36">
      <w:pPr>
        <w:pStyle w:val="EX"/>
      </w:pPr>
      <w:r w:rsidRPr="00760004">
        <w:t>[41]</w:t>
      </w:r>
      <w:r w:rsidRPr="00760004">
        <w:tab/>
        <w:t xml:space="preserve">3GPP TS 38.415: </w:t>
      </w:r>
      <w:del w:id="167" w:author="Nagaraja Rao (Nokia)" w:date="2023-04-27T11:44:00Z">
        <w:r w:rsidRPr="00760004" w:rsidDel="000A7252">
          <w:delText>"</w:delText>
        </w:r>
      </w:del>
      <w:ins w:id="168" w:author="Nagaraja Rao (Nokia)" w:date="2023-04-27T11:44:00Z">
        <w:r w:rsidR="000A7252">
          <w:t>“</w:t>
        </w:r>
      </w:ins>
      <w:r w:rsidRPr="00760004">
        <w:t>NG-RAN; PDU Session User Plane Protocol</w:t>
      </w:r>
      <w:del w:id="169" w:author="Nagaraja Rao (Nokia)" w:date="2023-04-27T11:44:00Z">
        <w:r w:rsidRPr="00760004" w:rsidDel="000A7252">
          <w:delText>"</w:delText>
        </w:r>
      </w:del>
      <w:ins w:id="170" w:author="Nagaraja Rao (Nokia)" w:date="2023-04-27T11:44:00Z">
        <w:r w:rsidR="000A7252">
          <w:t>”</w:t>
        </w:r>
      </w:ins>
      <w:r w:rsidRPr="00760004">
        <w:t>.</w:t>
      </w:r>
    </w:p>
    <w:p w14:paraId="76F688B5" w14:textId="03CD35F4" w:rsidR="00760A36" w:rsidRDefault="00760A36" w:rsidP="00760A36">
      <w:pPr>
        <w:pStyle w:val="EX"/>
      </w:pPr>
      <w:r>
        <w:t>[42]</w:t>
      </w:r>
      <w:r>
        <w:tab/>
        <w:t>3GPP TS 23.273</w:t>
      </w:r>
      <w:r w:rsidRPr="00591C0D">
        <w:t xml:space="preserve">: </w:t>
      </w:r>
      <w:del w:id="171" w:author="Nagaraja Rao (Nokia)" w:date="2023-04-27T11:44:00Z">
        <w:r w:rsidRPr="00591C0D" w:rsidDel="000A7252">
          <w:delText>"</w:delText>
        </w:r>
      </w:del>
      <w:ins w:id="172" w:author="Nagaraja Rao (Nokia)" w:date="2023-04-27T11:44:00Z">
        <w:r w:rsidR="000A7252">
          <w:t>“</w:t>
        </w:r>
      </w:ins>
      <w:r>
        <w:t>5G System (5GS) Location Services (LCS); Stage 2</w:t>
      </w:r>
      <w:del w:id="173" w:author="Nagaraja Rao (Nokia)" w:date="2023-04-27T11:44:00Z">
        <w:r w:rsidRPr="00591C0D" w:rsidDel="000A7252">
          <w:delText>"</w:delText>
        </w:r>
      </w:del>
      <w:ins w:id="174" w:author="Nagaraja Rao (Nokia)" w:date="2023-04-27T11:44:00Z">
        <w:r w:rsidR="000A7252">
          <w:t>”</w:t>
        </w:r>
      </w:ins>
      <w:r w:rsidRPr="00591C0D">
        <w:t>.</w:t>
      </w:r>
    </w:p>
    <w:p w14:paraId="6AE76EC7" w14:textId="18628AE7" w:rsidR="00760A36" w:rsidRDefault="00760A36" w:rsidP="00760A36">
      <w:pPr>
        <w:pStyle w:val="EX"/>
      </w:pPr>
      <w:r>
        <w:t>[43]</w:t>
      </w:r>
      <w:r>
        <w:tab/>
      </w:r>
      <w:r w:rsidRPr="00760004">
        <w:t>IETF RFC 4</w:t>
      </w:r>
      <w:r>
        <w:t>566</w:t>
      </w:r>
      <w:r w:rsidRPr="00760004">
        <w:t xml:space="preserve">: </w:t>
      </w:r>
      <w:del w:id="175" w:author="Nagaraja Rao (Nokia)" w:date="2023-04-27T11:44:00Z">
        <w:r w:rsidRPr="00760004" w:rsidDel="000A7252">
          <w:delText>"</w:delText>
        </w:r>
      </w:del>
      <w:ins w:id="176" w:author="Nagaraja Rao (Nokia)" w:date="2023-04-27T11:44:00Z">
        <w:r w:rsidR="000A7252">
          <w:t>“</w:t>
        </w:r>
      </w:ins>
      <w:r>
        <w:t>SDP: Session Description Protocol</w:t>
      </w:r>
      <w:del w:id="177" w:author="Nagaraja Rao (Nokia)" w:date="2023-04-27T11:44:00Z">
        <w:r w:rsidRPr="00760004" w:rsidDel="000A7252">
          <w:delText>"</w:delText>
        </w:r>
      </w:del>
      <w:ins w:id="178" w:author="Nagaraja Rao (Nokia)" w:date="2023-04-27T11:44:00Z">
        <w:r w:rsidR="000A7252">
          <w:t>”</w:t>
        </w:r>
      </w:ins>
      <w:r>
        <w:t>.</w:t>
      </w:r>
    </w:p>
    <w:p w14:paraId="4B91BF34" w14:textId="2529FE91" w:rsidR="00760A36" w:rsidRDefault="00760A36" w:rsidP="00760A36">
      <w:pPr>
        <w:pStyle w:val="EX"/>
      </w:pPr>
      <w:r>
        <w:t>[44]</w:t>
      </w:r>
      <w:r>
        <w:tab/>
        <w:t xml:space="preserve">3GPP TS 24.193: </w:t>
      </w:r>
      <w:del w:id="179" w:author="Nagaraja Rao (Nokia)" w:date="2023-04-27T11:44:00Z">
        <w:r w:rsidDel="000A7252">
          <w:delText>"</w:delText>
        </w:r>
      </w:del>
      <w:ins w:id="180" w:author="Nagaraja Rao (Nokia)" w:date="2023-04-27T11:44:00Z">
        <w:r w:rsidR="000A7252">
          <w:t>“</w:t>
        </w:r>
      </w:ins>
      <w:r>
        <w:t xml:space="preserve">Stage 3: </w:t>
      </w:r>
      <w:r w:rsidRPr="00527183">
        <w:t>Access Traffic Steering, Switching and Splitting (ATSSS)</w:t>
      </w:r>
      <w:del w:id="181" w:author="Nagaraja Rao (Nokia)" w:date="2023-04-27T11:44:00Z">
        <w:r w:rsidDel="000A7252">
          <w:delText>"</w:delText>
        </w:r>
      </w:del>
      <w:ins w:id="182" w:author="Nagaraja Rao (Nokia)" w:date="2023-04-27T11:44:00Z">
        <w:r w:rsidR="000A7252">
          <w:t>”</w:t>
        </w:r>
      </w:ins>
      <w:r>
        <w:t>.</w:t>
      </w:r>
    </w:p>
    <w:p w14:paraId="316111EC" w14:textId="5E5BFFB2" w:rsidR="00760A36" w:rsidRDefault="00760A36" w:rsidP="00760A36">
      <w:pPr>
        <w:pStyle w:val="EX"/>
      </w:pPr>
      <w:r>
        <w:rPr>
          <w:lang w:val="en-US"/>
        </w:rPr>
        <w:t>[45]</w:t>
      </w:r>
      <w:r>
        <w:rPr>
          <w:lang w:val="en-US"/>
        </w:rPr>
        <w:tab/>
      </w:r>
      <w:r w:rsidRPr="0087442E">
        <w:t xml:space="preserve">3GPP TS </w:t>
      </w:r>
      <w:r>
        <w:t xml:space="preserve">29.509: </w:t>
      </w:r>
      <w:del w:id="183" w:author="Nagaraja Rao (Nokia)" w:date="2023-04-27T11:44:00Z">
        <w:r w:rsidRPr="0087442E" w:rsidDel="000A7252">
          <w:delText>"</w:delText>
        </w:r>
      </w:del>
      <w:ins w:id="184" w:author="Nagaraja Rao (Nokia)" w:date="2023-04-27T11:44:00Z">
        <w:r w:rsidR="000A7252">
          <w:t>“</w:t>
        </w:r>
      </w:ins>
      <w:r w:rsidRPr="000E242F">
        <w:t>5G System; Authentication Server Services; Stage 3</w:t>
      </w:r>
      <w:del w:id="185" w:author="Nagaraja Rao (Nokia)" w:date="2023-04-27T11:44:00Z">
        <w:r w:rsidRPr="0087442E" w:rsidDel="000A7252">
          <w:delText>"</w:delText>
        </w:r>
      </w:del>
      <w:ins w:id="186" w:author="Nagaraja Rao (Nokia)" w:date="2023-04-27T11:44:00Z">
        <w:r w:rsidR="000A7252">
          <w:t>”</w:t>
        </w:r>
      </w:ins>
      <w:r w:rsidRPr="0087442E">
        <w:t>.</w:t>
      </w:r>
    </w:p>
    <w:p w14:paraId="73F95104" w14:textId="0A73A919" w:rsidR="00760A36" w:rsidRDefault="00760A36" w:rsidP="00760A36">
      <w:pPr>
        <w:pStyle w:val="EX"/>
      </w:pPr>
      <w:r>
        <w:t>[46]</w:t>
      </w:r>
      <w:r>
        <w:tab/>
        <w:t xml:space="preserve">3GPP TS 24.011: </w:t>
      </w:r>
      <w:del w:id="187" w:author="Nagaraja Rao (Nokia)" w:date="2023-04-27T11:44:00Z">
        <w:r w:rsidDel="000A7252">
          <w:delText>"</w:delText>
        </w:r>
      </w:del>
      <w:ins w:id="188" w:author="Nagaraja Rao (Nokia)" w:date="2023-04-27T11:44:00Z">
        <w:r w:rsidR="000A7252">
          <w:t>“</w:t>
        </w:r>
      </w:ins>
      <w:r>
        <w:t>Point-to-Point (PP) Short Message Service (SMS) support on mobile radio interface</w:t>
      </w:r>
      <w:del w:id="189" w:author="Nagaraja Rao (Nokia)" w:date="2023-04-27T11:44:00Z">
        <w:r w:rsidDel="000A7252">
          <w:delText>"</w:delText>
        </w:r>
      </w:del>
      <w:ins w:id="190" w:author="Nagaraja Rao (Nokia)" w:date="2023-04-27T11:44:00Z">
        <w:r w:rsidR="000A7252">
          <w:t>”</w:t>
        </w:r>
      </w:ins>
      <w:r>
        <w:t>.</w:t>
      </w:r>
    </w:p>
    <w:p w14:paraId="3EA5EED4" w14:textId="2029CB63" w:rsidR="00760A36" w:rsidRDefault="00760A36" w:rsidP="00760A36">
      <w:pPr>
        <w:pStyle w:val="EX"/>
      </w:pPr>
      <w:r>
        <w:t>[47]</w:t>
      </w:r>
      <w:r>
        <w:tab/>
        <w:t xml:space="preserve">3GPP TS 29.002: </w:t>
      </w:r>
      <w:del w:id="191" w:author="Nagaraja Rao (Nokia)" w:date="2023-04-27T11:44:00Z">
        <w:r w:rsidDel="000A7252">
          <w:delText>"</w:delText>
        </w:r>
      </w:del>
      <w:ins w:id="192" w:author="Nagaraja Rao (Nokia)" w:date="2023-04-27T11:44:00Z">
        <w:r w:rsidR="000A7252">
          <w:t>“</w:t>
        </w:r>
      </w:ins>
      <w:r w:rsidRPr="00D57197">
        <w:t>Mobile Application Part (MAP) specification</w:t>
      </w:r>
      <w:del w:id="193" w:author="Nagaraja Rao (Nokia)" w:date="2023-04-27T11:44:00Z">
        <w:r w:rsidDel="000A7252">
          <w:delText>"</w:delText>
        </w:r>
      </w:del>
      <w:ins w:id="194" w:author="Nagaraja Rao (Nokia)" w:date="2023-04-27T11:44:00Z">
        <w:r w:rsidR="000A7252">
          <w:t>”</w:t>
        </w:r>
      </w:ins>
      <w:r>
        <w:t>.</w:t>
      </w:r>
    </w:p>
    <w:p w14:paraId="7EC815E6" w14:textId="596EC442" w:rsidR="00760A36" w:rsidRDefault="00760A36" w:rsidP="00760A36">
      <w:pPr>
        <w:pStyle w:val="EX"/>
      </w:pPr>
      <w:r>
        <w:t>[48]</w:t>
      </w:r>
      <w:r>
        <w:tab/>
        <w:t xml:space="preserve">3GPP TS 29.504: </w:t>
      </w:r>
      <w:del w:id="195" w:author="Nagaraja Rao (Nokia)" w:date="2023-04-27T11:44:00Z">
        <w:r w:rsidDel="000A7252">
          <w:delText>"</w:delText>
        </w:r>
      </w:del>
      <w:ins w:id="196" w:author="Nagaraja Rao (Nokia)" w:date="2023-04-27T11:44:00Z">
        <w:r w:rsidR="000A7252">
          <w:t>“</w:t>
        </w:r>
      </w:ins>
      <w:r>
        <w:t>5G System; Unified Data Repository Services; Stage 3</w:t>
      </w:r>
      <w:del w:id="197" w:author="Nagaraja Rao (Nokia)" w:date="2023-04-27T11:44:00Z">
        <w:r w:rsidRPr="0087442E" w:rsidDel="000A7252">
          <w:delText>"</w:delText>
        </w:r>
      </w:del>
      <w:ins w:id="198" w:author="Nagaraja Rao (Nokia)" w:date="2023-04-27T11:44:00Z">
        <w:r w:rsidR="000A7252">
          <w:t>”</w:t>
        </w:r>
      </w:ins>
      <w:r w:rsidRPr="0087442E">
        <w:t>.</w:t>
      </w:r>
    </w:p>
    <w:p w14:paraId="5CFD256B" w14:textId="5C552AE0" w:rsidR="00760A36" w:rsidRDefault="00760A36" w:rsidP="00760A36">
      <w:pPr>
        <w:pStyle w:val="EX"/>
      </w:pPr>
      <w:r>
        <w:t>[49]</w:t>
      </w:r>
      <w:r>
        <w:tab/>
        <w:t xml:space="preserve">3GPP TS 29.505: </w:t>
      </w:r>
      <w:del w:id="199" w:author="Nagaraja Rao (Nokia)" w:date="2023-04-27T11:44:00Z">
        <w:r w:rsidDel="000A7252">
          <w:delText>"</w:delText>
        </w:r>
      </w:del>
      <w:ins w:id="200" w:author="Nagaraja Rao (Nokia)" w:date="2023-04-27T11:44:00Z">
        <w:r w:rsidR="000A7252">
          <w:t>“</w:t>
        </w:r>
      </w:ins>
      <w:r>
        <w:t>5G System; Usage of the Unified Data Repository services for Subscription Data; Stage 3</w:t>
      </w:r>
      <w:del w:id="201" w:author="Nagaraja Rao (Nokia)" w:date="2023-04-27T11:44:00Z">
        <w:r w:rsidRPr="0087442E" w:rsidDel="000A7252">
          <w:delText>"</w:delText>
        </w:r>
      </w:del>
      <w:ins w:id="202" w:author="Nagaraja Rao (Nokia)" w:date="2023-04-27T11:44:00Z">
        <w:r w:rsidR="000A7252">
          <w:t>”</w:t>
        </w:r>
      </w:ins>
      <w:r w:rsidRPr="0087442E">
        <w:t>.</w:t>
      </w:r>
    </w:p>
    <w:p w14:paraId="7691664A" w14:textId="5733CB2B" w:rsidR="00760A36" w:rsidRDefault="00760A36" w:rsidP="00760A36">
      <w:pPr>
        <w:pStyle w:val="EX"/>
      </w:pPr>
      <w:r>
        <w:t>[50]</w:t>
      </w:r>
      <w:r>
        <w:tab/>
        <w:t xml:space="preserve">3GPP TS 23.401 </w:t>
      </w:r>
      <w:del w:id="203" w:author="Nagaraja Rao (Nokia)" w:date="2023-04-27T11:44:00Z">
        <w:r w:rsidDel="000A7252">
          <w:delText>"</w:delText>
        </w:r>
      </w:del>
      <w:ins w:id="204" w:author="Nagaraja Rao (Nokia)" w:date="2023-04-27T11:44:00Z">
        <w:r w:rsidR="000A7252">
          <w:t>“</w:t>
        </w:r>
      </w:ins>
      <w:r>
        <w:t>General Packet Radio Service (GPRS) enhancements for Evolved Universal Terrestrial Radio Access Network (E-UTRAN) access</w:t>
      </w:r>
      <w:del w:id="205" w:author="Nagaraja Rao (Nokia)" w:date="2023-04-27T11:44:00Z">
        <w:r w:rsidDel="000A7252">
          <w:delText>"</w:delText>
        </w:r>
      </w:del>
      <w:ins w:id="206" w:author="Nagaraja Rao (Nokia)" w:date="2023-04-27T11:44:00Z">
        <w:r w:rsidR="000A7252">
          <w:t>”</w:t>
        </w:r>
      </w:ins>
      <w:r>
        <w:t>.</w:t>
      </w:r>
    </w:p>
    <w:p w14:paraId="430E1EB7" w14:textId="6DD1F5D7" w:rsidR="00760A36" w:rsidRDefault="00760A36" w:rsidP="00760A36">
      <w:pPr>
        <w:pStyle w:val="EX"/>
      </w:pPr>
      <w:r>
        <w:t>[51]</w:t>
      </w:r>
      <w:r>
        <w:tab/>
        <w:t xml:space="preserve">3GPP TS 24.301 </w:t>
      </w:r>
      <w:del w:id="207" w:author="Nagaraja Rao (Nokia)" w:date="2023-04-27T11:44:00Z">
        <w:r w:rsidDel="000A7252">
          <w:delText>"</w:delText>
        </w:r>
      </w:del>
      <w:ins w:id="208" w:author="Nagaraja Rao (Nokia)" w:date="2023-04-27T11:44:00Z">
        <w:r w:rsidR="000A7252">
          <w:t>“</w:t>
        </w:r>
      </w:ins>
      <w:r>
        <w:t>Non-Access-Stratum (NAS) protocol for Evolved Packet System (EPS), Stage 3</w:t>
      </w:r>
      <w:del w:id="209" w:author="Nagaraja Rao (Nokia)" w:date="2023-04-27T11:44:00Z">
        <w:r w:rsidDel="000A7252">
          <w:delText>"</w:delText>
        </w:r>
      </w:del>
      <w:ins w:id="210" w:author="Nagaraja Rao (Nokia)" w:date="2023-04-27T11:44:00Z">
        <w:r w:rsidR="000A7252">
          <w:t>”</w:t>
        </w:r>
      </w:ins>
      <w:r>
        <w:t>.</w:t>
      </w:r>
    </w:p>
    <w:p w14:paraId="0FBD39CF" w14:textId="7FC75814" w:rsidR="00760A36" w:rsidRDefault="00760A36" w:rsidP="00760A36">
      <w:pPr>
        <w:pStyle w:val="EX"/>
      </w:pPr>
      <w:r>
        <w:t>[52]</w:t>
      </w:r>
      <w:r>
        <w:tab/>
        <w:t xml:space="preserve">3GPP TS 23.271 </w:t>
      </w:r>
      <w:del w:id="211" w:author="Nagaraja Rao (Nokia)" w:date="2023-04-27T11:44:00Z">
        <w:r w:rsidDel="000A7252">
          <w:delText>"</w:delText>
        </w:r>
      </w:del>
      <w:ins w:id="212" w:author="Nagaraja Rao (Nokia)" w:date="2023-04-27T11:44:00Z">
        <w:r w:rsidR="000A7252">
          <w:t>“</w:t>
        </w:r>
      </w:ins>
      <w:r w:rsidRPr="008F5741">
        <w:t>Functional stage 2 descrip</w:t>
      </w:r>
      <w:r>
        <w:t>tion of Location Services (LCS)</w:t>
      </w:r>
      <w:del w:id="213" w:author="Nagaraja Rao (Nokia)" w:date="2023-04-27T11:44:00Z">
        <w:r w:rsidDel="000A7252">
          <w:delText>"</w:delText>
        </w:r>
      </w:del>
      <w:ins w:id="214" w:author="Nagaraja Rao (Nokia)" w:date="2023-04-27T11:44:00Z">
        <w:r w:rsidR="000A7252">
          <w:t>”</w:t>
        </w:r>
      </w:ins>
      <w:r>
        <w:t>.</w:t>
      </w:r>
    </w:p>
    <w:p w14:paraId="695F802E" w14:textId="44C5BCCC" w:rsidR="00760A36" w:rsidRDefault="00760A36" w:rsidP="00760A36">
      <w:pPr>
        <w:pStyle w:val="EX"/>
      </w:pPr>
      <w:r>
        <w:t>[53]</w:t>
      </w:r>
      <w:r>
        <w:tab/>
        <w:t xml:space="preserve">3GPP TS 29.172 </w:t>
      </w:r>
      <w:del w:id="215" w:author="Nagaraja Rao (Nokia)" w:date="2023-04-27T11:44:00Z">
        <w:r w:rsidDel="000A7252">
          <w:delText>"</w:delText>
        </w:r>
      </w:del>
      <w:ins w:id="216" w:author="Nagaraja Rao (Nokia)" w:date="2023-04-27T11:44:00Z">
        <w:r w:rsidR="000A7252">
          <w:t>“</w:t>
        </w:r>
      </w:ins>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del w:id="217" w:author="Nagaraja Rao (Nokia)" w:date="2023-04-27T11:44:00Z">
        <w:r w:rsidDel="000A7252">
          <w:delText>"</w:delText>
        </w:r>
      </w:del>
      <w:ins w:id="218" w:author="Nagaraja Rao (Nokia)" w:date="2023-04-27T11:44:00Z">
        <w:r w:rsidR="000A7252">
          <w:t>”</w:t>
        </w:r>
      </w:ins>
      <w:r>
        <w:t>.</w:t>
      </w:r>
    </w:p>
    <w:p w14:paraId="0FC55794" w14:textId="315257B3" w:rsidR="00760A36" w:rsidRPr="00760004" w:rsidRDefault="00760A36" w:rsidP="00760A36">
      <w:pPr>
        <w:pStyle w:val="EX"/>
      </w:pPr>
      <w:r>
        <w:lastRenderedPageBreak/>
        <w:t>[54]</w:t>
      </w:r>
      <w:r>
        <w:tab/>
        <w:t xml:space="preserve">3GPP TS 29.171 </w:t>
      </w:r>
      <w:del w:id="219" w:author="Nagaraja Rao (Nokia)" w:date="2023-04-27T11:44:00Z">
        <w:r w:rsidDel="000A7252">
          <w:delText>"</w:delText>
        </w:r>
      </w:del>
      <w:ins w:id="220" w:author="Nagaraja Rao (Nokia)" w:date="2023-04-27T11:44:00Z">
        <w:r w:rsidR="000A7252">
          <w:t>“</w:t>
        </w:r>
      </w:ins>
      <w:r w:rsidRPr="00092165">
        <w:t>LCS Application</w:t>
      </w:r>
      <w:r>
        <w:t xml:space="preserve"> Protocol (LCS-AP) between the </w:t>
      </w:r>
      <w:r w:rsidRPr="00092165">
        <w:t>Mobile Management Entity (MME) and Evolved Serving Mobile</w:t>
      </w:r>
      <w:r>
        <w:t xml:space="preserve"> Location Centre (E-SMLC); </w:t>
      </w:r>
      <w:r w:rsidRPr="00092165">
        <w:t>SLs interface</w:t>
      </w:r>
      <w:del w:id="221" w:author="Nagaraja Rao (Nokia)" w:date="2023-04-27T11:44:00Z">
        <w:r w:rsidDel="000A7252">
          <w:delText>"</w:delText>
        </w:r>
      </w:del>
      <w:ins w:id="222" w:author="Nagaraja Rao (Nokia)" w:date="2023-04-27T11:44:00Z">
        <w:r w:rsidR="000A7252">
          <w:t>”</w:t>
        </w:r>
      </w:ins>
      <w:r>
        <w:t>.</w:t>
      </w:r>
    </w:p>
    <w:p w14:paraId="20BD8DB4" w14:textId="6490623C" w:rsidR="00760A36" w:rsidRDefault="00760A36" w:rsidP="00760A36">
      <w:pPr>
        <w:pStyle w:val="EX"/>
      </w:pPr>
      <w:r>
        <w:t>[55]</w:t>
      </w:r>
      <w:r>
        <w:tab/>
        <w:t xml:space="preserve">3GPP TS 24.379: </w:t>
      </w:r>
      <w:del w:id="223" w:author="Nagaraja Rao (Nokia)" w:date="2023-04-27T11:44:00Z">
        <w:r w:rsidDel="000A7252">
          <w:delText>"</w:delText>
        </w:r>
      </w:del>
      <w:ins w:id="224" w:author="Nagaraja Rao (Nokia)" w:date="2023-04-27T11:44:00Z">
        <w:r w:rsidR="000A7252">
          <w:t>“</w:t>
        </w:r>
      </w:ins>
      <w:r>
        <w:t>Mission Critical Push to Talk (MCPTT) call control; protocol specification</w:t>
      </w:r>
      <w:del w:id="225" w:author="Nagaraja Rao (Nokia)" w:date="2023-04-27T11:44:00Z">
        <w:r w:rsidRPr="0087442E" w:rsidDel="000A7252">
          <w:delText>"</w:delText>
        </w:r>
      </w:del>
      <w:ins w:id="226" w:author="Nagaraja Rao (Nokia)" w:date="2023-04-27T11:44:00Z">
        <w:r w:rsidR="000A7252">
          <w:t>”</w:t>
        </w:r>
      </w:ins>
      <w:r w:rsidRPr="0087442E">
        <w:t>.</w:t>
      </w:r>
    </w:p>
    <w:p w14:paraId="22F1EA10" w14:textId="5A5BBD38" w:rsidR="00760A36" w:rsidRDefault="00760A36" w:rsidP="00760A36">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 xml:space="preserve">-A: </w:t>
      </w:r>
      <w:del w:id="227" w:author="Nagaraja Rao (Nokia)" w:date="2023-04-27T11:44:00Z">
        <w:r w:rsidRPr="00760004" w:rsidDel="000A7252">
          <w:delText>"</w:delText>
        </w:r>
      </w:del>
      <w:ins w:id="228" w:author="Nagaraja Rao (Nokia)" w:date="2023-04-27T11:44:00Z">
        <w:r w:rsidR="000A7252">
          <w:t>“</w:t>
        </w:r>
      </w:ins>
      <w:r>
        <w:t>OMA PoC System Description</w:t>
      </w:r>
      <w:del w:id="229" w:author="Nagaraja Rao (Nokia)" w:date="2023-04-27T11:44:00Z">
        <w:r w:rsidRPr="00760004" w:rsidDel="000A7252">
          <w:delText>"</w:delText>
        </w:r>
      </w:del>
      <w:ins w:id="230" w:author="Nagaraja Rao (Nokia)" w:date="2023-04-27T11:44:00Z">
        <w:r w:rsidR="000A7252">
          <w:t>”</w:t>
        </w:r>
      </w:ins>
      <w:r w:rsidRPr="00760004">
        <w:t>.</w:t>
      </w:r>
    </w:p>
    <w:p w14:paraId="35AD4014" w14:textId="1787E42B" w:rsidR="00760A36" w:rsidRPr="009C239B" w:rsidRDefault="00760A36" w:rsidP="00760A36">
      <w:pPr>
        <w:pStyle w:val="EX"/>
      </w:pPr>
      <w:r w:rsidRPr="009C239B">
        <w:t>[</w:t>
      </w:r>
      <w:r>
        <w:t>57</w:t>
      </w:r>
      <w:r w:rsidRPr="009C239B">
        <w:t>]</w:t>
      </w:r>
      <w:r w:rsidRPr="009C239B">
        <w:tab/>
        <w:t xml:space="preserve">3GPP TS 29.541: </w:t>
      </w:r>
      <w:del w:id="231" w:author="Nagaraja Rao (Nokia)" w:date="2023-04-27T11:44:00Z">
        <w:r w:rsidRPr="009C239B" w:rsidDel="000A7252">
          <w:delText>"</w:delText>
        </w:r>
      </w:del>
      <w:ins w:id="232" w:author="Nagaraja Rao (Nokia)" w:date="2023-04-27T11:44:00Z">
        <w:r w:rsidR="000A7252">
          <w:t>“</w:t>
        </w:r>
      </w:ins>
      <w:r w:rsidRPr="009C239B">
        <w:t>5G System; Network Exposure (NE) function services for Non-IP Data Delivery (NIDD); Stage 3</w:t>
      </w:r>
      <w:del w:id="233" w:author="Nagaraja Rao (Nokia)" w:date="2023-04-27T11:44:00Z">
        <w:r w:rsidRPr="009C239B" w:rsidDel="000A7252">
          <w:delText>"</w:delText>
        </w:r>
      </w:del>
      <w:ins w:id="234" w:author="Nagaraja Rao (Nokia)" w:date="2023-04-27T11:44:00Z">
        <w:r w:rsidR="000A7252">
          <w:t>”</w:t>
        </w:r>
      </w:ins>
      <w:r>
        <w:t>.</w:t>
      </w:r>
    </w:p>
    <w:p w14:paraId="5280180E" w14:textId="04ADFA33" w:rsidR="00760A36" w:rsidRPr="009C239B" w:rsidRDefault="00760A36" w:rsidP="00760A36">
      <w:pPr>
        <w:pStyle w:val="EX"/>
      </w:pPr>
      <w:r>
        <w:t>[58]</w:t>
      </w:r>
      <w:r w:rsidRPr="009C239B">
        <w:tab/>
        <w:t xml:space="preserve">3GPP TS 29.522: </w:t>
      </w:r>
      <w:del w:id="235" w:author="Nagaraja Rao (Nokia)" w:date="2023-04-27T11:44:00Z">
        <w:r w:rsidRPr="009C239B" w:rsidDel="000A7252">
          <w:delText>"</w:delText>
        </w:r>
      </w:del>
      <w:ins w:id="236" w:author="Nagaraja Rao (Nokia)" w:date="2023-04-27T11:44:00Z">
        <w:r w:rsidR="000A7252">
          <w:t>“</w:t>
        </w:r>
      </w:ins>
      <w:r w:rsidRPr="009C239B">
        <w:t>5G System; Network Exposure Function Northbound APIs; Stage 3</w:t>
      </w:r>
      <w:del w:id="237" w:author="Nagaraja Rao (Nokia)" w:date="2023-04-27T11:44:00Z">
        <w:r w:rsidRPr="009C239B" w:rsidDel="000A7252">
          <w:delText>"</w:delText>
        </w:r>
      </w:del>
      <w:ins w:id="238" w:author="Nagaraja Rao (Nokia)" w:date="2023-04-27T11:44:00Z">
        <w:r w:rsidR="000A7252">
          <w:t>”</w:t>
        </w:r>
      </w:ins>
      <w:r w:rsidRPr="009C239B">
        <w:t>.</w:t>
      </w:r>
    </w:p>
    <w:p w14:paraId="1727B44B" w14:textId="49365C12" w:rsidR="00760A36" w:rsidRPr="009C239B" w:rsidRDefault="00760A36" w:rsidP="00760A36">
      <w:pPr>
        <w:pStyle w:val="EX"/>
      </w:pPr>
      <w:r>
        <w:t>[59]</w:t>
      </w:r>
      <w:r w:rsidRPr="009C239B">
        <w:tab/>
        <w:t>3GPP TS 29.</w:t>
      </w:r>
      <w:r>
        <w:t>338</w:t>
      </w:r>
      <w:r w:rsidRPr="009C239B">
        <w:t xml:space="preserve">: </w:t>
      </w:r>
      <w:del w:id="239" w:author="Nagaraja Rao (Nokia)" w:date="2023-04-27T11:44:00Z">
        <w:r w:rsidRPr="009C239B" w:rsidDel="000A7252">
          <w:delText>"</w:delText>
        </w:r>
      </w:del>
      <w:ins w:id="240" w:author="Nagaraja Rao (Nokia)" w:date="2023-04-27T11:44:00Z">
        <w:r w:rsidR="000A7252">
          <w:t>“</w:t>
        </w:r>
      </w:ins>
      <w:r>
        <w:t>Diameter based protocols to support Short Message Service (SMS) capable Mobile Management Entities (MMEs); Stage 3</w:t>
      </w:r>
      <w:del w:id="241" w:author="Nagaraja Rao (Nokia)" w:date="2023-04-27T11:44:00Z">
        <w:r w:rsidRPr="009C239B" w:rsidDel="000A7252">
          <w:delText>"</w:delText>
        </w:r>
      </w:del>
      <w:ins w:id="242" w:author="Nagaraja Rao (Nokia)" w:date="2023-04-27T11:44:00Z">
        <w:r w:rsidR="000A7252">
          <w:t>”</w:t>
        </w:r>
      </w:ins>
      <w:r w:rsidRPr="009C239B">
        <w:t>.</w:t>
      </w:r>
    </w:p>
    <w:p w14:paraId="693C679A" w14:textId="37E6D22E" w:rsidR="00760A36" w:rsidRDefault="00760A36" w:rsidP="00760A36">
      <w:pPr>
        <w:pStyle w:val="EX"/>
      </w:pPr>
      <w:r>
        <w:t>[60]</w:t>
      </w:r>
      <w:r w:rsidRPr="009C239B">
        <w:tab/>
        <w:t xml:space="preserve">3GPP TS 29.337: </w:t>
      </w:r>
      <w:del w:id="243" w:author="Nagaraja Rao (Nokia)" w:date="2023-04-27T11:44:00Z">
        <w:r w:rsidRPr="009C239B" w:rsidDel="000A7252">
          <w:delText>"</w:delText>
        </w:r>
      </w:del>
      <w:ins w:id="244" w:author="Nagaraja Rao (Nokia)" w:date="2023-04-27T11:44:00Z">
        <w:r w:rsidR="000A7252">
          <w:t>“</w:t>
        </w:r>
      </w:ins>
      <w:r w:rsidRPr="009C239B">
        <w:t>Diameter-based T4 interface for communications with packet data networks and applications</w:t>
      </w:r>
      <w:del w:id="245" w:author="Nagaraja Rao (Nokia)" w:date="2023-04-27T11:44:00Z">
        <w:r w:rsidRPr="009C239B" w:rsidDel="000A7252">
          <w:delText>"</w:delText>
        </w:r>
      </w:del>
      <w:ins w:id="246" w:author="Nagaraja Rao (Nokia)" w:date="2023-04-27T11:44:00Z">
        <w:r w:rsidR="000A7252">
          <w:t>”</w:t>
        </w:r>
      </w:ins>
      <w:r w:rsidRPr="009C239B">
        <w:t>.</w:t>
      </w:r>
    </w:p>
    <w:p w14:paraId="4D5F6E4A" w14:textId="5DB3518B" w:rsidR="00760A36" w:rsidRPr="009C239B" w:rsidRDefault="00760A36" w:rsidP="00760A36">
      <w:pPr>
        <w:pStyle w:val="EX"/>
      </w:pPr>
      <w:r>
        <w:t>[61]</w:t>
      </w:r>
      <w:r>
        <w:tab/>
        <w:t xml:space="preserve">3GPP TS 24.250: </w:t>
      </w:r>
      <w:del w:id="247" w:author="Nagaraja Rao (Nokia)" w:date="2023-04-27T11:44:00Z">
        <w:r w:rsidRPr="00B01536" w:rsidDel="000A7252">
          <w:delText>"</w:delText>
        </w:r>
      </w:del>
      <w:ins w:id="248" w:author="Nagaraja Rao (Nokia)" w:date="2023-04-27T11:44:00Z">
        <w:r w:rsidR="000A7252">
          <w:t>“</w:t>
        </w:r>
      </w:ins>
      <w:r w:rsidRPr="003A7EC4">
        <w:t>Protocol for Reliable Data Service;</w:t>
      </w:r>
      <w:r>
        <w:t xml:space="preserve"> </w:t>
      </w:r>
      <w:r w:rsidRPr="003A7EC4">
        <w:t>Stage 3</w:t>
      </w:r>
      <w:del w:id="249" w:author="Nagaraja Rao (Nokia)" w:date="2023-04-27T11:44:00Z">
        <w:r w:rsidRPr="00B01536" w:rsidDel="000A7252">
          <w:delText>"</w:delText>
        </w:r>
      </w:del>
      <w:ins w:id="250" w:author="Nagaraja Rao (Nokia)" w:date="2023-04-27T11:44:00Z">
        <w:r w:rsidR="000A7252">
          <w:t>”</w:t>
        </w:r>
      </w:ins>
      <w:r>
        <w:t>.</w:t>
      </w:r>
    </w:p>
    <w:p w14:paraId="6116E393" w14:textId="24AE1BF8" w:rsidR="00760A36" w:rsidRDefault="00760A36" w:rsidP="00760A36">
      <w:pPr>
        <w:pStyle w:val="EX"/>
      </w:pPr>
      <w:r>
        <w:t>[62]</w:t>
      </w:r>
      <w:r>
        <w:tab/>
        <w:t xml:space="preserve">3GPP TS 29.128: </w:t>
      </w:r>
      <w:del w:id="251" w:author="Nagaraja Rao (Nokia)" w:date="2023-04-27T11:44:00Z">
        <w:r w:rsidDel="000A7252">
          <w:delText>"</w:delText>
        </w:r>
      </w:del>
      <w:ins w:id="252" w:author="Nagaraja Rao (Nokia)" w:date="2023-04-27T11:44:00Z">
        <w:r w:rsidR="000A7252">
          <w:t>“</w:t>
        </w:r>
      </w:ins>
      <w:r>
        <w:t>Mobility Management Entity (MME) and Serving GPRS Support Node (SGSN) interfaces for interworking with packet data networks and applications</w:t>
      </w:r>
      <w:del w:id="253" w:author="Nagaraja Rao (Nokia)" w:date="2023-04-27T11:44:00Z">
        <w:r w:rsidDel="000A7252">
          <w:delText>"</w:delText>
        </w:r>
      </w:del>
      <w:ins w:id="254" w:author="Nagaraja Rao (Nokia)" w:date="2023-04-27T11:44:00Z">
        <w:r w:rsidR="000A7252">
          <w:t>”</w:t>
        </w:r>
      </w:ins>
      <w:r>
        <w:t>.</w:t>
      </w:r>
    </w:p>
    <w:p w14:paraId="46255E4F" w14:textId="471B439D" w:rsidR="00760A36" w:rsidRDefault="00760A36" w:rsidP="00760A36">
      <w:pPr>
        <w:pStyle w:val="EX"/>
      </w:pPr>
      <w:r>
        <w:t>[63]</w:t>
      </w:r>
      <w:r>
        <w:tab/>
        <w:t xml:space="preserve">3GPP TS 29.122: </w:t>
      </w:r>
      <w:del w:id="255" w:author="Nagaraja Rao (Nokia)" w:date="2023-04-27T11:44:00Z">
        <w:r w:rsidDel="000A7252">
          <w:delText>"</w:delText>
        </w:r>
      </w:del>
      <w:ins w:id="256" w:author="Nagaraja Rao (Nokia)" w:date="2023-04-27T11:44:00Z">
        <w:r w:rsidR="000A7252">
          <w:t>“</w:t>
        </w:r>
      </w:ins>
      <w:r>
        <w:t>T8 reference point for Northbound APIs</w:t>
      </w:r>
      <w:del w:id="257" w:author="Nagaraja Rao (Nokia)" w:date="2023-04-27T11:44:00Z">
        <w:r w:rsidDel="000A7252">
          <w:delText>"</w:delText>
        </w:r>
      </w:del>
      <w:ins w:id="258" w:author="Nagaraja Rao (Nokia)" w:date="2023-04-27T11:44:00Z">
        <w:r w:rsidR="000A7252">
          <w:t>”</w:t>
        </w:r>
      </w:ins>
      <w:r>
        <w:t>.</w:t>
      </w:r>
    </w:p>
    <w:p w14:paraId="229FE9B9" w14:textId="041F62A6" w:rsidR="00760A36" w:rsidRDefault="00760A36" w:rsidP="00760A36">
      <w:pPr>
        <w:pStyle w:val="EX"/>
      </w:pPr>
      <w:r>
        <w:t>[64]</w:t>
      </w:r>
      <w:r>
        <w:tab/>
        <w:t xml:space="preserve">3GPP TS 29.598: </w:t>
      </w:r>
      <w:del w:id="259" w:author="Nagaraja Rao (Nokia)" w:date="2023-04-27T11:44:00Z">
        <w:r w:rsidDel="000A7252">
          <w:delText>"</w:delText>
        </w:r>
      </w:del>
      <w:ins w:id="260" w:author="Nagaraja Rao (Nokia)" w:date="2023-04-27T11:44:00Z">
        <w:r w:rsidR="000A7252">
          <w:t>“</w:t>
        </w:r>
      </w:ins>
      <w:r>
        <w:t>5G System; Unstructured Data Storage Services; Stage3</w:t>
      </w:r>
      <w:del w:id="261" w:author="Nagaraja Rao (Nokia)" w:date="2023-04-27T11:44:00Z">
        <w:r w:rsidDel="000A7252">
          <w:delText>"</w:delText>
        </w:r>
      </w:del>
      <w:ins w:id="262" w:author="Nagaraja Rao (Nokia)" w:date="2023-04-27T11:44:00Z">
        <w:r w:rsidR="000A7252">
          <w:t>”</w:t>
        </w:r>
      </w:ins>
      <w:r>
        <w:t>.</w:t>
      </w:r>
    </w:p>
    <w:p w14:paraId="6BD61CB2" w14:textId="1ED4F8C4" w:rsidR="00760A36" w:rsidRDefault="00760A36" w:rsidP="00760A36">
      <w:pPr>
        <w:pStyle w:val="EX"/>
      </w:pPr>
      <w:r w:rsidRPr="00E34F6C">
        <w:t>[</w:t>
      </w:r>
      <w:r>
        <w:t>65</w:t>
      </w:r>
      <w:r w:rsidRPr="00E34F6C">
        <w:t>]</w:t>
      </w:r>
      <w:r w:rsidRPr="005E6EAC">
        <w:tab/>
        <w:t xml:space="preserve">3GPP TS 33.535: </w:t>
      </w:r>
      <w:del w:id="263" w:author="Nagaraja Rao (Nokia)" w:date="2023-04-27T11:44:00Z">
        <w:r w:rsidRPr="005E6EAC" w:rsidDel="000A7252">
          <w:delText>"</w:delText>
        </w:r>
      </w:del>
      <w:ins w:id="264" w:author="Nagaraja Rao (Nokia)" w:date="2023-04-27T11:44:00Z">
        <w:r w:rsidR="000A7252">
          <w:t>“</w:t>
        </w:r>
      </w:ins>
      <w:r w:rsidRPr="005E6EAC">
        <w:t>Authentication and Key Management for Applications (AKMA) based on 3GPP credentials in the 5G System (5GS)</w:t>
      </w:r>
      <w:del w:id="265" w:author="Nagaraja Rao (Nokia)" w:date="2023-04-27T11:44:00Z">
        <w:r w:rsidRPr="005E6EAC" w:rsidDel="000A7252">
          <w:delText>"</w:delText>
        </w:r>
      </w:del>
      <w:ins w:id="266" w:author="Nagaraja Rao (Nokia)" w:date="2023-04-27T11:44:00Z">
        <w:r w:rsidR="000A7252">
          <w:t>”</w:t>
        </w:r>
      </w:ins>
      <w:r w:rsidRPr="005E6EAC">
        <w:t>.</w:t>
      </w:r>
    </w:p>
    <w:p w14:paraId="1017C53D" w14:textId="451201A0" w:rsidR="00760A36" w:rsidRPr="00D83B5C" w:rsidRDefault="00760A36" w:rsidP="00760A36">
      <w:pPr>
        <w:pStyle w:val="EX"/>
      </w:pPr>
      <w:r>
        <w:t>[66]</w:t>
      </w:r>
      <w:r>
        <w:tab/>
      </w:r>
      <w:r w:rsidRPr="00760004">
        <w:t xml:space="preserve">IETF RFC </w:t>
      </w:r>
      <w:r w:rsidRPr="00E34F6C">
        <w:t>5246</w:t>
      </w:r>
      <w:r w:rsidRPr="00760004">
        <w:t xml:space="preserve">: </w:t>
      </w:r>
      <w:del w:id="267" w:author="Nagaraja Rao (Nokia)" w:date="2023-04-27T11:44:00Z">
        <w:r w:rsidRPr="00760004" w:rsidDel="000A7252">
          <w:delText>"</w:delText>
        </w:r>
      </w:del>
      <w:ins w:id="268" w:author="Nagaraja Rao (Nokia)" w:date="2023-04-27T11:44:00Z">
        <w:r w:rsidR="000A7252">
          <w:t>“</w:t>
        </w:r>
      </w:ins>
      <w:r>
        <w:t>The Transport Layer Security (TLS) Protocol Version 1.2</w:t>
      </w:r>
      <w:del w:id="269" w:author="Nagaraja Rao (Nokia)" w:date="2023-04-27T11:44:00Z">
        <w:r w:rsidRPr="00760004" w:rsidDel="000A7252">
          <w:delText>"</w:delText>
        </w:r>
      </w:del>
      <w:ins w:id="270" w:author="Nagaraja Rao (Nokia)" w:date="2023-04-27T11:44:00Z">
        <w:r w:rsidR="000A7252">
          <w:t>”</w:t>
        </w:r>
      </w:ins>
      <w:r>
        <w:t>.</w:t>
      </w:r>
    </w:p>
    <w:p w14:paraId="7AF67046" w14:textId="76BC0CE2" w:rsidR="00760A36" w:rsidRDefault="00760A36" w:rsidP="00760A36">
      <w:pPr>
        <w:pStyle w:val="EX"/>
      </w:pPr>
      <w:r>
        <w:t>[67]</w:t>
      </w:r>
      <w:r>
        <w:tab/>
        <w:t xml:space="preserve">GSMA IR.88: </w:t>
      </w:r>
      <w:del w:id="271" w:author="Nagaraja Rao (Nokia)" w:date="2023-04-27T11:44:00Z">
        <w:r w:rsidDel="000A7252">
          <w:delText>"</w:delText>
        </w:r>
      </w:del>
      <w:ins w:id="272" w:author="Nagaraja Rao (Nokia)" w:date="2023-04-27T11:44:00Z">
        <w:r w:rsidR="000A7252">
          <w:t>“</w:t>
        </w:r>
      </w:ins>
      <w:r>
        <w:t>IR.88 LTE and EPC Roaming Guidelines</w:t>
      </w:r>
      <w:del w:id="273" w:author="Nagaraja Rao (Nokia)" w:date="2023-04-27T11:44:00Z">
        <w:r w:rsidDel="000A7252">
          <w:delText>"</w:delText>
        </w:r>
      </w:del>
      <w:ins w:id="274" w:author="Nagaraja Rao (Nokia)" w:date="2023-04-27T11:44:00Z">
        <w:r w:rsidR="000A7252">
          <w:t>”</w:t>
        </w:r>
      </w:ins>
      <w:r>
        <w:t>.</w:t>
      </w:r>
    </w:p>
    <w:p w14:paraId="5B3E39B2" w14:textId="57A8B0DE" w:rsidR="00760A36" w:rsidRDefault="00760A36" w:rsidP="00760A36">
      <w:pPr>
        <w:pStyle w:val="EX"/>
      </w:pPr>
      <w:r>
        <w:t>[68]</w:t>
      </w:r>
      <w:r>
        <w:tab/>
        <w:t xml:space="preserve">GSMA NG.114 </w:t>
      </w:r>
      <w:del w:id="275" w:author="Nagaraja Rao (Nokia)" w:date="2023-04-27T11:44:00Z">
        <w:r w:rsidDel="000A7252">
          <w:delText>"</w:delText>
        </w:r>
      </w:del>
      <w:ins w:id="276" w:author="Nagaraja Rao (Nokia)" w:date="2023-04-27T11:44:00Z">
        <w:r w:rsidR="000A7252">
          <w:t>“</w:t>
        </w:r>
      </w:ins>
      <w:r>
        <w:t>IMS Profile for Voice, Video and Messaging over 5GS</w:t>
      </w:r>
      <w:del w:id="277" w:author="Nagaraja Rao (Nokia)" w:date="2023-04-27T11:44:00Z">
        <w:r w:rsidDel="000A7252">
          <w:delText>"</w:delText>
        </w:r>
      </w:del>
      <w:ins w:id="278" w:author="Nagaraja Rao (Nokia)" w:date="2023-04-27T11:44:00Z">
        <w:r w:rsidR="000A7252">
          <w:t>”</w:t>
        </w:r>
      </w:ins>
      <w:r>
        <w:t>.</w:t>
      </w:r>
    </w:p>
    <w:p w14:paraId="7D383CB3" w14:textId="230D1935" w:rsidR="00760A36" w:rsidRDefault="00760A36" w:rsidP="00760A36">
      <w:pPr>
        <w:pStyle w:val="EX"/>
      </w:pPr>
      <w:r>
        <w:t>[69]</w:t>
      </w:r>
      <w:r>
        <w:tab/>
        <w:t xml:space="preserve">IETF </w:t>
      </w:r>
      <w:r w:rsidRPr="00043A69">
        <w:t>RFC 822</w:t>
      </w:r>
      <w:r>
        <w:t xml:space="preserve">5: </w:t>
      </w:r>
      <w:del w:id="279" w:author="Nagaraja Rao (Nokia)" w:date="2023-04-27T11:44:00Z">
        <w:r w:rsidRPr="003C38F2" w:rsidDel="000A7252">
          <w:delText>"</w:delText>
        </w:r>
      </w:del>
      <w:ins w:id="280" w:author="Nagaraja Rao (Nokia)" w:date="2023-04-27T11:44:00Z">
        <w:r w:rsidR="000A7252">
          <w:t>“</w:t>
        </w:r>
      </w:ins>
      <w:proofErr w:type="spellStart"/>
      <w:r w:rsidRPr="001525D7">
        <w:t>PASSporT</w:t>
      </w:r>
      <w:proofErr w:type="spellEnd"/>
      <w:r w:rsidRPr="001525D7">
        <w:t>: Personal Assertion Token</w:t>
      </w:r>
      <w:del w:id="281" w:author="Nagaraja Rao (Nokia)" w:date="2023-04-27T11:44:00Z">
        <w:r w:rsidRPr="00C93B2C" w:rsidDel="000A7252">
          <w:delText>"</w:delText>
        </w:r>
      </w:del>
      <w:ins w:id="282" w:author="Nagaraja Rao (Nokia)" w:date="2023-04-27T11:44:00Z">
        <w:r w:rsidR="000A7252">
          <w:t>”</w:t>
        </w:r>
      </w:ins>
      <w:r>
        <w:t>.</w:t>
      </w:r>
    </w:p>
    <w:p w14:paraId="717D9377" w14:textId="570328EA" w:rsidR="00760A36" w:rsidRDefault="00760A36" w:rsidP="00760A36">
      <w:pPr>
        <w:pStyle w:val="EX"/>
      </w:pPr>
      <w:r>
        <w:t>[70]</w:t>
      </w:r>
      <w:r w:rsidRPr="009C239B">
        <w:tab/>
      </w:r>
      <w:r>
        <w:t xml:space="preserve">IETF </w:t>
      </w:r>
      <w:r w:rsidRPr="00043A69">
        <w:t>RFC 8224</w:t>
      </w:r>
      <w:r>
        <w:t xml:space="preserve">: </w:t>
      </w:r>
      <w:del w:id="283" w:author="Nagaraja Rao (Nokia)" w:date="2023-04-27T11:44:00Z">
        <w:r w:rsidRPr="003C38F2" w:rsidDel="000A7252">
          <w:delText>"</w:delText>
        </w:r>
      </w:del>
      <w:ins w:id="284" w:author="Nagaraja Rao (Nokia)" w:date="2023-04-27T11:44:00Z">
        <w:r w:rsidR="000A7252">
          <w:t>“</w:t>
        </w:r>
      </w:ins>
      <w:r w:rsidRPr="00043A69">
        <w:t>Authenticated Identity Management in the Session Initiation Protocol (SIP)</w:t>
      </w:r>
      <w:del w:id="285" w:author="Nagaraja Rao (Nokia)" w:date="2023-04-27T11:44:00Z">
        <w:r w:rsidRPr="00C93B2C" w:rsidDel="000A7252">
          <w:delText>"</w:delText>
        </w:r>
      </w:del>
      <w:ins w:id="286" w:author="Nagaraja Rao (Nokia)" w:date="2023-04-27T11:44:00Z">
        <w:r w:rsidR="000A7252">
          <w:t>”</w:t>
        </w:r>
      </w:ins>
      <w:r>
        <w:t>.</w:t>
      </w:r>
    </w:p>
    <w:p w14:paraId="798F208E" w14:textId="49B4A7FA" w:rsidR="00760A36" w:rsidRDefault="00760A36" w:rsidP="00760A36">
      <w:pPr>
        <w:pStyle w:val="EX"/>
      </w:pPr>
      <w:r>
        <w:t>[71]</w:t>
      </w:r>
      <w:r w:rsidRPr="009C239B">
        <w:tab/>
      </w:r>
      <w:r>
        <w:t xml:space="preserve">IETF </w:t>
      </w:r>
      <w:r w:rsidRPr="00043A69">
        <w:t>RFC 8</w:t>
      </w:r>
      <w:r>
        <w:t xml:space="preserve">588: </w:t>
      </w:r>
      <w:del w:id="287" w:author="Nagaraja Rao (Nokia)" w:date="2023-04-27T11:44:00Z">
        <w:r w:rsidRPr="003C38F2" w:rsidDel="000A7252">
          <w:delText>"</w:delText>
        </w:r>
      </w:del>
      <w:ins w:id="288" w:author="Nagaraja Rao (Nokia)" w:date="2023-04-27T11:44:00Z">
        <w:r w:rsidR="000A7252">
          <w:t>“</w:t>
        </w:r>
      </w:ins>
      <w:r>
        <w:t>Personal Assertion Token (</w:t>
      </w:r>
      <w:proofErr w:type="spellStart"/>
      <w:r>
        <w:t>PaSSporT</w:t>
      </w:r>
      <w:proofErr w:type="spellEnd"/>
      <w:r>
        <w:t xml:space="preserve">) Extension for Signature-based Handling of Asserted information using </w:t>
      </w:r>
      <w:r w:rsidR="008F0F4B">
        <w:t>token’s</w:t>
      </w:r>
      <w:r>
        <w:t xml:space="preserve"> (SHAKEN)</w:t>
      </w:r>
      <w:del w:id="289" w:author="Nagaraja Rao (Nokia)" w:date="2023-04-27T11:44:00Z">
        <w:r w:rsidRPr="003C38F2" w:rsidDel="000A7252">
          <w:delText>"</w:delText>
        </w:r>
      </w:del>
      <w:ins w:id="290" w:author="Nagaraja Rao (Nokia)" w:date="2023-04-27T11:44:00Z">
        <w:r w:rsidR="000A7252">
          <w:t>”</w:t>
        </w:r>
      </w:ins>
      <w:r>
        <w:t>.</w:t>
      </w:r>
    </w:p>
    <w:p w14:paraId="02E0F02F" w14:textId="1FECEAAD" w:rsidR="00760A36" w:rsidRDefault="00760A36" w:rsidP="00760A36">
      <w:pPr>
        <w:pStyle w:val="EX"/>
      </w:pPr>
      <w:r w:rsidRPr="00B64F0D">
        <w:t>[</w:t>
      </w:r>
      <w:r>
        <w:t>72</w:t>
      </w:r>
      <w:r w:rsidRPr="00B64F0D">
        <w:t>]</w:t>
      </w:r>
      <w:r w:rsidRPr="00B64F0D">
        <w:tab/>
        <w:t xml:space="preserve">3GPP TS 24.196: </w:t>
      </w:r>
      <w:del w:id="291" w:author="Nagaraja Rao (Nokia)" w:date="2023-04-27T11:44:00Z">
        <w:r w:rsidRPr="00B64F0D" w:rsidDel="000A7252">
          <w:delText>"</w:delText>
        </w:r>
      </w:del>
      <w:ins w:id="292" w:author="Nagaraja Rao (Nokia)" w:date="2023-04-27T11:44:00Z">
        <w:r w:rsidR="000A7252">
          <w:t>“</w:t>
        </w:r>
      </w:ins>
      <w:r w:rsidRPr="00B64F0D">
        <w:t>Enhanced Calling Name (</w:t>
      </w:r>
      <w:proofErr w:type="spellStart"/>
      <w:r w:rsidRPr="00B64F0D">
        <w:t>eCNAM</w:t>
      </w:r>
      <w:proofErr w:type="spellEnd"/>
      <w:r w:rsidRPr="00B64F0D">
        <w:t>)</w:t>
      </w:r>
      <w:del w:id="293" w:author="Nagaraja Rao (Nokia)" w:date="2023-04-27T11:44:00Z">
        <w:r w:rsidRPr="00B64F0D" w:rsidDel="000A7252">
          <w:delText>"</w:delText>
        </w:r>
      </w:del>
      <w:ins w:id="294" w:author="Nagaraja Rao (Nokia)" w:date="2023-04-27T11:44:00Z">
        <w:r w:rsidR="000A7252">
          <w:t>”</w:t>
        </w:r>
      </w:ins>
      <w:r w:rsidRPr="00B64F0D">
        <w:t>.</w:t>
      </w:r>
    </w:p>
    <w:p w14:paraId="0A6AF3A6" w14:textId="50D5876D" w:rsidR="00760A36" w:rsidRDefault="00760A36" w:rsidP="00760A36">
      <w:pPr>
        <w:pStyle w:val="EX"/>
      </w:pPr>
      <w:r w:rsidRPr="00B64F0D">
        <w:t>[</w:t>
      </w:r>
      <w:r>
        <w:t>73</w:t>
      </w:r>
      <w:r w:rsidRPr="00B64F0D">
        <w:t>]</w:t>
      </w:r>
      <w:r w:rsidRPr="00B64F0D">
        <w:tab/>
        <w:t xml:space="preserve">IETF </w:t>
      </w:r>
      <w:r>
        <w:t>draft-ietf-stir-passport-rcd-17:</w:t>
      </w:r>
      <w:r w:rsidRPr="00B64F0D">
        <w:t xml:space="preserve"> </w:t>
      </w:r>
      <w:del w:id="295" w:author="Nagaraja Rao (Nokia)" w:date="2023-04-27T11:44:00Z">
        <w:r w:rsidRPr="00B64F0D" w:rsidDel="000A7252">
          <w:delText>"</w:delText>
        </w:r>
      </w:del>
      <w:ins w:id="296" w:author="Nagaraja Rao (Nokia)" w:date="2023-04-27T11:44:00Z">
        <w:r w:rsidR="000A7252">
          <w:t>“</w:t>
        </w:r>
      </w:ins>
      <w:proofErr w:type="spellStart"/>
      <w:r w:rsidRPr="00B64F0D">
        <w:t>PASSporT</w:t>
      </w:r>
      <w:proofErr w:type="spellEnd"/>
      <w:r w:rsidRPr="00B64F0D">
        <w:t xml:space="preserve"> Extension for Rich Call Data</w:t>
      </w:r>
      <w:del w:id="297" w:author="Nagaraja Rao (Nokia)" w:date="2023-04-27T11:44:00Z">
        <w:r w:rsidRPr="00B64F0D" w:rsidDel="000A7252">
          <w:delText>"</w:delText>
        </w:r>
      </w:del>
      <w:ins w:id="298" w:author="Nagaraja Rao (Nokia)" w:date="2023-04-27T11:44:00Z">
        <w:r w:rsidR="000A7252">
          <w:t>”</w:t>
        </w:r>
      </w:ins>
      <w:r w:rsidRPr="00B64F0D">
        <w:t>.</w:t>
      </w:r>
    </w:p>
    <w:p w14:paraId="4411E01A" w14:textId="77777777" w:rsidR="00760A36" w:rsidRDefault="00760A36" w:rsidP="00760A36">
      <w:pPr>
        <w:pStyle w:val="NO"/>
      </w:pPr>
      <w:r w:rsidRPr="00410461">
        <w:t>NOTE:</w:t>
      </w:r>
      <w:r w:rsidRPr="00410461">
        <w:tab/>
      </w:r>
      <w:r w:rsidRPr="00B64F0D">
        <w:t>The above document cannot be formally referenced until it is published as an RFC</w:t>
      </w:r>
      <w:r>
        <w:t>.</w:t>
      </w:r>
    </w:p>
    <w:p w14:paraId="7CCF2A23" w14:textId="5326F0C3" w:rsidR="00760A36" w:rsidRDefault="00760A36" w:rsidP="00760A36">
      <w:pPr>
        <w:pStyle w:val="EX"/>
      </w:pPr>
      <w:r w:rsidRPr="00F072E1">
        <w:t>[</w:t>
      </w:r>
      <w:r>
        <w:t>74</w:t>
      </w:r>
      <w:r w:rsidRPr="00F072E1">
        <w:t>]</w:t>
      </w:r>
      <w:r w:rsidRPr="00F072E1">
        <w:tab/>
      </w:r>
      <w:r>
        <w:t xml:space="preserve">3GPP TS 24.229: </w:t>
      </w:r>
      <w:del w:id="299" w:author="Nagaraja Rao (Nokia)" w:date="2023-04-27T11:44:00Z">
        <w:r w:rsidRPr="00FE153B" w:rsidDel="000A7252">
          <w:delText>"</w:delText>
        </w:r>
      </w:del>
      <w:ins w:id="300" w:author="Nagaraja Rao (Nokia)" w:date="2023-04-27T11:44:00Z">
        <w:r w:rsidR="000A7252">
          <w:t>“</w:t>
        </w:r>
      </w:ins>
      <w:r>
        <w:t>IP multimedia call control protocol based on Session Initiation Protocol (SIP)and Session Description Protocol (SDP); Stage 3</w:t>
      </w:r>
      <w:del w:id="301" w:author="Nagaraja Rao (Nokia)" w:date="2023-04-27T11:44:00Z">
        <w:r w:rsidRPr="00FE153B" w:rsidDel="000A7252">
          <w:delText>"</w:delText>
        </w:r>
      </w:del>
      <w:ins w:id="302" w:author="Nagaraja Rao (Nokia)" w:date="2023-04-27T11:44:00Z">
        <w:r w:rsidR="000A7252">
          <w:t>”</w:t>
        </w:r>
      </w:ins>
      <w:r>
        <w:t>.</w:t>
      </w:r>
    </w:p>
    <w:p w14:paraId="3290766E" w14:textId="77777777" w:rsidR="00760A36" w:rsidRDefault="00760A36" w:rsidP="00760A36">
      <w:pPr>
        <w:pStyle w:val="EX"/>
      </w:pPr>
      <w:r w:rsidRPr="00F072E1">
        <w:t>[</w:t>
      </w:r>
      <w:r>
        <w:t>75</w:t>
      </w:r>
      <w:r w:rsidRPr="00F072E1">
        <w:t>]</w:t>
      </w:r>
      <w:r w:rsidRPr="00F072E1">
        <w:tab/>
      </w:r>
      <w:r>
        <w:t xml:space="preserve">IANA </w:t>
      </w:r>
      <w:r w:rsidRPr="00234593">
        <w:t>Session Initiation Protocol (SIP) Parameters</w:t>
      </w:r>
      <w:r>
        <w:t xml:space="preserve">: </w:t>
      </w:r>
      <w:hyperlink r:id="rId19" w:history="1">
        <w:r w:rsidRPr="00EE68C3">
          <w:rPr>
            <w:rStyle w:val="Hyperlink"/>
          </w:rPr>
          <w:t>https://www.iana.org/assignments/sip-parameters/sip-parameters.xhtml</w:t>
        </w:r>
      </w:hyperlink>
    </w:p>
    <w:p w14:paraId="6B1C1B39" w14:textId="0E3D2BCC" w:rsidR="00760A36" w:rsidRPr="00F072E1" w:rsidRDefault="00760A36" w:rsidP="00760A36">
      <w:pPr>
        <w:pStyle w:val="EX"/>
      </w:pPr>
      <w:r>
        <w:t>[76]</w:t>
      </w:r>
      <w:r>
        <w:tab/>
        <w:t xml:space="preserve">IETF </w:t>
      </w:r>
      <w:r w:rsidRPr="00354FE3">
        <w:t>RFC 8946</w:t>
      </w:r>
      <w:r>
        <w:t xml:space="preserve">: </w:t>
      </w:r>
      <w:del w:id="303" w:author="Nagaraja Rao (Nokia)" w:date="2023-04-27T11:44:00Z">
        <w:r w:rsidRPr="00E45986" w:rsidDel="000A7252">
          <w:delText>"</w:delText>
        </w:r>
      </w:del>
      <w:ins w:id="304" w:author="Nagaraja Rao (Nokia)" w:date="2023-04-27T11:44:00Z">
        <w:r w:rsidR="000A7252">
          <w:t>“</w:t>
        </w:r>
      </w:ins>
      <w:r w:rsidRPr="00354FE3">
        <w:t>Personal Assertion Token (</w:t>
      </w:r>
      <w:proofErr w:type="spellStart"/>
      <w:r w:rsidRPr="00354FE3">
        <w:t>PASSporT</w:t>
      </w:r>
      <w:proofErr w:type="spellEnd"/>
      <w:r w:rsidRPr="00354FE3">
        <w:t>) Extensi</w:t>
      </w:r>
      <w:r>
        <w:t>on for Diverted Calls</w:t>
      </w:r>
      <w:del w:id="305" w:author="Nagaraja Rao (Nokia)" w:date="2023-04-27T11:44:00Z">
        <w:r w:rsidRPr="00E45986" w:rsidDel="000A7252">
          <w:delText>"</w:delText>
        </w:r>
      </w:del>
      <w:ins w:id="306" w:author="Nagaraja Rao (Nokia)" w:date="2023-04-27T11:44:00Z">
        <w:r w:rsidR="000A7252">
          <w:t>”</w:t>
        </w:r>
      </w:ins>
      <w:r w:rsidRPr="00354FE3">
        <w:t>.</w:t>
      </w:r>
    </w:p>
    <w:p w14:paraId="304D3B91" w14:textId="33462B6A" w:rsidR="00760A36" w:rsidRDefault="00760A36" w:rsidP="00760A36">
      <w:pPr>
        <w:pStyle w:val="EX"/>
      </w:pPr>
      <w:r>
        <w:t>[77]</w:t>
      </w:r>
      <w:r>
        <w:tab/>
      </w:r>
      <w:r w:rsidRPr="003B5097">
        <w:t>3GPP TS 23.</w:t>
      </w:r>
      <w:r>
        <w:t>204</w:t>
      </w:r>
      <w:r w:rsidRPr="003B5097">
        <w:t xml:space="preserve">: </w:t>
      </w:r>
      <w:del w:id="307" w:author="Nagaraja Rao (Nokia)" w:date="2023-04-27T11:44:00Z">
        <w:r w:rsidRPr="00FE4B3D" w:rsidDel="000A7252">
          <w:delText>"</w:delText>
        </w:r>
      </w:del>
      <w:ins w:id="308" w:author="Nagaraja Rao (Nokia)" w:date="2023-04-27T11:44:00Z">
        <w:r w:rsidR="000A7252">
          <w:t>“</w:t>
        </w:r>
      </w:ins>
      <w:r w:rsidRPr="003B5097">
        <w:t>3</w:t>
      </w:r>
      <w:r w:rsidRPr="000A7252">
        <w:rPr>
          <w:vertAlign w:val="superscript"/>
          <w:rPrChange w:id="309" w:author="Nagaraja Rao (Nokia)" w:date="2023-04-27T11:44:00Z">
            <w:rPr/>
          </w:rPrChange>
        </w:rPr>
        <w:t>rd</w:t>
      </w:r>
      <w:r w:rsidRPr="003B5097">
        <w:t xml:space="preserve"> Generation Partnership Project; Technical Specification Group Services and System Aspects; </w:t>
      </w:r>
      <w:r>
        <w:t>Support of Short Message Service (SMS) over generic 3GPP Internet Protocol (IP) access; Stage 2</w:t>
      </w:r>
      <w:del w:id="310" w:author="Nagaraja Rao (Nokia)" w:date="2023-04-27T11:44:00Z">
        <w:r w:rsidRPr="00FE4B3D" w:rsidDel="000A7252">
          <w:delText>"</w:delText>
        </w:r>
      </w:del>
      <w:ins w:id="311" w:author="Nagaraja Rao (Nokia)" w:date="2023-04-27T11:44:00Z">
        <w:r w:rsidR="000A7252">
          <w:t>”</w:t>
        </w:r>
      </w:ins>
      <w:r w:rsidRPr="003B5097">
        <w:t>.</w:t>
      </w:r>
    </w:p>
    <w:p w14:paraId="1DF2E5D8" w14:textId="56BB367A" w:rsidR="00760A36" w:rsidRPr="0051123D" w:rsidRDefault="00760A36" w:rsidP="00760A36">
      <w:pPr>
        <w:pStyle w:val="EX"/>
        <w:rPr>
          <w:noProof/>
        </w:rPr>
      </w:pPr>
      <w:r w:rsidRPr="00507905">
        <w:rPr>
          <w:noProof/>
        </w:rPr>
        <w:t>[</w:t>
      </w:r>
      <w:r>
        <w:rPr>
          <w:noProof/>
        </w:rPr>
        <w:t>78</w:t>
      </w:r>
      <w:r w:rsidRPr="00507905">
        <w:rPr>
          <w:noProof/>
        </w:rPr>
        <w:t>]</w:t>
      </w:r>
      <w:r w:rsidRPr="00507905">
        <w:rPr>
          <w:noProof/>
        </w:rPr>
        <w:tab/>
        <w:t xml:space="preserve">GSMA RCC.07: </w:t>
      </w:r>
      <w:del w:id="312" w:author="Nagaraja Rao (Nokia)" w:date="2023-04-27T11:44:00Z">
        <w:r w:rsidRPr="00507905" w:rsidDel="000A7252">
          <w:rPr>
            <w:noProof/>
          </w:rPr>
          <w:delText>"</w:delText>
        </w:r>
      </w:del>
      <w:ins w:id="313" w:author="Nagaraja Rao (Nokia)" w:date="2023-04-27T11:44:00Z">
        <w:r w:rsidR="000A7252">
          <w:rPr>
            <w:noProof/>
          </w:rPr>
          <w:t>“</w:t>
        </w:r>
      </w:ins>
      <w:r w:rsidRPr="00507905">
        <w:rPr>
          <w:noProof/>
        </w:rPr>
        <w:t>Rich Communication Suite – Advanced Communications Services and Client Specification</w:t>
      </w:r>
      <w:del w:id="314" w:author="Nagaraja Rao (Nokia)" w:date="2023-04-27T11:44:00Z">
        <w:r w:rsidRPr="00507905" w:rsidDel="000A7252">
          <w:rPr>
            <w:noProof/>
          </w:rPr>
          <w:delText>"</w:delText>
        </w:r>
      </w:del>
      <w:ins w:id="315" w:author="Nagaraja Rao (Nokia)" w:date="2023-04-27T11:44:00Z">
        <w:r w:rsidR="000A7252">
          <w:rPr>
            <w:noProof/>
          </w:rPr>
          <w:t>”</w:t>
        </w:r>
      </w:ins>
      <w:r>
        <w:rPr>
          <w:noProof/>
        </w:rPr>
        <w:t>.</w:t>
      </w:r>
    </w:p>
    <w:p w14:paraId="0A6863D7" w14:textId="6E63E8DC" w:rsidR="00760A36" w:rsidRDefault="00760A36" w:rsidP="00760A36">
      <w:pPr>
        <w:pStyle w:val="EX"/>
      </w:pPr>
      <w:r>
        <w:t>[79]</w:t>
      </w:r>
      <w:r>
        <w:tab/>
        <w:t xml:space="preserve">IETF RFC 4975: </w:t>
      </w:r>
      <w:del w:id="316" w:author="Nagaraja Rao (Nokia)" w:date="2023-04-27T11:44:00Z">
        <w:r w:rsidDel="000A7252">
          <w:delText>"</w:delText>
        </w:r>
      </w:del>
      <w:ins w:id="317" w:author="Nagaraja Rao (Nokia)" w:date="2023-04-27T11:44:00Z">
        <w:r w:rsidR="000A7252">
          <w:t>“</w:t>
        </w:r>
      </w:ins>
      <w:r>
        <w:t>The Message Session Relay Protocol (MSRP)</w:t>
      </w:r>
      <w:del w:id="318" w:author="Nagaraja Rao (Nokia)" w:date="2023-04-27T11:44:00Z">
        <w:r w:rsidDel="000A7252">
          <w:delText>"</w:delText>
        </w:r>
      </w:del>
      <w:ins w:id="319" w:author="Nagaraja Rao (Nokia)" w:date="2023-04-27T11:44:00Z">
        <w:r w:rsidR="000A7252">
          <w:t>”</w:t>
        </w:r>
      </w:ins>
      <w:r>
        <w:t>.</w:t>
      </w:r>
    </w:p>
    <w:p w14:paraId="61CAF6CF" w14:textId="7D74DDF7" w:rsidR="00760A36" w:rsidRPr="00607FDB" w:rsidRDefault="00760A36" w:rsidP="00760A36">
      <w:pPr>
        <w:pStyle w:val="EX"/>
      </w:pPr>
      <w:r>
        <w:t>[80]</w:t>
      </w:r>
      <w:r>
        <w:tab/>
        <w:t xml:space="preserve">IETF RFC 3862: </w:t>
      </w:r>
      <w:del w:id="320" w:author="Nagaraja Rao (Nokia)" w:date="2023-04-27T11:44:00Z">
        <w:r w:rsidDel="000A7252">
          <w:delText>"</w:delText>
        </w:r>
      </w:del>
      <w:ins w:id="321" w:author="Nagaraja Rao (Nokia)" w:date="2023-04-27T11:44:00Z">
        <w:r w:rsidR="000A7252">
          <w:t>“</w:t>
        </w:r>
      </w:ins>
      <w:r>
        <w:t>Common Presence and Instant Messaging (CPIM): Message Format</w:t>
      </w:r>
      <w:del w:id="322" w:author="Nagaraja Rao (Nokia)" w:date="2023-04-27T11:44:00Z">
        <w:r w:rsidDel="000A7252">
          <w:delText>"</w:delText>
        </w:r>
      </w:del>
      <w:ins w:id="323" w:author="Nagaraja Rao (Nokia)" w:date="2023-04-27T11:44:00Z">
        <w:r w:rsidR="000A7252">
          <w:t>”</w:t>
        </w:r>
      </w:ins>
      <w:r>
        <w:t>.</w:t>
      </w:r>
    </w:p>
    <w:p w14:paraId="426B5CE2" w14:textId="33640B81" w:rsidR="00760A36" w:rsidRDefault="00760A36" w:rsidP="00760A36">
      <w:pPr>
        <w:pStyle w:val="EX"/>
      </w:pPr>
      <w:r>
        <w:lastRenderedPageBreak/>
        <w:t>[81]</w:t>
      </w:r>
      <w:r>
        <w:tab/>
        <w:t xml:space="preserve">IETF RFC 5438: </w:t>
      </w:r>
      <w:del w:id="324" w:author="Nagaraja Rao (Nokia)" w:date="2023-04-27T11:44:00Z">
        <w:r w:rsidDel="000A7252">
          <w:delText>"</w:delText>
        </w:r>
      </w:del>
      <w:ins w:id="325" w:author="Nagaraja Rao (Nokia)" w:date="2023-04-27T11:44:00Z">
        <w:r w:rsidR="000A7252">
          <w:t>“</w:t>
        </w:r>
      </w:ins>
      <w:r>
        <w:t>Instant Message Disposition Notification (IMDN)</w:t>
      </w:r>
      <w:del w:id="326" w:author="Nagaraja Rao (Nokia)" w:date="2023-04-27T11:44:00Z">
        <w:r w:rsidDel="000A7252">
          <w:delText>"</w:delText>
        </w:r>
      </w:del>
      <w:ins w:id="327" w:author="Nagaraja Rao (Nokia)" w:date="2023-04-27T11:44:00Z">
        <w:r w:rsidR="000A7252">
          <w:t>”</w:t>
        </w:r>
      </w:ins>
      <w:r>
        <w:t>.</w:t>
      </w:r>
    </w:p>
    <w:p w14:paraId="2BD72358" w14:textId="1D772972" w:rsidR="00760A36" w:rsidRDefault="00760A36" w:rsidP="00760A36">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xml:space="preserve">: </w:t>
      </w:r>
      <w:del w:id="328" w:author="Nagaraja Rao (Nokia)" w:date="2023-04-27T11:44:00Z">
        <w:r w:rsidRPr="00760004" w:rsidDel="000A7252">
          <w:delText>"</w:delText>
        </w:r>
      </w:del>
      <w:ins w:id="329" w:author="Nagaraja Rao (Nokia)" w:date="2023-04-27T11:44:00Z">
        <w:r w:rsidR="000A7252">
          <w:t>“</w:t>
        </w:r>
      </w:ins>
      <w:r>
        <w:t>OMA Converged IP Messaging System Description</w:t>
      </w:r>
      <w:del w:id="330" w:author="Nagaraja Rao (Nokia)" w:date="2023-04-27T11:44:00Z">
        <w:r w:rsidDel="000A7252">
          <w:delText>"</w:delText>
        </w:r>
      </w:del>
      <w:ins w:id="331" w:author="Nagaraja Rao (Nokia)" w:date="2023-04-27T11:44:00Z">
        <w:r w:rsidR="000A7252">
          <w:t>”</w:t>
        </w:r>
      </w:ins>
      <w:r>
        <w:t>.</w:t>
      </w:r>
    </w:p>
    <w:p w14:paraId="7773A741" w14:textId="29444370" w:rsidR="00760A36" w:rsidRPr="00607FDB" w:rsidRDefault="00760A36" w:rsidP="00760A36">
      <w:pPr>
        <w:pStyle w:val="EX"/>
      </w:pPr>
      <w:r>
        <w:t>[83]</w:t>
      </w:r>
      <w:r>
        <w:rPr>
          <w:lang w:val="fr-FR"/>
        </w:rPr>
        <w:tab/>
      </w:r>
      <w:r w:rsidRPr="00B7745D">
        <w:rPr>
          <w:lang w:val="fr-FR"/>
        </w:rPr>
        <w:t>IETF RFC 4566</w:t>
      </w:r>
      <w:ins w:id="332" w:author="Nagaraja Rao (Nokia)" w:date="2023-04-27T11:44:00Z">
        <w:r w:rsidR="000A7252">
          <w:rPr>
            <w:lang w:val="fr-FR"/>
          </w:rPr>
          <w:t> </w:t>
        </w:r>
      </w:ins>
      <w:r w:rsidRPr="00B7745D">
        <w:rPr>
          <w:lang w:val="fr-FR"/>
        </w:rPr>
        <w:t xml:space="preserve">: </w:t>
      </w:r>
      <w:del w:id="333" w:author="Nagaraja Rao (Nokia)" w:date="2023-04-27T11:44:00Z">
        <w:r w:rsidRPr="00B7745D" w:rsidDel="000A7252">
          <w:rPr>
            <w:lang w:val="fr-FR"/>
          </w:rPr>
          <w:delText>"</w:delText>
        </w:r>
      </w:del>
      <w:ins w:id="334" w:author="Nagaraja Rao (Nokia)" w:date="2023-04-27T11:44:00Z">
        <w:r w:rsidR="000A7252">
          <w:rPr>
            <w:lang w:val="fr-FR"/>
          </w:rPr>
          <w:t>« </w:t>
        </w:r>
      </w:ins>
      <w:r w:rsidRPr="00B7745D">
        <w:rPr>
          <w:lang w:val="fr-FR"/>
        </w:rPr>
        <w:t>SDP</w:t>
      </w:r>
      <w:ins w:id="335" w:author="Nagaraja Rao (Nokia)" w:date="2023-04-27T11:44:00Z">
        <w:r w:rsidR="000A7252">
          <w:rPr>
            <w:lang w:val="fr-FR"/>
          </w:rPr>
          <w:t> </w:t>
        </w:r>
      </w:ins>
      <w:r w:rsidRPr="00B7745D">
        <w:rPr>
          <w:lang w:val="fr-FR"/>
        </w:rPr>
        <w:t>: Session Description Protocol</w:t>
      </w:r>
      <w:del w:id="336" w:author="Nagaraja Rao (Nokia)" w:date="2023-04-27T11:44:00Z">
        <w:r w:rsidRPr="006F0A95" w:rsidDel="000A7252">
          <w:rPr>
            <w:lang w:val="fr-FR"/>
          </w:rPr>
          <w:delText>"</w:delText>
        </w:r>
      </w:del>
      <w:ins w:id="337" w:author="Nagaraja Rao (Nokia)" w:date="2023-04-27T11:44:00Z">
        <w:r w:rsidR="000A7252">
          <w:rPr>
            <w:lang w:val="fr-FR"/>
          </w:rPr>
          <w:t> »</w:t>
        </w:r>
      </w:ins>
      <w:r w:rsidRPr="00B7745D">
        <w:rPr>
          <w:lang w:val="fr-FR"/>
        </w:rPr>
        <w:t>.</w:t>
      </w:r>
    </w:p>
    <w:p w14:paraId="2AE462F9" w14:textId="1FD558D8" w:rsidR="00760A36" w:rsidRPr="00FE5800" w:rsidRDefault="00760A36" w:rsidP="00760A36">
      <w:pPr>
        <w:pStyle w:val="EX"/>
      </w:pPr>
      <w:r w:rsidRPr="00FE5800">
        <w:t>[</w:t>
      </w:r>
      <w:r>
        <w:t>84</w:t>
      </w:r>
      <w:r w:rsidRPr="00FE5800">
        <w:t>]</w:t>
      </w:r>
      <w:r w:rsidRPr="00FE5800">
        <w:tab/>
        <w:t xml:space="preserve">3GPP TS 36.455: </w:t>
      </w:r>
      <w:del w:id="338" w:author="Nagaraja Rao (Nokia)" w:date="2023-04-27T11:44:00Z">
        <w:r w:rsidRPr="00B7745D" w:rsidDel="000A7252">
          <w:rPr>
            <w:lang w:val="fr-FR"/>
          </w:rPr>
          <w:delText>"</w:delText>
        </w:r>
      </w:del>
      <w:ins w:id="339" w:author="Nagaraja Rao (Nokia)" w:date="2023-04-27T11:44:00Z">
        <w:r w:rsidR="000A7252">
          <w:rPr>
            <w:lang w:val="fr-FR"/>
          </w:rPr>
          <w:t>« </w:t>
        </w:r>
      </w:ins>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del w:id="340" w:author="Nagaraja Rao (Nokia)" w:date="2023-04-27T11:44:00Z">
        <w:r w:rsidRPr="00B7745D" w:rsidDel="000A7252">
          <w:rPr>
            <w:lang w:val="fr-FR"/>
          </w:rPr>
          <w:delText>"</w:delText>
        </w:r>
      </w:del>
      <w:ins w:id="341" w:author="Nagaraja Rao (Nokia)" w:date="2023-04-27T11:44:00Z">
        <w:r w:rsidR="000A7252">
          <w:rPr>
            <w:lang w:val="fr-FR"/>
          </w:rPr>
          <w:t>« </w:t>
        </w:r>
      </w:ins>
      <w:r w:rsidRPr="00FE5800">
        <w:t>.</w:t>
      </w:r>
    </w:p>
    <w:p w14:paraId="16B5B5C3" w14:textId="00D9C4A1" w:rsidR="00760A36" w:rsidRPr="00FE5800" w:rsidRDefault="00760A36" w:rsidP="00760A36">
      <w:pPr>
        <w:pStyle w:val="EX"/>
      </w:pPr>
      <w:r w:rsidRPr="00FE5800">
        <w:t>[</w:t>
      </w:r>
      <w:r>
        <w:t>85</w:t>
      </w:r>
      <w:r w:rsidRPr="00FE5800">
        <w:t>]</w:t>
      </w:r>
      <w:r w:rsidRPr="00FE5800">
        <w:tab/>
        <w:t xml:space="preserve">3GPP TS 37.355: </w:t>
      </w:r>
      <w:del w:id="342" w:author="Nagaraja Rao (Nokia)" w:date="2023-04-27T11:44:00Z">
        <w:r w:rsidRPr="00B7745D" w:rsidDel="000A7252">
          <w:rPr>
            <w:lang w:val="fr-FR"/>
          </w:rPr>
          <w:delText>"</w:delText>
        </w:r>
      </w:del>
      <w:ins w:id="343" w:author="Nagaraja Rao (Nokia)" w:date="2023-04-27T11:44:00Z">
        <w:r w:rsidR="000A7252">
          <w:rPr>
            <w:lang w:val="fr-FR"/>
          </w:rPr>
          <w:t>« </w:t>
        </w:r>
      </w:ins>
      <w:r w:rsidRPr="00FE5800">
        <w:t>LTE Positioning Protocol (LPP)</w:t>
      </w:r>
      <w:del w:id="344" w:author="Nagaraja Rao (Nokia)" w:date="2023-04-27T11:44:00Z">
        <w:r w:rsidRPr="00B7745D" w:rsidDel="000A7252">
          <w:rPr>
            <w:lang w:val="fr-FR"/>
          </w:rPr>
          <w:delText>"</w:delText>
        </w:r>
      </w:del>
      <w:ins w:id="345" w:author="Nagaraja Rao (Nokia)" w:date="2023-04-27T11:44:00Z">
        <w:r w:rsidR="000A7252">
          <w:rPr>
            <w:lang w:val="fr-FR"/>
          </w:rPr>
          <w:t> »</w:t>
        </w:r>
      </w:ins>
      <w:r w:rsidRPr="00FE5800">
        <w:t>.</w:t>
      </w:r>
    </w:p>
    <w:p w14:paraId="540AC25F" w14:textId="6784C9B3" w:rsidR="00760A36" w:rsidRDefault="00760A36" w:rsidP="00760A36">
      <w:pPr>
        <w:pStyle w:val="EX"/>
      </w:pPr>
      <w:r w:rsidRPr="00920654">
        <w:t>[</w:t>
      </w:r>
      <w:r>
        <w:t>86</w:t>
      </w:r>
      <w:r w:rsidRPr="00920654">
        <w:t>]</w:t>
      </w:r>
      <w:r w:rsidRPr="00920654">
        <w:tab/>
        <w:t xml:space="preserve">3GPP TS 38.455: </w:t>
      </w:r>
      <w:del w:id="346" w:author="Nagaraja Rao (Nokia)" w:date="2023-04-27T11:44:00Z">
        <w:r w:rsidRPr="00920654" w:rsidDel="000A7252">
          <w:delText>"</w:delText>
        </w:r>
      </w:del>
      <w:ins w:id="347" w:author="Nagaraja Rao (Nokia)" w:date="2023-04-27T11:44:00Z">
        <w:r w:rsidR="000A7252">
          <w:t>“</w:t>
        </w:r>
      </w:ins>
      <w:r w:rsidRPr="00920654">
        <w:t>NG-RAN; NR Positioning Protocol A (</w:t>
      </w:r>
      <w:proofErr w:type="spellStart"/>
      <w:r w:rsidRPr="00920654">
        <w:t>NRPPa</w:t>
      </w:r>
      <w:proofErr w:type="spellEnd"/>
      <w:r w:rsidRPr="00920654">
        <w:t>)</w:t>
      </w:r>
      <w:del w:id="348" w:author="Nagaraja Rao (Nokia)" w:date="2023-04-27T11:44:00Z">
        <w:r w:rsidRPr="00920654" w:rsidDel="000A7252">
          <w:delText>"</w:delText>
        </w:r>
      </w:del>
      <w:ins w:id="349" w:author="Nagaraja Rao (Nokia)" w:date="2023-04-27T11:44:00Z">
        <w:r w:rsidR="000A7252">
          <w:t>”</w:t>
        </w:r>
      </w:ins>
      <w:r w:rsidRPr="00920654">
        <w:t>.</w:t>
      </w:r>
    </w:p>
    <w:p w14:paraId="3BCF89C2" w14:textId="6D9D654D" w:rsidR="00760A36" w:rsidRPr="00920654" w:rsidRDefault="00760A36" w:rsidP="00760A36">
      <w:pPr>
        <w:pStyle w:val="EX"/>
      </w:pPr>
      <w:r>
        <w:t>[87]</w:t>
      </w:r>
      <w:r>
        <w:tab/>
        <w:t xml:space="preserve">3GPP TS 29.274: </w:t>
      </w:r>
      <w:del w:id="350" w:author="Nagaraja Rao (Nokia)" w:date="2023-04-27T11:44:00Z">
        <w:r w:rsidDel="000A7252">
          <w:delText>"</w:delText>
        </w:r>
      </w:del>
      <w:ins w:id="351" w:author="Nagaraja Rao (Nokia)" w:date="2023-04-27T11:44:00Z">
        <w:r w:rsidR="000A7252">
          <w:t>“</w:t>
        </w:r>
      </w:ins>
      <w:r w:rsidRPr="00873F80">
        <w:t>3GPP Evolved Packet System (EPS); Evolved General Packet Radio Service (GPRS) Tunnelling Protocol for Control plane (GTPv2-C); Stage 3</w:t>
      </w:r>
      <w:del w:id="352" w:author="Nagaraja Rao (Nokia)" w:date="2023-04-27T11:44:00Z">
        <w:r w:rsidDel="000A7252">
          <w:delText>"</w:delText>
        </w:r>
      </w:del>
      <w:ins w:id="353" w:author="Nagaraja Rao (Nokia)" w:date="2023-04-27T11:44:00Z">
        <w:r w:rsidR="000A7252">
          <w:t>”</w:t>
        </w:r>
      </w:ins>
      <w:r>
        <w:t>.</w:t>
      </w:r>
    </w:p>
    <w:p w14:paraId="23E4A9C0" w14:textId="72A01DE2" w:rsidR="00760A36" w:rsidRPr="008B324B" w:rsidRDefault="00760A36" w:rsidP="00760A36">
      <w:pPr>
        <w:pStyle w:val="EX"/>
      </w:pPr>
      <w:r w:rsidRPr="008B324B">
        <w:t>[</w:t>
      </w:r>
      <w:r>
        <w:t>88</w:t>
      </w:r>
      <w:r w:rsidRPr="008B324B">
        <w:t>]</w:t>
      </w:r>
      <w:r w:rsidRPr="008B324B">
        <w:tab/>
        <w:t xml:space="preserve">3GPP TS 29.513: </w:t>
      </w:r>
      <w:del w:id="354" w:author="Nagaraja Rao (Nokia)" w:date="2023-04-27T11:44:00Z">
        <w:r w:rsidRPr="008B324B" w:rsidDel="000A7252">
          <w:delText>"</w:delText>
        </w:r>
      </w:del>
      <w:ins w:id="355" w:author="Nagaraja Rao (Nokia)" w:date="2023-04-27T11:44:00Z">
        <w:r w:rsidR="000A7252">
          <w:t>“</w:t>
        </w:r>
      </w:ins>
      <w:r w:rsidRPr="008B324B">
        <w:t>5G System; Policy and Charging Control signalling flows and QoS parameter mapping</w:t>
      </w:r>
      <w:del w:id="356" w:author="Nagaraja Rao (Nokia)" w:date="2023-04-27T11:44:00Z">
        <w:r w:rsidRPr="008B324B" w:rsidDel="000A7252">
          <w:delText>"</w:delText>
        </w:r>
      </w:del>
      <w:ins w:id="357" w:author="Nagaraja Rao (Nokia)" w:date="2023-04-27T11:44:00Z">
        <w:r w:rsidR="000A7252">
          <w:t>”</w:t>
        </w:r>
      </w:ins>
      <w:r w:rsidRPr="008B324B">
        <w:t>.</w:t>
      </w:r>
    </w:p>
    <w:p w14:paraId="1650EF2A" w14:textId="737FDDCD" w:rsidR="00760A36" w:rsidRPr="008B324B" w:rsidRDefault="00760A36" w:rsidP="00760A36">
      <w:pPr>
        <w:pStyle w:val="EX"/>
      </w:pPr>
      <w:r w:rsidRPr="008B324B">
        <w:t>[</w:t>
      </w:r>
      <w:r>
        <w:t>89</w:t>
      </w:r>
      <w:r w:rsidRPr="008B324B">
        <w:t>]</w:t>
      </w:r>
      <w:r w:rsidRPr="008B324B">
        <w:tab/>
        <w:t xml:space="preserve">3GPP TS 29.512: </w:t>
      </w:r>
      <w:del w:id="358" w:author="Nagaraja Rao (Nokia)" w:date="2023-04-27T11:44:00Z">
        <w:r w:rsidRPr="008B324B" w:rsidDel="000A7252">
          <w:delText>"</w:delText>
        </w:r>
      </w:del>
      <w:ins w:id="359" w:author="Nagaraja Rao (Nokia)" w:date="2023-04-27T11:44:00Z">
        <w:r w:rsidR="000A7252">
          <w:t>“</w:t>
        </w:r>
      </w:ins>
      <w:r w:rsidRPr="008B324B">
        <w:t>5G System; Session Management Policy Control Service; Stage 3</w:t>
      </w:r>
      <w:del w:id="360" w:author="Nagaraja Rao (Nokia)" w:date="2023-04-27T11:44:00Z">
        <w:r w:rsidRPr="008B324B" w:rsidDel="000A7252">
          <w:delText>"</w:delText>
        </w:r>
      </w:del>
      <w:ins w:id="361" w:author="Nagaraja Rao (Nokia)" w:date="2023-04-27T11:44:00Z">
        <w:r w:rsidR="000A7252">
          <w:t>”</w:t>
        </w:r>
      </w:ins>
      <w:r w:rsidRPr="008B324B">
        <w:t>.</w:t>
      </w:r>
    </w:p>
    <w:p w14:paraId="39F3CB84" w14:textId="669C5296" w:rsidR="00760A36" w:rsidRPr="008B324B" w:rsidRDefault="00760A36" w:rsidP="00760A36">
      <w:pPr>
        <w:pStyle w:val="EX"/>
      </w:pPr>
      <w:r w:rsidRPr="008B324B">
        <w:t>[</w:t>
      </w:r>
      <w:r>
        <w:t>90</w:t>
      </w:r>
      <w:r w:rsidRPr="008B324B">
        <w:t>]</w:t>
      </w:r>
      <w:r w:rsidRPr="008B324B">
        <w:tab/>
        <w:t xml:space="preserve">3GPP TS 29.508: </w:t>
      </w:r>
      <w:del w:id="362" w:author="Nagaraja Rao (Nokia)" w:date="2023-04-27T11:44:00Z">
        <w:r w:rsidRPr="008B324B" w:rsidDel="000A7252">
          <w:delText>"</w:delText>
        </w:r>
      </w:del>
      <w:ins w:id="363" w:author="Nagaraja Rao (Nokia)" w:date="2023-04-27T11:44:00Z">
        <w:r w:rsidR="000A7252">
          <w:t>“</w:t>
        </w:r>
      </w:ins>
      <w:r w:rsidRPr="008B324B">
        <w:t>5G System; Session Management Event Exposure Service; Stage 3</w:t>
      </w:r>
      <w:del w:id="364" w:author="Nagaraja Rao (Nokia)" w:date="2023-04-27T11:44:00Z">
        <w:r w:rsidRPr="008B324B" w:rsidDel="000A7252">
          <w:delText>"</w:delText>
        </w:r>
      </w:del>
      <w:ins w:id="365" w:author="Nagaraja Rao (Nokia)" w:date="2023-04-27T11:44:00Z">
        <w:r w:rsidR="000A7252">
          <w:t>”</w:t>
        </w:r>
      </w:ins>
      <w:r w:rsidRPr="008B324B">
        <w:t>.</w:t>
      </w:r>
    </w:p>
    <w:p w14:paraId="58D355B4" w14:textId="729F3B55" w:rsidR="00760A36" w:rsidRDefault="00760A36" w:rsidP="00760A36">
      <w:pPr>
        <w:pStyle w:val="EX"/>
      </w:pPr>
      <w:r>
        <w:t>[91</w:t>
      </w:r>
      <w:r w:rsidRPr="008B324B">
        <w:t>]</w:t>
      </w:r>
      <w:r w:rsidRPr="008B324B">
        <w:tab/>
        <w:t>3GPP TS 29.514:</w:t>
      </w:r>
      <w:r>
        <w:t xml:space="preserve"> </w:t>
      </w:r>
      <w:bookmarkStart w:id="366" w:name="_Hlk101978226"/>
      <w:del w:id="367" w:author="Nagaraja Rao (Nokia)" w:date="2023-04-27T11:44:00Z">
        <w:r w:rsidRPr="008B324B" w:rsidDel="000A7252">
          <w:delText>"</w:delText>
        </w:r>
      </w:del>
      <w:bookmarkEnd w:id="366"/>
      <w:ins w:id="368" w:author="Nagaraja Rao (Nokia)" w:date="2023-04-27T11:44:00Z">
        <w:r w:rsidR="000A7252">
          <w:t>“</w:t>
        </w:r>
      </w:ins>
      <w:r w:rsidRPr="008B324B">
        <w:t>5G System; Policy Authorization Service; Stage 3</w:t>
      </w:r>
      <w:del w:id="369" w:author="Nagaraja Rao (Nokia)" w:date="2023-04-27T11:44:00Z">
        <w:r w:rsidRPr="008B324B" w:rsidDel="000A7252">
          <w:delText>"</w:delText>
        </w:r>
      </w:del>
      <w:ins w:id="370" w:author="Nagaraja Rao (Nokia)" w:date="2023-04-27T11:44:00Z">
        <w:r w:rsidR="000A7252">
          <w:t>”</w:t>
        </w:r>
      </w:ins>
      <w:r w:rsidRPr="008B324B">
        <w:t>.</w:t>
      </w:r>
    </w:p>
    <w:p w14:paraId="3E8BB08F" w14:textId="477BC2F8" w:rsidR="00760A36" w:rsidRDefault="00760A36" w:rsidP="00760A36">
      <w:pPr>
        <w:pStyle w:val="EX"/>
      </w:pPr>
      <w:r w:rsidRPr="000764AE">
        <w:t>[</w:t>
      </w:r>
      <w:r>
        <w:t>92</w:t>
      </w:r>
      <w:r w:rsidRPr="000764AE">
        <w:t>]</w:t>
      </w:r>
      <w:r w:rsidRPr="000764AE">
        <w:tab/>
        <w:t>3GPP TS 29.</w:t>
      </w:r>
      <w:r>
        <w:t>214</w:t>
      </w:r>
      <w:r w:rsidRPr="000764AE">
        <w:t xml:space="preserve">: </w:t>
      </w:r>
      <w:del w:id="371" w:author="Nagaraja Rao (Nokia)" w:date="2023-04-27T11:44:00Z">
        <w:r w:rsidRPr="00920654" w:rsidDel="000A7252">
          <w:delText>"</w:delText>
        </w:r>
      </w:del>
      <w:ins w:id="372" w:author="Nagaraja Rao (Nokia)" w:date="2023-04-27T11:44:00Z">
        <w:r w:rsidR="000A7252">
          <w:t>“</w:t>
        </w:r>
      </w:ins>
      <w:r w:rsidRPr="00F2636C">
        <w:t>Policy and Charging Control over Rx reference poin</w:t>
      </w:r>
      <w:r>
        <w:t>t</w:t>
      </w:r>
      <w:del w:id="373" w:author="Nagaraja Rao (Nokia)" w:date="2023-04-27T11:44:00Z">
        <w:r w:rsidRPr="000764AE" w:rsidDel="000A7252">
          <w:delText>"</w:delText>
        </w:r>
      </w:del>
      <w:ins w:id="374" w:author="Nagaraja Rao (Nokia)" w:date="2023-04-27T11:44:00Z">
        <w:r w:rsidR="000A7252">
          <w:t>”</w:t>
        </w:r>
      </w:ins>
      <w:r w:rsidRPr="000764AE">
        <w:t>.</w:t>
      </w:r>
    </w:p>
    <w:p w14:paraId="10013372" w14:textId="0E2834EC" w:rsidR="00760A36" w:rsidRDefault="00760A36" w:rsidP="00760A36">
      <w:pPr>
        <w:pStyle w:val="EX"/>
      </w:pPr>
      <w:r>
        <w:t>[93]</w:t>
      </w:r>
      <w:r>
        <w:tab/>
        <w:t xml:space="preserve">3GPP TS 24.558: </w:t>
      </w:r>
      <w:del w:id="375" w:author="Nagaraja Rao (Nokia)" w:date="2023-04-27T11:44:00Z">
        <w:r w:rsidDel="000A7252">
          <w:delText>"</w:delText>
        </w:r>
      </w:del>
      <w:ins w:id="376" w:author="Nagaraja Rao (Nokia)" w:date="2023-04-27T11:44:00Z">
        <w:r w:rsidR="000A7252">
          <w:t>“</w:t>
        </w:r>
      </w:ins>
      <w:r>
        <w:t>Enabling Edge Applications; Protocol specification</w:t>
      </w:r>
      <w:del w:id="377" w:author="Nagaraja Rao (Nokia)" w:date="2023-04-27T11:44:00Z">
        <w:r w:rsidDel="000A7252">
          <w:delText>"</w:delText>
        </w:r>
      </w:del>
      <w:ins w:id="378" w:author="Nagaraja Rao (Nokia)" w:date="2023-04-27T11:44:00Z">
        <w:r w:rsidR="000A7252">
          <w:t>”</w:t>
        </w:r>
      </w:ins>
      <w:r>
        <w:t>.</w:t>
      </w:r>
    </w:p>
    <w:p w14:paraId="191F598F" w14:textId="09101063" w:rsidR="00760A36" w:rsidRDefault="00760A36" w:rsidP="00760A36">
      <w:pPr>
        <w:pStyle w:val="EX"/>
      </w:pPr>
      <w:r>
        <w:t>[94]</w:t>
      </w:r>
      <w:r>
        <w:tab/>
        <w:t xml:space="preserve">3GPP TS 29.558: </w:t>
      </w:r>
      <w:del w:id="379" w:author="Nagaraja Rao (Nokia)" w:date="2023-04-27T11:44:00Z">
        <w:r w:rsidDel="000A7252">
          <w:delText>"</w:delText>
        </w:r>
      </w:del>
      <w:ins w:id="380" w:author="Nagaraja Rao (Nokia)" w:date="2023-04-27T11:44:00Z">
        <w:r w:rsidR="000A7252">
          <w:t>“</w:t>
        </w:r>
      </w:ins>
      <w:r>
        <w:t>Enabling Edge Applications; Application Programming Interface (API) specification</w:t>
      </w:r>
      <w:del w:id="381" w:author="Nagaraja Rao (Nokia)" w:date="2023-04-27T11:44:00Z">
        <w:r w:rsidDel="000A7252">
          <w:delText>"</w:delText>
        </w:r>
      </w:del>
      <w:ins w:id="382" w:author="Nagaraja Rao (Nokia)" w:date="2023-04-27T11:44:00Z">
        <w:r w:rsidR="000A7252">
          <w:t>”</w:t>
        </w:r>
      </w:ins>
      <w:r>
        <w:t>.</w:t>
      </w:r>
    </w:p>
    <w:p w14:paraId="62BB7ED1" w14:textId="72C264E8" w:rsidR="00760A36" w:rsidRDefault="00760A36" w:rsidP="00760A36">
      <w:pPr>
        <w:pStyle w:val="EX"/>
      </w:pPr>
      <w:r>
        <w:t>[95]</w:t>
      </w:r>
      <w:r>
        <w:tab/>
        <w:t xml:space="preserve">3GPP TS 24.008: </w:t>
      </w:r>
      <w:del w:id="383" w:author="Nagaraja Rao (Nokia)" w:date="2023-04-27T11:44:00Z">
        <w:r w:rsidDel="000A7252">
          <w:delText>"</w:delText>
        </w:r>
      </w:del>
      <w:ins w:id="384" w:author="Nagaraja Rao (Nokia)" w:date="2023-04-27T11:44:00Z">
        <w:r w:rsidR="000A7252">
          <w:t>“</w:t>
        </w:r>
      </w:ins>
      <w:r>
        <w:t>Mobile radio interface Layer 3 specification; Core network protocols; Stage 3</w:t>
      </w:r>
      <w:del w:id="385" w:author="Nagaraja Rao (Nokia)" w:date="2023-04-27T11:44:00Z">
        <w:r w:rsidDel="000A7252">
          <w:delText>"</w:delText>
        </w:r>
      </w:del>
      <w:ins w:id="386" w:author="Nagaraja Rao (Nokia)" w:date="2023-04-27T11:44:00Z">
        <w:r w:rsidR="000A7252">
          <w:t>”</w:t>
        </w:r>
      </w:ins>
      <w:r>
        <w:t>.</w:t>
      </w:r>
    </w:p>
    <w:p w14:paraId="4DFCF6C9" w14:textId="1B86B55F" w:rsidR="00760A36" w:rsidRDefault="00760A36" w:rsidP="00760A36">
      <w:pPr>
        <w:pStyle w:val="EX"/>
      </w:pPr>
      <w:r>
        <w:t>[96]</w:t>
      </w:r>
      <w:r>
        <w:tab/>
        <w:t xml:space="preserve">3GPP TS 29.551: </w:t>
      </w:r>
      <w:del w:id="387" w:author="Nagaraja Rao (Nokia)" w:date="2023-04-27T11:44:00Z">
        <w:r w:rsidDel="000A7252">
          <w:delText>"</w:delText>
        </w:r>
      </w:del>
      <w:ins w:id="388" w:author="Nagaraja Rao (Nokia)" w:date="2023-04-27T11:44:00Z">
        <w:r w:rsidR="000A7252">
          <w:t>“</w:t>
        </w:r>
      </w:ins>
      <w:r>
        <w:t>5G System; Packet Flow Description Management Service; Stage 3</w:t>
      </w:r>
      <w:del w:id="389" w:author="Nagaraja Rao (Nokia)" w:date="2023-04-27T11:44:00Z">
        <w:r w:rsidDel="000A7252">
          <w:delText>"</w:delText>
        </w:r>
      </w:del>
      <w:ins w:id="390" w:author="Nagaraja Rao (Nokia)" w:date="2023-04-27T11:44:00Z">
        <w:r w:rsidR="000A7252">
          <w:t>”</w:t>
        </w:r>
      </w:ins>
      <w:r>
        <w:t>.</w:t>
      </w:r>
    </w:p>
    <w:p w14:paraId="7C945535" w14:textId="1D0413BC" w:rsidR="00760A36" w:rsidRDefault="00760A36" w:rsidP="00760A36">
      <w:pPr>
        <w:pStyle w:val="EX"/>
      </w:pPr>
      <w:r>
        <w:t>[97]</w:t>
      </w:r>
      <w:r>
        <w:tab/>
        <w:t xml:space="preserve">ETSI TS 103 280: </w:t>
      </w:r>
      <w:del w:id="391" w:author="Nagaraja Rao (Nokia)" w:date="2023-04-27T11:44:00Z">
        <w:r w:rsidDel="000A7252">
          <w:delText>"</w:delText>
        </w:r>
      </w:del>
      <w:ins w:id="392" w:author="Nagaraja Rao (Nokia)" w:date="2023-04-27T11:44:00Z">
        <w:r w:rsidR="000A7252">
          <w:t>“</w:t>
        </w:r>
      </w:ins>
      <w:r>
        <w:t>Lawful Interception (LI); Dictionary for common parameters</w:t>
      </w:r>
      <w:del w:id="393" w:author="Nagaraja Rao (Nokia)" w:date="2023-04-27T11:44:00Z">
        <w:r w:rsidDel="000A7252">
          <w:delText>"</w:delText>
        </w:r>
      </w:del>
      <w:ins w:id="394" w:author="Nagaraja Rao (Nokia)" w:date="2023-04-27T11:44:00Z">
        <w:r w:rsidR="000A7252">
          <w:t>”</w:t>
        </w:r>
      </w:ins>
      <w:r>
        <w:t>.</w:t>
      </w:r>
    </w:p>
    <w:p w14:paraId="6195CA70" w14:textId="402FA5C9" w:rsidR="00760A36" w:rsidRDefault="00760A36" w:rsidP="00760A36">
      <w:pPr>
        <w:pStyle w:val="EX"/>
      </w:pPr>
      <w:r>
        <w:t>[98]</w:t>
      </w:r>
      <w:r>
        <w:tab/>
        <w:t xml:space="preserve">3GPP TS 26.512: </w:t>
      </w:r>
      <w:del w:id="395" w:author="Nagaraja Rao (Nokia)" w:date="2023-04-27T11:44:00Z">
        <w:r w:rsidDel="000A7252">
          <w:delText>"</w:delText>
        </w:r>
      </w:del>
      <w:ins w:id="396" w:author="Nagaraja Rao (Nokia)" w:date="2023-04-27T11:44:00Z">
        <w:r w:rsidR="000A7252">
          <w:t>“</w:t>
        </w:r>
      </w:ins>
      <w:r>
        <w:t>5G Media Streaming (5GMS); Protocols</w:t>
      </w:r>
      <w:del w:id="397" w:author="Nagaraja Rao (Nokia)" w:date="2023-04-27T11:44:00Z">
        <w:r w:rsidDel="000A7252">
          <w:delText>"</w:delText>
        </w:r>
      </w:del>
      <w:ins w:id="398" w:author="Nagaraja Rao (Nokia)" w:date="2023-04-27T11:44:00Z">
        <w:r w:rsidR="000A7252">
          <w:t>”</w:t>
        </w:r>
      </w:ins>
      <w:r>
        <w:t>.</w:t>
      </w:r>
    </w:p>
    <w:p w14:paraId="4A841203" w14:textId="0EFD357D" w:rsidR="00760A36" w:rsidRDefault="00760A36" w:rsidP="00760A36">
      <w:pPr>
        <w:pStyle w:val="EX"/>
      </w:pPr>
      <w:r>
        <w:t>[99]</w:t>
      </w:r>
      <w:r>
        <w:tab/>
        <w:t xml:space="preserve">3GPP TS 26.247: </w:t>
      </w:r>
      <w:del w:id="399" w:author="Nagaraja Rao (Nokia)" w:date="2023-04-27T11:44:00Z">
        <w:r w:rsidDel="000A7252">
          <w:delText>"</w:delText>
        </w:r>
      </w:del>
      <w:ins w:id="400" w:author="Nagaraja Rao (Nokia)" w:date="2023-04-27T11:44:00Z">
        <w:r w:rsidR="000A7252">
          <w:t>“</w:t>
        </w:r>
      </w:ins>
      <w:r>
        <w:t>Transparent end-to-end Packet-switched Streaming Service (PSS); Progressive Download and Dynamic Adaptive Streaming over HTTP (3GP-DASH)</w:t>
      </w:r>
      <w:del w:id="401" w:author="Nagaraja Rao (Nokia)" w:date="2023-04-27T11:44:00Z">
        <w:r w:rsidDel="000A7252">
          <w:delText>"</w:delText>
        </w:r>
      </w:del>
      <w:ins w:id="402" w:author="Nagaraja Rao (Nokia)" w:date="2023-04-27T11:44:00Z">
        <w:r w:rsidR="000A7252">
          <w:t>”</w:t>
        </w:r>
      </w:ins>
      <w:r>
        <w:t>.</w:t>
      </w:r>
    </w:p>
    <w:p w14:paraId="47B3E970" w14:textId="3F960B2F" w:rsidR="00760A36" w:rsidRDefault="00760A36" w:rsidP="00760A36">
      <w:pPr>
        <w:pStyle w:val="EX"/>
      </w:pPr>
      <w:bookmarkStart w:id="403" w:name="_Hlk120541026"/>
      <w:r>
        <w:t>[100]</w:t>
      </w:r>
      <w:r>
        <w:tab/>
        <w:t xml:space="preserve">3GPP TS 29.563: </w:t>
      </w:r>
      <w:del w:id="404" w:author="Nagaraja Rao (Nokia)" w:date="2023-04-27T11:44:00Z">
        <w:r w:rsidRPr="00410461" w:rsidDel="000A7252">
          <w:delText>"</w:delText>
        </w:r>
      </w:del>
      <w:ins w:id="405" w:author="Nagaraja Rao (Nokia)" w:date="2023-04-27T11:44:00Z">
        <w:r w:rsidR="000A7252">
          <w:t>“</w:t>
        </w:r>
      </w:ins>
      <w:r>
        <w:t>5G System; Home Subscriber Server (HSS) services for interworking with Unified Data Management (UDM); Stage 3</w:t>
      </w:r>
      <w:del w:id="406" w:author="Nagaraja Rao (Nokia)" w:date="2023-04-27T11:44:00Z">
        <w:r w:rsidRPr="00410461" w:rsidDel="000A7252">
          <w:delText>"</w:delText>
        </w:r>
      </w:del>
      <w:ins w:id="407" w:author="Nagaraja Rao (Nokia)" w:date="2023-04-27T11:44:00Z">
        <w:r w:rsidR="000A7252">
          <w:t>”</w:t>
        </w:r>
      </w:ins>
      <w:r>
        <w:t>.</w:t>
      </w:r>
    </w:p>
    <w:p w14:paraId="5C0F3A30" w14:textId="205266CE" w:rsidR="00760A36" w:rsidRDefault="00760A36" w:rsidP="00760A36">
      <w:pPr>
        <w:pStyle w:val="EX"/>
      </w:pPr>
      <w:r>
        <w:t>[101]</w:t>
      </w:r>
      <w:r>
        <w:tab/>
        <w:t xml:space="preserve">3GPP TS 29.562: </w:t>
      </w:r>
      <w:del w:id="408" w:author="Nagaraja Rao (Nokia)" w:date="2023-04-27T11:44:00Z">
        <w:r w:rsidRPr="00410461" w:rsidDel="000A7252">
          <w:delText>"</w:delText>
        </w:r>
      </w:del>
      <w:ins w:id="409" w:author="Nagaraja Rao (Nokia)" w:date="2023-04-27T11:44:00Z">
        <w:r w:rsidR="000A7252">
          <w:t>“</w:t>
        </w:r>
      </w:ins>
      <w:r>
        <w:t>5G System; Home Subscriber Server (HSS) Services; Stage 3</w:t>
      </w:r>
      <w:del w:id="410" w:author="Nagaraja Rao (Nokia)" w:date="2023-04-27T11:44:00Z">
        <w:r w:rsidRPr="00410461" w:rsidDel="000A7252">
          <w:delText>"</w:delText>
        </w:r>
      </w:del>
      <w:ins w:id="411" w:author="Nagaraja Rao (Nokia)" w:date="2023-04-27T11:44:00Z">
        <w:r w:rsidR="000A7252">
          <w:t>”</w:t>
        </w:r>
      </w:ins>
      <w:r>
        <w:t>.</w:t>
      </w:r>
    </w:p>
    <w:p w14:paraId="4F382EBC" w14:textId="126DED63" w:rsidR="00760A36" w:rsidRDefault="00760A36" w:rsidP="00760A36">
      <w:pPr>
        <w:pStyle w:val="EX"/>
      </w:pPr>
      <w:r>
        <w:t>[102]</w:t>
      </w:r>
      <w:r>
        <w:tab/>
        <w:t xml:space="preserve">3GPP TS 24.341 </w:t>
      </w:r>
      <w:del w:id="412" w:author="Nagaraja Rao (Nokia)" w:date="2023-04-27T11:44:00Z">
        <w:r w:rsidDel="000A7252">
          <w:delText>"</w:delText>
        </w:r>
      </w:del>
      <w:ins w:id="413" w:author="Nagaraja Rao (Nokia)" w:date="2023-04-27T11:44:00Z">
        <w:r w:rsidR="000A7252">
          <w:t>“</w:t>
        </w:r>
      </w:ins>
      <w:r>
        <w:t>Support of SMS over IP networks, Stage 3</w:t>
      </w:r>
      <w:del w:id="414" w:author="Nagaraja Rao (Nokia)" w:date="2023-04-27T11:44:00Z">
        <w:r w:rsidDel="000A7252">
          <w:delText>"</w:delText>
        </w:r>
      </w:del>
      <w:ins w:id="415" w:author="Nagaraja Rao (Nokia)" w:date="2023-04-27T11:44:00Z">
        <w:r w:rsidR="000A7252">
          <w:t>”</w:t>
        </w:r>
      </w:ins>
      <w:r>
        <w:t>.</w:t>
      </w:r>
    </w:p>
    <w:p w14:paraId="3965C055" w14:textId="43720DE4" w:rsidR="00760A36" w:rsidRDefault="00760A36" w:rsidP="00760A36">
      <w:pPr>
        <w:pStyle w:val="EX"/>
      </w:pPr>
      <w:r>
        <w:t>[103]</w:t>
      </w:r>
      <w:r>
        <w:tab/>
      </w:r>
      <w:r w:rsidRPr="00991F5F">
        <w:t xml:space="preserve">3GPP TS </w:t>
      </w:r>
      <w:r>
        <w:t>38.473</w:t>
      </w:r>
      <w:r w:rsidRPr="00991F5F">
        <w:t xml:space="preserve"> </w:t>
      </w:r>
      <w:del w:id="416" w:author="Nagaraja Rao (Nokia)" w:date="2023-04-27T11:44:00Z">
        <w:r w:rsidRPr="00991F5F" w:rsidDel="000A7252">
          <w:delText>"</w:delText>
        </w:r>
      </w:del>
      <w:ins w:id="417" w:author="Nagaraja Rao (Nokia)" w:date="2023-04-27T11:44:00Z">
        <w:r w:rsidR="000A7252">
          <w:t>“</w:t>
        </w:r>
      </w:ins>
      <w:r>
        <w:t>NG-RAN;F1 application protocol (F1AP)</w:t>
      </w:r>
      <w:del w:id="418" w:author="Nagaraja Rao (Nokia)" w:date="2023-04-27T11:44:00Z">
        <w:r w:rsidRPr="00991F5F" w:rsidDel="000A7252">
          <w:delText>"</w:delText>
        </w:r>
      </w:del>
      <w:ins w:id="419" w:author="Nagaraja Rao (Nokia)" w:date="2023-04-27T11:44:00Z">
        <w:r w:rsidR="000A7252">
          <w:t>”</w:t>
        </w:r>
      </w:ins>
      <w:r w:rsidRPr="00991F5F">
        <w:t>.</w:t>
      </w:r>
    </w:p>
    <w:bookmarkEnd w:id="403"/>
    <w:p w14:paraId="0F905526" w14:textId="0BE72FAB" w:rsidR="00760A36" w:rsidRDefault="00760A36" w:rsidP="00760A36">
      <w:pPr>
        <w:pStyle w:val="EX"/>
      </w:pPr>
      <w:r>
        <w:t>[104]</w:t>
      </w:r>
      <w:r>
        <w:tab/>
        <w:t xml:space="preserve">3GPP TS 23.032: </w:t>
      </w:r>
      <w:del w:id="420" w:author="Nagaraja Rao (Nokia)" w:date="2023-04-27T11:44:00Z">
        <w:r w:rsidDel="000A7252">
          <w:delText>"</w:delText>
        </w:r>
      </w:del>
      <w:ins w:id="421" w:author="Nagaraja Rao (Nokia)" w:date="2023-04-27T11:44:00Z">
        <w:r w:rsidR="000A7252">
          <w:t>“</w:t>
        </w:r>
      </w:ins>
      <w:r w:rsidRPr="001906B3">
        <w:t>Universal Geographical Area Description (GAD)</w:t>
      </w:r>
      <w:del w:id="422" w:author="Nagaraja Rao (Nokia)" w:date="2023-04-27T11:44:00Z">
        <w:r w:rsidDel="000A7252">
          <w:delText>"</w:delText>
        </w:r>
      </w:del>
      <w:ins w:id="423" w:author="Nagaraja Rao (Nokia)" w:date="2023-04-27T11:44:00Z">
        <w:r w:rsidR="000A7252">
          <w:t>”</w:t>
        </w:r>
      </w:ins>
      <w:r>
        <w:t>.</w:t>
      </w:r>
    </w:p>
    <w:p w14:paraId="2F1F453C" w14:textId="48988970" w:rsidR="00760A36" w:rsidRDefault="00760A36" w:rsidP="00760A36">
      <w:pPr>
        <w:pStyle w:val="EX"/>
      </w:pPr>
      <w:r>
        <w:t>[105]</w:t>
      </w:r>
      <w:r>
        <w:tab/>
      </w:r>
      <w:r w:rsidRPr="001D2CEF">
        <w:t xml:space="preserve">ITU-T Recommendation Q.763 (1999): </w:t>
      </w:r>
      <w:del w:id="424" w:author="Nagaraja Rao (Nokia)" w:date="2023-04-27T11:44:00Z">
        <w:r w:rsidRPr="001D2CEF" w:rsidDel="000A7252">
          <w:delText>"</w:delText>
        </w:r>
      </w:del>
      <w:ins w:id="425" w:author="Nagaraja Rao (Nokia)" w:date="2023-04-27T11:44:00Z">
        <w:r w:rsidR="000A7252">
          <w:t>“</w:t>
        </w:r>
      </w:ins>
      <w:r w:rsidRPr="001D2CEF">
        <w:t>Specifications of Signalling System No.7; Formats and codes</w:t>
      </w:r>
      <w:del w:id="426" w:author="Nagaraja Rao (Nokia)" w:date="2023-04-27T11:44:00Z">
        <w:r w:rsidRPr="001D2CEF" w:rsidDel="000A7252">
          <w:delText>"</w:delText>
        </w:r>
      </w:del>
      <w:ins w:id="427" w:author="Nagaraja Rao (Nokia)" w:date="2023-04-27T11:44:00Z">
        <w:r w:rsidR="000A7252">
          <w:t>”</w:t>
        </w:r>
      </w:ins>
      <w:r w:rsidRPr="001D2CEF">
        <w:t>.</w:t>
      </w:r>
    </w:p>
    <w:p w14:paraId="5DAFCBA3" w14:textId="780FA82F" w:rsidR="00760A36" w:rsidRDefault="00760A36" w:rsidP="00760A36">
      <w:pPr>
        <w:pStyle w:val="EX"/>
      </w:pPr>
      <w:r>
        <w:t>[106]</w:t>
      </w:r>
      <w:r>
        <w:tab/>
        <w:t xml:space="preserve">3GPP TS 29.272: </w:t>
      </w:r>
      <w:del w:id="428" w:author="Nagaraja Rao (Nokia)" w:date="2023-04-27T11:44:00Z">
        <w:r w:rsidDel="000A7252">
          <w:delText>"</w:delText>
        </w:r>
      </w:del>
      <w:ins w:id="429" w:author="Nagaraja Rao (Nokia)" w:date="2023-04-27T11:44:00Z">
        <w:r w:rsidR="000A7252">
          <w:t>“</w:t>
        </w:r>
      </w:ins>
      <w:r>
        <w:t>Mobility Management Entity (MME) and Serving GPRS Support Node (SGSN) related interfaces based on Diameter protocol</w:t>
      </w:r>
      <w:del w:id="430" w:author="Nagaraja Rao (Nokia)" w:date="2023-04-27T11:44:00Z">
        <w:r w:rsidDel="000A7252">
          <w:delText>"</w:delText>
        </w:r>
      </w:del>
      <w:ins w:id="431" w:author="Nagaraja Rao (Nokia)" w:date="2023-04-27T11:44:00Z">
        <w:r w:rsidR="000A7252">
          <w:t>”</w:t>
        </w:r>
      </w:ins>
      <w:r>
        <w:t>.</w:t>
      </w:r>
    </w:p>
    <w:p w14:paraId="3C2418F0" w14:textId="7A6B7747" w:rsidR="00760A36" w:rsidRDefault="00760A36" w:rsidP="00760A36">
      <w:pPr>
        <w:pStyle w:val="EX"/>
        <w:rPr>
          <w:lang w:val="fr-FR"/>
        </w:rPr>
      </w:pPr>
      <w:r>
        <w:t>[107]</w:t>
      </w:r>
      <w:r>
        <w:tab/>
      </w:r>
      <w:r w:rsidRPr="00B7745D">
        <w:rPr>
          <w:lang w:val="fr-FR"/>
        </w:rPr>
        <w:t xml:space="preserve">IETF RFC </w:t>
      </w:r>
      <w:r>
        <w:rPr>
          <w:lang w:val="fr-FR"/>
        </w:rPr>
        <w:t>6442</w:t>
      </w:r>
      <w:ins w:id="432" w:author="Nagaraja Rao (Nokia)" w:date="2023-04-27T11:44:00Z">
        <w:r w:rsidR="000A7252">
          <w:rPr>
            <w:lang w:val="fr-FR"/>
          </w:rPr>
          <w:t> </w:t>
        </w:r>
      </w:ins>
      <w:r w:rsidRPr="00B7745D">
        <w:rPr>
          <w:lang w:val="fr-FR"/>
        </w:rPr>
        <w:t xml:space="preserve">: </w:t>
      </w:r>
      <w:del w:id="433" w:author="Nagaraja Rao (Nokia)" w:date="2023-04-27T11:44:00Z">
        <w:r w:rsidRPr="00B7745D" w:rsidDel="000A7252">
          <w:rPr>
            <w:lang w:val="fr-FR"/>
          </w:rPr>
          <w:delText>"</w:delText>
        </w:r>
      </w:del>
      <w:ins w:id="434" w:author="Nagaraja Rao (Nokia)" w:date="2023-04-27T11:44:00Z">
        <w:r w:rsidR="000A7252">
          <w:rPr>
            <w:lang w:val="fr-FR"/>
          </w:rPr>
          <w:t>« </w:t>
        </w:r>
      </w:ins>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del w:id="435" w:author="Nagaraja Rao (Nokia)" w:date="2023-04-27T11:44:00Z">
        <w:r w:rsidRPr="006F0A95" w:rsidDel="000A7252">
          <w:rPr>
            <w:lang w:val="fr-FR"/>
          </w:rPr>
          <w:delText>"</w:delText>
        </w:r>
      </w:del>
      <w:ins w:id="436" w:author="Nagaraja Rao (Nokia)" w:date="2023-04-27T11:44:00Z">
        <w:r w:rsidR="000A7252">
          <w:rPr>
            <w:lang w:val="fr-FR"/>
          </w:rPr>
          <w:t> »</w:t>
        </w:r>
      </w:ins>
      <w:r w:rsidRPr="00B7745D">
        <w:rPr>
          <w:lang w:val="fr-FR"/>
        </w:rPr>
        <w:t>.</w:t>
      </w:r>
    </w:p>
    <w:p w14:paraId="4FDD782B" w14:textId="4DE37151" w:rsidR="00760A36" w:rsidRDefault="00760A36" w:rsidP="00760A36">
      <w:pPr>
        <w:pStyle w:val="EX"/>
        <w:rPr>
          <w:ins w:id="437" w:author="Nagaraja Rao (Nokia)" w:date="2023-04-18T16:32:00Z"/>
        </w:rPr>
      </w:pPr>
      <w:r>
        <w:rPr>
          <w:lang w:val="fr-FR"/>
        </w:rPr>
        <w:t>[108]</w:t>
      </w:r>
      <w:r>
        <w:rPr>
          <w:lang w:val="fr-FR"/>
        </w:rPr>
        <w:tab/>
      </w:r>
      <w:r>
        <w:t>3GPP TS 29.272</w:t>
      </w:r>
      <w:ins w:id="438" w:author="Nagaraja Rao (Nokia)" w:date="2023-04-27T11:44:00Z">
        <w:r w:rsidR="000A7252">
          <w:t xml:space="preserve">: </w:t>
        </w:r>
      </w:ins>
      <w:del w:id="439" w:author="Nagaraja Rao (Nokia)" w:date="2023-04-27T11:44:00Z">
        <w:r w:rsidDel="000A7252">
          <w:delText xml:space="preserve"> "</w:delText>
        </w:r>
      </w:del>
      <w:ins w:id="440" w:author="Nagaraja Rao (Nokia)" w:date="2023-04-27T11:44:00Z">
        <w:r w:rsidR="000A7252">
          <w:t>“</w:t>
        </w:r>
      </w:ins>
      <w:r w:rsidRPr="000710D6">
        <w:t xml:space="preserve"> </w:t>
      </w:r>
      <w:r>
        <w:t>Mobility Management Entity (MME) and Serving GPRS Support Node (SGSN) related interfaces based on Diameter protocol</w:t>
      </w:r>
      <w:del w:id="441" w:author="Nagaraja Rao (Nokia)" w:date="2023-04-27T11:44:00Z">
        <w:r w:rsidDel="000A7252">
          <w:delText>"</w:delText>
        </w:r>
      </w:del>
      <w:ins w:id="442" w:author="Nagaraja Rao (Nokia)" w:date="2023-04-27T11:44:00Z">
        <w:r w:rsidR="000A7252">
          <w:t>”</w:t>
        </w:r>
      </w:ins>
      <w:r>
        <w:t>.</w:t>
      </w:r>
    </w:p>
    <w:p w14:paraId="500D4E16" w14:textId="0D4A45DC" w:rsidR="00760A36" w:rsidRDefault="00760A36" w:rsidP="00760A36">
      <w:pPr>
        <w:pStyle w:val="EX"/>
      </w:pPr>
      <w:ins w:id="443" w:author="Nagaraja Rao (Nokia)" w:date="2023-04-18T16:32:00Z">
        <w:r>
          <w:t>[xxx]</w:t>
        </w:r>
        <w:r>
          <w:tab/>
          <w:t>3GPP TR 33.928</w:t>
        </w:r>
      </w:ins>
      <w:ins w:id="444" w:author="Nagaraja Rao (Nokia)" w:date="2023-04-27T11:44:00Z">
        <w:r w:rsidR="000A7252">
          <w:t>:</w:t>
        </w:r>
      </w:ins>
      <w:ins w:id="445" w:author="Nagaraja Rao (Nokia)" w:date="2023-04-18T16:32:00Z">
        <w:r>
          <w:t xml:space="preserve"> "ADMF Logic for Provisioning Lawful Interception (LI)</w:t>
        </w:r>
      </w:ins>
      <w:ins w:id="446" w:author="Nagaraja Rao (Nokia)" w:date="2023-04-18T16:33:00Z">
        <w:r w:rsidRPr="00760A36">
          <w:t xml:space="preserve"> </w:t>
        </w:r>
        <w:r>
          <w:t>"</w:t>
        </w:r>
      </w:ins>
      <w:ins w:id="447" w:author="Nagaraja Rao (Nokia)" w:date="2023-04-18T16:32:00Z">
        <w:r>
          <w:t>.</w:t>
        </w:r>
      </w:ins>
    </w:p>
    <w:p w14:paraId="53BA93A9" w14:textId="5B17199B" w:rsidR="00760A36" w:rsidRDefault="00760A36" w:rsidP="00760A36">
      <w:pPr>
        <w:pStyle w:val="Heading3"/>
        <w:ind w:left="0" w:firstLine="0"/>
        <w:jc w:val="center"/>
        <w:rPr>
          <w:noProof/>
          <w:color w:val="7030A0"/>
          <w:sz w:val="36"/>
          <w:szCs w:val="36"/>
        </w:rPr>
      </w:pPr>
      <w:bookmarkStart w:id="448" w:name="_Toc129881647"/>
      <w:r>
        <w:rPr>
          <w:noProof/>
          <w:color w:val="7030A0"/>
          <w:sz w:val="36"/>
          <w:szCs w:val="36"/>
        </w:rPr>
        <w:lastRenderedPageBreak/>
        <w:t>** Next Change **</w:t>
      </w:r>
    </w:p>
    <w:p w14:paraId="5D25F54F" w14:textId="77777777" w:rsidR="00760A36" w:rsidRDefault="00760A36" w:rsidP="00760A36">
      <w:pPr>
        <w:pStyle w:val="Heading5"/>
      </w:pPr>
    </w:p>
    <w:p w14:paraId="74F27C41" w14:textId="46C70C0C" w:rsidR="00760A36" w:rsidRDefault="00760A36" w:rsidP="00760A36">
      <w:pPr>
        <w:pStyle w:val="Heading5"/>
      </w:pPr>
      <w:r>
        <w:t>7.10.4.2.1</w:t>
      </w:r>
      <w:r>
        <w:tab/>
        <w:t>General</w:t>
      </w:r>
      <w:bookmarkEnd w:id="448"/>
    </w:p>
    <w:p w14:paraId="1595C5EC" w14:textId="77777777" w:rsidR="00760A36" w:rsidRDefault="00760A36" w:rsidP="00760A36">
      <w:pPr>
        <w:keepNext/>
      </w:pPr>
      <w:r>
        <w:t>For Phase-2 of HR LI, the following LI functions are provisioned over LI_X1 by the LIPF using the X1 protocol defined in ETSI TS 103 221-1 [7] with the LIPF playing the role of ADMF and the following LI functions playing the role of NE as per the reference model depicted in ETSI TS 103 221-1 [7].</w:t>
      </w:r>
    </w:p>
    <w:p w14:paraId="2DD6AF66" w14:textId="77777777" w:rsidR="00760A36" w:rsidRDefault="00760A36" w:rsidP="00760A36">
      <w:pPr>
        <w:pStyle w:val="B1"/>
      </w:pPr>
      <w:r>
        <w:t>-</w:t>
      </w:r>
      <w:r>
        <w:tab/>
        <w:t>LMISF-IRI.</w:t>
      </w:r>
    </w:p>
    <w:p w14:paraId="2013AC88" w14:textId="77777777" w:rsidR="00760A36" w:rsidRDefault="00760A36" w:rsidP="00760A36">
      <w:pPr>
        <w:pStyle w:val="B1"/>
      </w:pPr>
      <w:r>
        <w:t>-</w:t>
      </w:r>
      <w:r>
        <w:tab/>
        <w:t>MDF2.</w:t>
      </w:r>
    </w:p>
    <w:p w14:paraId="2DCE9408" w14:textId="77777777" w:rsidR="00760A36" w:rsidRDefault="00760A36" w:rsidP="00760A36">
      <w:pPr>
        <w:pStyle w:val="B1"/>
      </w:pPr>
      <w:r>
        <w:t>-</w:t>
      </w:r>
      <w:r>
        <w:tab/>
        <w:t>MDF3.</w:t>
      </w:r>
    </w:p>
    <w:p w14:paraId="6911BA57" w14:textId="77777777" w:rsidR="00760A36" w:rsidRDefault="00760A36" w:rsidP="00760A36">
      <w:pPr>
        <w:keepNext/>
      </w:pPr>
      <w:r>
        <w:t>As described in clause 7.10.1, the Phase-2 of HR LI applies to inbound roaming target UEs that use IMS-based services with home-routed roaming or the inbound roaming UEs that use IMS-based services with home-routed roaming to communicate with the target non-local ID. The following target identities are used for Phase-2 of HR LI:</w:t>
      </w:r>
    </w:p>
    <w:p w14:paraId="682687BA" w14:textId="77777777" w:rsidR="00760A36" w:rsidRDefault="00760A36" w:rsidP="00760A36">
      <w:pPr>
        <w:pStyle w:val="B1"/>
      </w:pPr>
      <w:r>
        <w:t>-</w:t>
      </w:r>
      <w:r>
        <w:tab/>
        <w:t>IMPU.</w:t>
      </w:r>
    </w:p>
    <w:p w14:paraId="2931C888" w14:textId="77777777" w:rsidR="00760A36" w:rsidRDefault="00760A36" w:rsidP="00760A36">
      <w:pPr>
        <w:pStyle w:val="B1"/>
      </w:pPr>
      <w:r>
        <w:t>-</w:t>
      </w:r>
      <w:r>
        <w:tab/>
        <w:t>IMPI.</w:t>
      </w:r>
    </w:p>
    <w:p w14:paraId="75E6DAB3" w14:textId="77777777" w:rsidR="00760A36" w:rsidRDefault="00760A36" w:rsidP="00760A36">
      <w:pPr>
        <w:pStyle w:val="B1"/>
      </w:pPr>
      <w:r>
        <w:t>-</w:t>
      </w:r>
      <w:r>
        <w:tab/>
        <w:t>PEIIMEI.</w:t>
      </w:r>
    </w:p>
    <w:p w14:paraId="3461084E" w14:textId="77777777" w:rsidR="00760A36" w:rsidRDefault="00760A36" w:rsidP="00760A36">
      <w:pPr>
        <w:pStyle w:val="B1"/>
      </w:pPr>
      <w:r>
        <w:t>-</w:t>
      </w:r>
      <w:r>
        <w:tab/>
        <w:t>IMEI.</w:t>
      </w:r>
    </w:p>
    <w:p w14:paraId="098854CF" w14:textId="3BBD90C8" w:rsidR="00760A36" w:rsidRDefault="00760A36" w:rsidP="00760A36">
      <w:pPr>
        <w:keepNext/>
      </w:pPr>
      <w:r>
        <w:t xml:space="preserve">The target identity in the IMPI format may contain a value derived from a SUPI or an IMSI. The target identity in the IMPU format containing a SIP URI or TEL URI may contain a value derived from a GPSI, MSISDN, an E.164 number, or IMSI. Only IMPU is used for target non-local ID. </w:t>
      </w:r>
      <w:r w:rsidRPr="00237589">
        <w:t xml:space="preserve">For triggered LALS, the LTF function associated with LMISF-IRI (see clause 7.3.1 and </w:t>
      </w:r>
      <w:del w:id="449" w:author="Nagaraja Rao (Nokia)" w:date="2023-04-18T16:36:00Z">
        <w:r w:rsidRPr="00237589" w:rsidDel="00760A36">
          <w:delText>Annex G</w:delText>
        </w:r>
      </w:del>
      <w:ins w:id="450" w:author="Nagaraja Rao (Nokia)" w:date="2023-04-18T16:36:00Z">
        <w:r>
          <w:t>TR 33.928 [xxx]</w:t>
        </w:r>
      </w:ins>
      <w:r w:rsidRPr="00237589">
        <w:t>) is provisioned with the target identity of IMPU</w:t>
      </w:r>
      <w:r>
        <w:t>.</w:t>
      </w:r>
    </w:p>
    <w:p w14:paraId="47762CEE"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5494F6C9" w14:textId="77777777" w:rsidR="00760A36" w:rsidRDefault="00760A36" w:rsidP="00760A36">
      <w:pPr>
        <w:pStyle w:val="Heading4"/>
      </w:pPr>
      <w:bookmarkStart w:id="451" w:name="_Toc129881686"/>
      <w:r>
        <w:t>7.12.2</w:t>
      </w:r>
      <w:r w:rsidRPr="00995907">
        <w:t>.1</w:t>
      </w:r>
      <w:r>
        <w:tab/>
      </w:r>
      <w:r w:rsidRPr="00995907">
        <w:t>General</w:t>
      </w:r>
      <w:bookmarkEnd w:id="451"/>
    </w:p>
    <w:p w14:paraId="71CC5CED" w14:textId="77777777" w:rsidR="00760A36" w:rsidRDefault="00760A36" w:rsidP="00760A36">
      <w:r>
        <w:t>This clause defines protocol and procedures to support the LI for IMS-based services. The scope of LI functions defined here are based on the IMS LI architecture defined in TS 33.127 [5] that includes:</w:t>
      </w:r>
    </w:p>
    <w:p w14:paraId="4815DD1E" w14:textId="77777777" w:rsidR="00760A36" w:rsidRDefault="00760A36" w:rsidP="00760A36">
      <w:pPr>
        <w:pStyle w:val="B1"/>
      </w:pPr>
      <w:r>
        <w:t>-</w:t>
      </w:r>
      <w:r>
        <w:tab/>
        <w:t>Target type – local ID, non-local ID.</w:t>
      </w:r>
    </w:p>
    <w:p w14:paraId="09D0ACD5" w14:textId="77777777" w:rsidR="00760A36" w:rsidRDefault="00760A36" w:rsidP="00760A36">
      <w:pPr>
        <w:pStyle w:val="B1"/>
      </w:pPr>
      <w:r>
        <w:t>-</w:t>
      </w:r>
      <w:r>
        <w:tab/>
        <w:t>Roaming considerations – local break-out (LBO), home-routed (HR).</w:t>
      </w:r>
    </w:p>
    <w:p w14:paraId="25830E32" w14:textId="77777777" w:rsidR="00760A36" w:rsidRDefault="00760A36" w:rsidP="00760A36">
      <w:pPr>
        <w:pStyle w:val="B1"/>
      </w:pPr>
      <w:r>
        <w:t>-</w:t>
      </w:r>
      <w:r>
        <w:tab/>
        <w:t>Service specific aspects - normal sessions, redirected sessions, conferencing, STIR/SHAKEN, RCD/eCNAM.</w:t>
      </w:r>
    </w:p>
    <w:p w14:paraId="2FC44B16" w14:textId="77777777" w:rsidR="00760A36" w:rsidRDefault="00760A36" w:rsidP="00760A36">
      <w:pPr>
        <w:pStyle w:val="B1"/>
      </w:pPr>
      <w:r>
        <w:t>-</w:t>
      </w:r>
      <w:r>
        <w:tab/>
        <w:t>Location reporting.</w:t>
      </w:r>
    </w:p>
    <w:p w14:paraId="18816A4E" w14:textId="77777777" w:rsidR="00760A36" w:rsidRDefault="00760A36" w:rsidP="00760A36">
      <w:bookmarkStart w:id="452"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452"/>
    <w:p w14:paraId="37D7E79C" w14:textId="77777777" w:rsidR="00760A36" w:rsidRDefault="00760A36" w:rsidP="00760A36">
      <w:r>
        <w:t>As defined in TS 33.127 [5], the NFs that provide the IRI-POI and CC-TF are in the IMS signaling functions that handle the SIP messages and the NFs that provide the CC-POI are in the IMS media functions. The media interception in the packet core network (EPC or 5GC) is outside the scope of the present document.</w:t>
      </w:r>
    </w:p>
    <w:p w14:paraId="70DD2B21" w14:textId="77777777" w:rsidR="00760A36" w:rsidRDefault="00760A36" w:rsidP="00760A36">
      <w:r>
        <w:t>For some of the services listed above, an alternate deployment option in addition to the default option is also specified in TS 33.127 [5]. The NFs that provide the IRI-POI, CC-TF and CC-POI in the alternate deployment option can be different.</w:t>
      </w:r>
    </w:p>
    <w:p w14:paraId="6FCC7A8F" w14:textId="6BF348AC" w:rsidR="00760A36" w:rsidRDefault="00760A36" w:rsidP="00760A36">
      <w:r>
        <w:t xml:space="preserve">The LIPF provisioning scenarios for IMS LI is illustrated in </w:t>
      </w:r>
      <w:del w:id="453" w:author="Nagaraja Rao (Nokia)" w:date="2023-04-18T16:48:00Z">
        <w:r w:rsidDel="00480109">
          <w:delText>Annex G LIPF Logic</w:delText>
        </w:r>
      </w:del>
      <w:ins w:id="454" w:author="Nagaraja Rao (Nokia)" w:date="2023-04-18T16:48:00Z">
        <w:r w:rsidR="00480109">
          <w:t>TR 3</w:t>
        </w:r>
      </w:ins>
      <w:ins w:id="455" w:author="Nagaraja Rao (Nokia)" w:date="2023-04-18T16:49:00Z">
        <w:r w:rsidR="00480109">
          <w:t>3.928 [xxx]</w:t>
        </w:r>
      </w:ins>
      <w:ins w:id="456" w:author="Nagaraja Rao (Nokia)" w:date="2023-04-18T16:51:00Z">
        <w:r w:rsidR="00480109">
          <w:t>.</w:t>
        </w:r>
      </w:ins>
      <w:r>
        <w:t xml:space="preserve"> </w:t>
      </w:r>
      <w:del w:id="457" w:author="Nagaraja Rao (Nokia)" w:date="2023-04-18T16:50:00Z">
        <w:r w:rsidDel="00480109">
          <w:delText>of the present document.</w:delText>
        </w:r>
      </w:del>
      <w:ins w:id="458" w:author="Nagaraja Rao (Nokia)" w:date="2023-04-18T16:50:00Z">
        <w:r w:rsidR="00480109">
          <w:t xml:space="preserve"> </w:t>
        </w:r>
      </w:ins>
    </w:p>
    <w:p w14:paraId="63F1C58C" w14:textId="77777777" w:rsidR="00760A36" w:rsidRDefault="00760A36" w:rsidP="00760A36">
      <w:pPr>
        <w:pStyle w:val="Heading3"/>
        <w:ind w:left="0" w:firstLine="0"/>
        <w:jc w:val="center"/>
        <w:rPr>
          <w:noProof/>
          <w:color w:val="7030A0"/>
          <w:sz w:val="36"/>
          <w:szCs w:val="36"/>
        </w:rPr>
      </w:pPr>
      <w:r>
        <w:rPr>
          <w:noProof/>
          <w:color w:val="7030A0"/>
          <w:sz w:val="36"/>
          <w:szCs w:val="36"/>
        </w:rPr>
        <w:lastRenderedPageBreak/>
        <w:t>** Next Change **</w:t>
      </w:r>
    </w:p>
    <w:p w14:paraId="3A4A22AC" w14:textId="77777777" w:rsidR="00760A36" w:rsidRPr="00995907" w:rsidRDefault="00760A36" w:rsidP="00760A36">
      <w:pPr>
        <w:pStyle w:val="Heading4"/>
      </w:pPr>
      <w:bookmarkStart w:id="459" w:name="_Toc129881705"/>
      <w:r>
        <w:t>7.12.2</w:t>
      </w:r>
      <w:r w:rsidRPr="00995907">
        <w:t>.</w:t>
      </w:r>
      <w:r>
        <w:t>7</w:t>
      </w:r>
      <w:r>
        <w:tab/>
      </w:r>
      <w:r w:rsidRPr="00995907">
        <w:t>Deployment considerations</w:t>
      </w:r>
      <w:bookmarkEnd w:id="459"/>
    </w:p>
    <w:p w14:paraId="4920EDE3" w14:textId="77777777" w:rsidR="00760A36" w:rsidRDefault="00760A36" w:rsidP="00760A36">
      <w:r>
        <w:t>As described in TS 33.127 [5], some of the service types may have two deployment options denoted as "default option" and "alternate option".</w:t>
      </w:r>
    </w:p>
    <w:p w14:paraId="0F52E94C" w14:textId="7921F1AC" w:rsidR="00760A36" w:rsidRDefault="00760A36" w:rsidP="00760A36">
      <w:r>
        <w:t xml:space="preserve">As illustrated in </w:t>
      </w:r>
      <w:del w:id="460" w:author="Nagaraja Rao (Nokia)" w:date="2023-04-18T16:51:00Z">
        <w:r w:rsidDel="00480109">
          <w:delText>Annex G</w:delText>
        </w:r>
      </w:del>
      <w:ins w:id="461" w:author="Nagaraja Rao (Nokia)" w:date="2023-04-18T16:51:00Z">
        <w:r w:rsidR="00480109">
          <w:t>TR 33.928 [xxx]</w:t>
        </w:r>
      </w:ins>
      <w:r>
        <w:t>, the LIPF provisions the LI functions in a NF based on the option the CSP has deployed within the network.</w:t>
      </w:r>
    </w:p>
    <w:p w14:paraId="536E0F33"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032C3EB3" w14:textId="77777777" w:rsidR="00760A36" w:rsidRPr="00760A36" w:rsidRDefault="00760A36" w:rsidP="00760A36">
      <w:pPr>
        <w:rPr>
          <w:b/>
          <w:bCs/>
        </w:rPr>
      </w:pPr>
    </w:p>
    <w:p w14:paraId="4C100834" w14:textId="77777777" w:rsidR="00760A36" w:rsidRDefault="00760A36" w:rsidP="00760A36">
      <w:pPr>
        <w:pStyle w:val="Heading5"/>
      </w:pPr>
      <w:bookmarkStart w:id="462" w:name="_Toc129881716"/>
      <w:r>
        <w:t>7.12.3.2.1</w:t>
      </w:r>
      <w:r>
        <w:tab/>
        <w:t>Session-based IMS services</w:t>
      </w:r>
      <w:bookmarkEnd w:id="462"/>
    </w:p>
    <w:p w14:paraId="1E1790EE" w14:textId="287D999D" w:rsidR="00760A36" w:rsidRDefault="00760A36" w:rsidP="00760A36">
      <w:r>
        <w:t xml:space="preserve">The table 7.12.3.2-1 below shows the applicability of NFs in which the IRI-POIs are provisioned with the target identifiers listed in clause 7.12.2.2 for session based IMS sessions (e.g. voice). See TS 33.127 [5] and </w:t>
      </w:r>
      <w:del w:id="463" w:author="Nagaraja Rao (Nokia)" w:date="2023-04-18T16:51:00Z">
        <w:r w:rsidDel="00480109">
          <w:delText>Annex G</w:delText>
        </w:r>
      </w:del>
      <w:ins w:id="464" w:author="Nagaraja Rao (Nokia)" w:date="2023-04-18T16:51:00Z">
        <w:r w:rsidR="00480109">
          <w:t>TR 33.928 [xxx]</w:t>
        </w:r>
      </w:ins>
      <w:r>
        <w:t>.</w:t>
      </w:r>
    </w:p>
    <w:p w14:paraId="091FAC5E" w14:textId="77777777" w:rsidR="00760A36" w:rsidRDefault="00760A36" w:rsidP="00760A36">
      <w:r>
        <w:t>When the service scoping is applicable, the IRI-POIs in the NFs shown in table 7.12.3.2-1 are provisioned only when the type of service is voice/text or messaging (i.e. MSRP-based).</w:t>
      </w:r>
    </w:p>
    <w:p w14:paraId="1F244494" w14:textId="77777777" w:rsidR="00760A36" w:rsidRDefault="00760A36" w:rsidP="00760A36">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597"/>
        <w:gridCol w:w="1605"/>
        <w:gridCol w:w="1598"/>
        <w:gridCol w:w="1606"/>
        <w:gridCol w:w="1614"/>
      </w:tblGrid>
      <w:tr w:rsidR="00760A36" w14:paraId="1FF03295" w14:textId="77777777" w:rsidTr="00EB33D9">
        <w:tc>
          <w:tcPr>
            <w:tcW w:w="1642" w:type="dxa"/>
            <w:vMerge w:val="restart"/>
            <w:shd w:val="clear" w:color="auto" w:fill="D9D9D9"/>
            <w:vAlign w:val="center"/>
          </w:tcPr>
          <w:p w14:paraId="4D679E9B" w14:textId="77777777" w:rsidR="00760A36" w:rsidRDefault="00760A36" w:rsidP="00EB33D9">
            <w:pPr>
              <w:pStyle w:val="TAH"/>
            </w:pPr>
            <w:r>
              <w:t>NF</w:t>
            </w:r>
          </w:p>
          <w:p w14:paraId="1B3C8D08" w14:textId="77777777" w:rsidR="00760A36" w:rsidRDefault="00760A36" w:rsidP="00EB33D9">
            <w:pPr>
              <w:pStyle w:val="TAH"/>
            </w:pPr>
            <w:r>
              <w:t>(IMS signaling function)</w:t>
            </w:r>
          </w:p>
        </w:tc>
        <w:tc>
          <w:tcPr>
            <w:tcW w:w="3284" w:type="dxa"/>
            <w:gridSpan w:val="2"/>
            <w:shd w:val="clear" w:color="auto" w:fill="D9D9D9"/>
            <w:vAlign w:val="center"/>
          </w:tcPr>
          <w:p w14:paraId="7CFB34E2" w14:textId="77777777" w:rsidR="00760A36" w:rsidRDefault="00760A36" w:rsidP="00EB33D9">
            <w:pPr>
              <w:pStyle w:val="TAH"/>
            </w:pPr>
            <w:r>
              <w:t>Not a target non-local ID</w:t>
            </w:r>
          </w:p>
        </w:tc>
        <w:tc>
          <w:tcPr>
            <w:tcW w:w="3286" w:type="dxa"/>
            <w:gridSpan w:val="2"/>
            <w:shd w:val="clear" w:color="auto" w:fill="D9D9D9"/>
            <w:vAlign w:val="center"/>
          </w:tcPr>
          <w:p w14:paraId="4C28BF28" w14:textId="77777777" w:rsidR="00760A36" w:rsidRDefault="00760A36" w:rsidP="00EB33D9">
            <w:pPr>
              <w:pStyle w:val="TAH"/>
            </w:pPr>
            <w:r>
              <w:t>Target non-local ID</w:t>
            </w:r>
          </w:p>
        </w:tc>
        <w:tc>
          <w:tcPr>
            <w:tcW w:w="1643" w:type="dxa"/>
            <w:vMerge w:val="restart"/>
            <w:shd w:val="clear" w:color="auto" w:fill="D9D9D9"/>
            <w:vAlign w:val="center"/>
          </w:tcPr>
          <w:p w14:paraId="523A4183" w14:textId="77777777" w:rsidR="00760A36" w:rsidRDefault="00760A36" w:rsidP="00EB33D9">
            <w:pPr>
              <w:pStyle w:val="TAH"/>
            </w:pPr>
            <w:r>
              <w:t>Reference</w:t>
            </w:r>
          </w:p>
        </w:tc>
      </w:tr>
      <w:tr w:rsidR="00760A36" w14:paraId="398DBE8A" w14:textId="77777777" w:rsidTr="00EB33D9">
        <w:tc>
          <w:tcPr>
            <w:tcW w:w="1642" w:type="dxa"/>
            <w:vMerge/>
            <w:shd w:val="clear" w:color="auto" w:fill="D9D9D9"/>
            <w:vAlign w:val="center"/>
          </w:tcPr>
          <w:p w14:paraId="5CD1387F" w14:textId="77777777" w:rsidR="00760A36" w:rsidRDefault="00760A36" w:rsidP="00EB33D9">
            <w:pPr>
              <w:spacing w:before="20" w:after="20"/>
              <w:jc w:val="center"/>
            </w:pPr>
          </w:p>
        </w:tc>
        <w:tc>
          <w:tcPr>
            <w:tcW w:w="1642" w:type="dxa"/>
            <w:shd w:val="clear" w:color="auto" w:fill="D9D9D9"/>
            <w:vAlign w:val="center"/>
          </w:tcPr>
          <w:p w14:paraId="61714D15" w14:textId="77777777" w:rsidR="00760A36" w:rsidRPr="009517D6" w:rsidRDefault="00760A36" w:rsidP="00EB33D9">
            <w:pPr>
              <w:pStyle w:val="TAL"/>
              <w:rPr>
                <w:rFonts w:cs="Arial"/>
              </w:rPr>
            </w:pPr>
            <w:r w:rsidRPr="009517D6">
              <w:rPr>
                <w:rFonts w:cs="Arial"/>
              </w:rPr>
              <w:t>Default</w:t>
            </w:r>
          </w:p>
        </w:tc>
        <w:tc>
          <w:tcPr>
            <w:tcW w:w="1642" w:type="dxa"/>
            <w:shd w:val="clear" w:color="auto" w:fill="D9D9D9"/>
            <w:vAlign w:val="center"/>
          </w:tcPr>
          <w:p w14:paraId="52A6FC83" w14:textId="77777777" w:rsidR="00760A36" w:rsidRPr="009517D6" w:rsidRDefault="00760A36" w:rsidP="00EB33D9">
            <w:pPr>
              <w:pStyle w:val="TAL"/>
              <w:rPr>
                <w:rFonts w:cs="Arial"/>
              </w:rPr>
            </w:pPr>
            <w:r w:rsidRPr="009517D6">
              <w:rPr>
                <w:rFonts w:cs="Arial"/>
              </w:rPr>
              <w:t>Alternate option</w:t>
            </w:r>
          </w:p>
        </w:tc>
        <w:tc>
          <w:tcPr>
            <w:tcW w:w="1643" w:type="dxa"/>
            <w:shd w:val="clear" w:color="auto" w:fill="D9D9D9"/>
            <w:vAlign w:val="center"/>
          </w:tcPr>
          <w:p w14:paraId="6B321E48" w14:textId="77777777" w:rsidR="00760A36" w:rsidRPr="009517D6" w:rsidRDefault="00760A36" w:rsidP="00EB33D9">
            <w:pPr>
              <w:pStyle w:val="TAL"/>
              <w:rPr>
                <w:rFonts w:cs="Arial"/>
              </w:rPr>
            </w:pPr>
            <w:r w:rsidRPr="009517D6">
              <w:rPr>
                <w:rFonts w:cs="Arial"/>
              </w:rPr>
              <w:t>Default</w:t>
            </w:r>
          </w:p>
        </w:tc>
        <w:tc>
          <w:tcPr>
            <w:tcW w:w="1643" w:type="dxa"/>
            <w:shd w:val="clear" w:color="auto" w:fill="D9D9D9"/>
            <w:vAlign w:val="center"/>
          </w:tcPr>
          <w:p w14:paraId="7CC0912F" w14:textId="77777777" w:rsidR="00760A36" w:rsidRPr="00867B31" w:rsidRDefault="00760A36" w:rsidP="00EB33D9">
            <w:pPr>
              <w:pStyle w:val="TAL"/>
              <w:rPr>
                <w:rFonts w:cs="Arial"/>
              </w:rPr>
            </w:pPr>
            <w:r w:rsidRPr="009517D6">
              <w:rPr>
                <w:rFonts w:cs="Arial"/>
              </w:rPr>
              <w:t>Alternate option</w:t>
            </w:r>
          </w:p>
        </w:tc>
        <w:tc>
          <w:tcPr>
            <w:tcW w:w="1643" w:type="dxa"/>
            <w:vMerge/>
            <w:shd w:val="clear" w:color="auto" w:fill="D9D9D9"/>
            <w:vAlign w:val="center"/>
          </w:tcPr>
          <w:p w14:paraId="028EC0F9" w14:textId="77777777" w:rsidR="00760A36" w:rsidRDefault="00760A36" w:rsidP="00EB33D9">
            <w:pPr>
              <w:spacing w:before="20" w:after="20"/>
              <w:jc w:val="center"/>
            </w:pPr>
          </w:p>
        </w:tc>
      </w:tr>
      <w:tr w:rsidR="00760A36" w14:paraId="234E6E9C" w14:textId="77777777" w:rsidTr="00EB33D9">
        <w:tc>
          <w:tcPr>
            <w:tcW w:w="1642" w:type="dxa"/>
            <w:shd w:val="clear" w:color="auto" w:fill="auto"/>
          </w:tcPr>
          <w:p w14:paraId="0DD382D0" w14:textId="77777777" w:rsidR="00760A36" w:rsidRDefault="00760A36" w:rsidP="00EB33D9">
            <w:pPr>
              <w:pStyle w:val="TAL"/>
            </w:pPr>
            <w:r>
              <w:t>P-CSCF</w:t>
            </w:r>
          </w:p>
        </w:tc>
        <w:tc>
          <w:tcPr>
            <w:tcW w:w="1642" w:type="dxa"/>
            <w:shd w:val="clear" w:color="auto" w:fill="auto"/>
          </w:tcPr>
          <w:p w14:paraId="064E2568" w14:textId="77777777" w:rsidR="00760A36" w:rsidRPr="006455C2" w:rsidRDefault="00760A36" w:rsidP="00EB33D9">
            <w:pPr>
              <w:pStyle w:val="TAL"/>
              <w:rPr>
                <w:rFonts w:cs="Arial"/>
              </w:rPr>
            </w:pPr>
            <w:r>
              <w:rPr>
                <w:rFonts w:cs="Arial"/>
              </w:rPr>
              <w:t>YES</w:t>
            </w:r>
          </w:p>
        </w:tc>
        <w:tc>
          <w:tcPr>
            <w:tcW w:w="1642" w:type="dxa"/>
            <w:shd w:val="clear" w:color="auto" w:fill="auto"/>
          </w:tcPr>
          <w:p w14:paraId="7EFDB0F6" w14:textId="77777777" w:rsidR="00760A36" w:rsidRPr="006455C2" w:rsidRDefault="00760A36" w:rsidP="00EB33D9">
            <w:pPr>
              <w:pStyle w:val="TAL"/>
              <w:rPr>
                <w:rFonts w:cs="Arial"/>
              </w:rPr>
            </w:pPr>
            <w:r>
              <w:rPr>
                <w:rFonts w:cs="Arial"/>
              </w:rPr>
              <w:t>YES</w:t>
            </w:r>
          </w:p>
        </w:tc>
        <w:tc>
          <w:tcPr>
            <w:tcW w:w="1643" w:type="dxa"/>
            <w:shd w:val="clear" w:color="auto" w:fill="auto"/>
          </w:tcPr>
          <w:p w14:paraId="657AD7AF" w14:textId="77777777" w:rsidR="00760A36" w:rsidRPr="006455C2" w:rsidRDefault="00760A36" w:rsidP="00EB33D9">
            <w:pPr>
              <w:pStyle w:val="TAL"/>
              <w:rPr>
                <w:rFonts w:cs="Arial"/>
              </w:rPr>
            </w:pPr>
            <w:r>
              <w:rPr>
                <w:rFonts w:cs="Arial"/>
              </w:rPr>
              <w:t>YES</w:t>
            </w:r>
          </w:p>
        </w:tc>
        <w:tc>
          <w:tcPr>
            <w:tcW w:w="1643" w:type="dxa"/>
            <w:shd w:val="clear" w:color="auto" w:fill="auto"/>
          </w:tcPr>
          <w:p w14:paraId="34B13A67" w14:textId="77777777" w:rsidR="00760A36" w:rsidRPr="006455C2" w:rsidRDefault="00760A36" w:rsidP="00EB33D9">
            <w:pPr>
              <w:pStyle w:val="TAL"/>
              <w:rPr>
                <w:rFonts w:cs="Arial"/>
              </w:rPr>
            </w:pPr>
            <w:r>
              <w:rPr>
                <w:rFonts w:cs="Arial"/>
              </w:rPr>
              <w:t>NO</w:t>
            </w:r>
          </w:p>
        </w:tc>
        <w:tc>
          <w:tcPr>
            <w:tcW w:w="1643" w:type="dxa"/>
            <w:shd w:val="clear" w:color="auto" w:fill="auto"/>
          </w:tcPr>
          <w:p w14:paraId="0E1A557E" w14:textId="77777777" w:rsidR="00760A36" w:rsidRDefault="00760A36" w:rsidP="00EB33D9">
            <w:pPr>
              <w:pStyle w:val="TAL"/>
            </w:pPr>
            <w:r>
              <w:t>In this clause</w:t>
            </w:r>
          </w:p>
        </w:tc>
      </w:tr>
      <w:tr w:rsidR="00760A36" w14:paraId="5BE52463" w14:textId="77777777" w:rsidTr="00EB33D9">
        <w:tc>
          <w:tcPr>
            <w:tcW w:w="1642" w:type="dxa"/>
            <w:shd w:val="clear" w:color="auto" w:fill="auto"/>
          </w:tcPr>
          <w:p w14:paraId="12F6141E" w14:textId="77777777" w:rsidR="00760A36" w:rsidRDefault="00760A36" w:rsidP="00EB33D9">
            <w:pPr>
              <w:pStyle w:val="TAL"/>
            </w:pPr>
            <w:r>
              <w:t>S-CSCF</w:t>
            </w:r>
          </w:p>
        </w:tc>
        <w:tc>
          <w:tcPr>
            <w:tcW w:w="1642" w:type="dxa"/>
            <w:shd w:val="clear" w:color="auto" w:fill="auto"/>
          </w:tcPr>
          <w:p w14:paraId="056E7448" w14:textId="77777777" w:rsidR="00760A36" w:rsidRPr="006455C2" w:rsidRDefault="00760A36" w:rsidP="00EB33D9">
            <w:pPr>
              <w:pStyle w:val="TAL"/>
              <w:rPr>
                <w:rFonts w:cs="Arial"/>
              </w:rPr>
            </w:pPr>
            <w:r>
              <w:rPr>
                <w:rFonts w:cs="Arial"/>
              </w:rPr>
              <w:t>YES</w:t>
            </w:r>
          </w:p>
        </w:tc>
        <w:tc>
          <w:tcPr>
            <w:tcW w:w="1642" w:type="dxa"/>
            <w:shd w:val="clear" w:color="auto" w:fill="auto"/>
          </w:tcPr>
          <w:p w14:paraId="796F962A" w14:textId="77777777" w:rsidR="00760A36" w:rsidRPr="006455C2" w:rsidRDefault="00760A36" w:rsidP="00EB33D9">
            <w:pPr>
              <w:pStyle w:val="TAL"/>
              <w:rPr>
                <w:rFonts w:cs="Arial"/>
              </w:rPr>
            </w:pPr>
            <w:r w:rsidRPr="00B62A15">
              <w:rPr>
                <w:rFonts w:cs="Arial"/>
              </w:rPr>
              <w:t>NO</w:t>
            </w:r>
          </w:p>
        </w:tc>
        <w:tc>
          <w:tcPr>
            <w:tcW w:w="1643" w:type="dxa"/>
            <w:shd w:val="clear" w:color="auto" w:fill="auto"/>
          </w:tcPr>
          <w:p w14:paraId="48E0C94F" w14:textId="77777777" w:rsidR="00760A36" w:rsidRPr="006455C2" w:rsidRDefault="00760A36" w:rsidP="00EB33D9">
            <w:pPr>
              <w:pStyle w:val="TAL"/>
              <w:rPr>
                <w:rFonts w:cs="Arial"/>
              </w:rPr>
            </w:pPr>
            <w:r w:rsidRPr="00B62A15">
              <w:rPr>
                <w:rFonts w:cs="Arial"/>
              </w:rPr>
              <w:t>NO</w:t>
            </w:r>
          </w:p>
        </w:tc>
        <w:tc>
          <w:tcPr>
            <w:tcW w:w="1643" w:type="dxa"/>
            <w:shd w:val="clear" w:color="auto" w:fill="auto"/>
          </w:tcPr>
          <w:p w14:paraId="7297C5DF" w14:textId="77777777" w:rsidR="00760A36" w:rsidRPr="006455C2" w:rsidRDefault="00760A36" w:rsidP="00EB33D9">
            <w:pPr>
              <w:pStyle w:val="TAL"/>
              <w:rPr>
                <w:rFonts w:cs="Arial"/>
              </w:rPr>
            </w:pPr>
            <w:r>
              <w:rPr>
                <w:rFonts w:cs="Arial"/>
              </w:rPr>
              <w:t>YES</w:t>
            </w:r>
          </w:p>
        </w:tc>
        <w:tc>
          <w:tcPr>
            <w:tcW w:w="1643" w:type="dxa"/>
            <w:shd w:val="clear" w:color="auto" w:fill="auto"/>
          </w:tcPr>
          <w:p w14:paraId="438EE49D" w14:textId="77777777" w:rsidR="00760A36" w:rsidRDefault="00760A36" w:rsidP="00EB33D9">
            <w:pPr>
              <w:pStyle w:val="TAL"/>
            </w:pPr>
            <w:r>
              <w:t>In this clause</w:t>
            </w:r>
          </w:p>
        </w:tc>
      </w:tr>
      <w:tr w:rsidR="00760A36" w14:paraId="6631F7B8" w14:textId="77777777" w:rsidTr="00EB33D9">
        <w:tc>
          <w:tcPr>
            <w:tcW w:w="1642" w:type="dxa"/>
            <w:shd w:val="clear" w:color="auto" w:fill="auto"/>
          </w:tcPr>
          <w:p w14:paraId="00B1E381" w14:textId="77777777" w:rsidR="00760A36" w:rsidRDefault="00760A36" w:rsidP="00EB33D9">
            <w:pPr>
              <w:pStyle w:val="TAL"/>
            </w:pPr>
            <w:r>
              <w:t>E-CSCF</w:t>
            </w:r>
          </w:p>
        </w:tc>
        <w:tc>
          <w:tcPr>
            <w:tcW w:w="1642" w:type="dxa"/>
            <w:shd w:val="clear" w:color="auto" w:fill="auto"/>
          </w:tcPr>
          <w:p w14:paraId="437170CE" w14:textId="77777777" w:rsidR="00760A36" w:rsidRPr="006455C2" w:rsidRDefault="00760A36" w:rsidP="00EB33D9">
            <w:pPr>
              <w:pStyle w:val="TAL"/>
              <w:rPr>
                <w:rFonts w:cs="Arial"/>
              </w:rPr>
            </w:pPr>
            <w:r>
              <w:rPr>
                <w:rFonts w:cs="Arial"/>
              </w:rPr>
              <w:t>YES</w:t>
            </w:r>
          </w:p>
        </w:tc>
        <w:tc>
          <w:tcPr>
            <w:tcW w:w="1642" w:type="dxa"/>
            <w:shd w:val="clear" w:color="auto" w:fill="auto"/>
          </w:tcPr>
          <w:p w14:paraId="7201575D" w14:textId="77777777" w:rsidR="00760A36" w:rsidRPr="006455C2" w:rsidRDefault="00760A36" w:rsidP="00EB33D9">
            <w:pPr>
              <w:pStyle w:val="TAL"/>
              <w:rPr>
                <w:rFonts w:cs="Arial"/>
              </w:rPr>
            </w:pPr>
            <w:r w:rsidRPr="00180A9C">
              <w:rPr>
                <w:rFonts w:cs="Arial"/>
              </w:rPr>
              <w:t>NO</w:t>
            </w:r>
          </w:p>
        </w:tc>
        <w:tc>
          <w:tcPr>
            <w:tcW w:w="1643" w:type="dxa"/>
            <w:shd w:val="clear" w:color="auto" w:fill="auto"/>
          </w:tcPr>
          <w:p w14:paraId="38818FDC" w14:textId="77777777" w:rsidR="00760A36" w:rsidRPr="006455C2" w:rsidRDefault="00760A36" w:rsidP="00EB33D9">
            <w:pPr>
              <w:pStyle w:val="TAL"/>
              <w:rPr>
                <w:rFonts w:cs="Arial"/>
              </w:rPr>
            </w:pPr>
            <w:r w:rsidRPr="00180A9C">
              <w:rPr>
                <w:rFonts w:cs="Arial"/>
              </w:rPr>
              <w:t>NO</w:t>
            </w:r>
          </w:p>
        </w:tc>
        <w:tc>
          <w:tcPr>
            <w:tcW w:w="1643" w:type="dxa"/>
            <w:shd w:val="clear" w:color="auto" w:fill="auto"/>
          </w:tcPr>
          <w:p w14:paraId="5D78B52D" w14:textId="77777777" w:rsidR="00760A36" w:rsidRPr="006455C2" w:rsidRDefault="00760A36" w:rsidP="00EB33D9">
            <w:pPr>
              <w:pStyle w:val="TAL"/>
              <w:rPr>
                <w:rFonts w:cs="Arial"/>
              </w:rPr>
            </w:pPr>
            <w:r>
              <w:rPr>
                <w:rFonts w:cs="Arial"/>
              </w:rPr>
              <w:t>NO</w:t>
            </w:r>
          </w:p>
        </w:tc>
        <w:tc>
          <w:tcPr>
            <w:tcW w:w="1643" w:type="dxa"/>
            <w:shd w:val="clear" w:color="auto" w:fill="auto"/>
          </w:tcPr>
          <w:p w14:paraId="7ACB5968" w14:textId="77777777" w:rsidR="00760A36" w:rsidRDefault="00760A36" w:rsidP="00EB33D9">
            <w:pPr>
              <w:pStyle w:val="TAL"/>
            </w:pPr>
            <w:r>
              <w:t>In this clause</w:t>
            </w:r>
          </w:p>
        </w:tc>
      </w:tr>
      <w:tr w:rsidR="00760A36" w14:paraId="2D96A118" w14:textId="77777777" w:rsidTr="00EB33D9">
        <w:tc>
          <w:tcPr>
            <w:tcW w:w="1642" w:type="dxa"/>
            <w:shd w:val="clear" w:color="auto" w:fill="auto"/>
          </w:tcPr>
          <w:p w14:paraId="25F9414F" w14:textId="77777777" w:rsidR="00760A36" w:rsidRDefault="00760A36" w:rsidP="00EB33D9">
            <w:pPr>
              <w:pStyle w:val="TAL"/>
            </w:pPr>
            <w:r>
              <w:t>IBCF</w:t>
            </w:r>
          </w:p>
        </w:tc>
        <w:tc>
          <w:tcPr>
            <w:tcW w:w="1642" w:type="dxa"/>
            <w:shd w:val="clear" w:color="auto" w:fill="auto"/>
          </w:tcPr>
          <w:p w14:paraId="664B4A04" w14:textId="77777777" w:rsidR="00760A36" w:rsidRPr="006455C2" w:rsidRDefault="00760A36" w:rsidP="00EB33D9">
            <w:pPr>
              <w:pStyle w:val="TAL"/>
              <w:rPr>
                <w:rFonts w:cs="Arial"/>
              </w:rPr>
            </w:pPr>
            <w:r w:rsidRPr="00DF2440">
              <w:rPr>
                <w:rFonts w:cs="Arial"/>
              </w:rPr>
              <w:t>NO</w:t>
            </w:r>
          </w:p>
        </w:tc>
        <w:tc>
          <w:tcPr>
            <w:tcW w:w="1642" w:type="dxa"/>
            <w:shd w:val="clear" w:color="auto" w:fill="auto"/>
          </w:tcPr>
          <w:p w14:paraId="71635EE1" w14:textId="77777777" w:rsidR="00760A36" w:rsidRPr="006455C2" w:rsidRDefault="00760A36" w:rsidP="00EB33D9">
            <w:pPr>
              <w:pStyle w:val="TAL"/>
              <w:rPr>
                <w:rFonts w:cs="Arial"/>
              </w:rPr>
            </w:pPr>
            <w:r>
              <w:rPr>
                <w:rFonts w:cs="Arial"/>
              </w:rPr>
              <w:t>YES</w:t>
            </w:r>
          </w:p>
        </w:tc>
        <w:tc>
          <w:tcPr>
            <w:tcW w:w="1643" w:type="dxa"/>
            <w:shd w:val="clear" w:color="auto" w:fill="auto"/>
          </w:tcPr>
          <w:p w14:paraId="0C3BDF5E" w14:textId="77777777" w:rsidR="00760A36" w:rsidRPr="006455C2" w:rsidRDefault="00760A36" w:rsidP="00EB33D9">
            <w:pPr>
              <w:pStyle w:val="TAL"/>
              <w:rPr>
                <w:rFonts w:cs="Arial"/>
              </w:rPr>
            </w:pPr>
            <w:r>
              <w:rPr>
                <w:rFonts w:cs="Arial"/>
              </w:rPr>
              <w:t>YES</w:t>
            </w:r>
          </w:p>
        </w:tc>
        <w:tc>
          <w:tcPr>
            <w:tcW w:w="1643" w:type="dxa"/>
            <w:shd w:val="clear" w:color="auto" w:fill="auto"/>
          </w:tcPr>
          <w:p w14:paraId="6FF4D5EA" w14:textId="77777777" w:rsidR="00760A36" w:rsidRPr="006455C2" w:rsidRDefault="00760A36" w:rsidP="00EB33D9">
            <w:pPr>
              <w:pStyle w:val="TAL"/>
              <w:rPr>
                <w:rFonts w:cs="Arial"/>
              </w:rPr>
            </w:pPr>
            <w:r>
              <w:rPr>
                <w:rFonts w:cs="Arial"/>
              </w:rPr>
              <w:t>YES</w:t>
            </w:r>
          </w:p>
        </w:tc>
        <w:tc>
          <w:tcPr>
            <w:tcW w:w="1643" w:type="dxa"/>
            <w:shd w:val="clear" w:color="auto" w:fill="auto"/>
          </w:tcPr>
          <w:p w14:paraId="1EBF57C3" w14:textId="77777777" w:rsidR="00760A36" w:rsidRDefault="00760A36" w:rsidP="00EB33D9">
            <w:pPr>
              <w:pStyle w:val="TAL"/>
            </w:pPr>
            <w:r>
              <w:t>In this clause</w:t>
            </w:r>
          </w:p>
        </w:tc>
      </w:tr>
      <w:tr w:rsidR="00760A36" w14:paraId="09A1636B" w14:textId="77777777" w:rsidTr="00EB33D9">
        <w:tc>
          <w:tcPr>
            <w:tcW w:w="1642" w:type="dxa"/>
            <w:shd w:val="clear" w:color="auto" w:fill="auto"/>
          </w:tcPr>
          <w:p w14:paraId="06AED39D" w14:textId="77777777" w:rsidR="00760A36" w:rsidRDefault="00760A36" w:rsidP="00EB33D9">
            <w:pPr>
              <w:pStyle w:val="TAL"/>
            </w:pPr>
            <w:r>
              <w:t>MGCF</w:t>
            </w:r>
          </w:p>
        </w:tc>
        <w:tc>
          <w:tcPr>
            <w:tcW w:w="1642" w:type="dxa"/>
            <w:shd w:val="clear" w:color="auto" w:fill="auto"/>
          </w:tcPr>
          <w:p w14:paraId="7BF8E2DB" w14:textId="77777777" w:rsidR="00760A36" w:rsidRPr="006455C2" w:rsidRDefault="00760A36" w:rsidP="00EB33D9">
            <w:pPr>
              <w:pStyle w:val="TAL"/>
              <w:rPr>
                <w:rFonts w:cs="Arial"/>
              </w:rPr>
            </w:pPr>
            <w:r w:rsidRPr="00DF2440">
              <w:rPr>
                <w:rFonts w:cs="Arial"/>
              </w:rPr>
              <w:t>NO</w:t>
            </w:r>
          </w:p>
        </w:tc>
        <w:tc>
          <w:tcPr>
            <w:tcW w:w="1642" w:type="dxa"/>
            <w:shd w:val="clear" w:color="auto" w:fill="auto"/>
          </w:tcPr>
          <w:p w14:paraId="1623EDF0" w14:textId="77777777" w:rsidR="00760A36" w:rsidRPr="006455C2" w:rsidRDefault="00760A36" w:rsidP="00EB33D9">
            <w:pPr>
              <w:pStyle w:val="TAL"/>
              <w:rPr>
                <w:rFonts w:cs="Arial"/>
              </w:rPr>
            </w:pPr>
            <w:r>
              <w:rPr>
                <w:rFonts w:cs="Arial"/>
              </w:rPr>
              <w:t>YES</w:t>
            </w:r>
          </w:p>
        </w:tc>
        <w:tc>
          <w:tcPr>
            <w:tcW w:w="1643" w:type="dxa"/>
            <w:shd w:val="clear" w:color="auto" w:fill="auto"/>
          </w:tcPr>
          <w:p w14:paraId="7B6BC5C2" w14:textId="77777777" w:rsidR="00760A36" w:rsidRPr="006455C2" w:rsidRDefault="00760A36" w:rsidP="00EB33D9">
            <w:pPr>
              <w:pStyle w:val="TAL"/>
              <w:rPr>
                <w:rFonts w:cs="Arial"/>
              </w:rPr>
            </w:pPr>
            <w:r w:rsidRPr="00CC52B1">
              <w:rPr>
                <w:rFonts w:cs="Arial"/>
              </w:rPr>
              <w:t>YES</w:t>
            </w:r>
          </w:p>
        </w:tc>
        <w:tc>
          <w:tcPr>
            <w:tcW w:w="1643" w:type="dxa"/>
            <w:shd w:val="clear" w:color="auto" w:fill="auto"/>
          </w:tcPr>
          <w:p w14:paraId="708E9ECE" w14:textId="77777777" w:rsidR="00760A36" w:rsidRPr="006455C2" w:rsidRDefault="00760A36" w:rsidP="00EB33D9">
            <w:pPr>
              <w:pStyle w:val="TAL"/>
              <w:rPr>
                <w:rFonts w:cs="Arial"/>
              </w:rPr>
            </w:pPr>
            <w:r>
              <w:rPr>
                <w:rFonts w:cs="Arial"/>
              </w:rPr>
              <w:t>NO</w:t>
            </w:r>
          </w:p>
        </w:tc>
        <w:tc>
          <w:tcPr>
            <w:tcW w:w="1643" w:type="dxa"/>
            <w:shd w:val="clear" w:color="auto" w:fill="auto"/>
          </w:tcPr>
          <w:p w14:paraId="2A6F4471" w14:textId="77777777" w:rsidR="00760A36" w:rsidRDefault="00760A36" w:rsidP="00EB33D9">
            <w:pPr>
              <w:pStyle w:val="TAL"/>
            </w:pPr>
            <w:r>
              <w:t>In this clause</w:t>
            </w:r>
          </w:p>
        </w:tc>
      </w:tr>
      <w:tr w:rsidR="00760A36" w14:paraId="2D2E884C" w14:textId="77777777" w:rsidTr="00EB33D9">
        <w:tc>
          <w:tcPr>
            <w:tcW w:w="1642" w:type="dxa"/>
            <w:shd w:val="clear" w:color="auto" w:fill="auto"/>
          </w:tcPr>
          <w:p w14:paraId="0F6FB479" w14:textId="77777777" w:rsidR="00760A36" w:rsidRDefault="00760A36" w:rsidP="00EB33D9">
            <w:pPr>
              <w:pStyle w:val="TAL"/>
            </w:pPr>
            <w:r>
              <w:t>AS</w:t>
            </w:r>
          </w:p>
        </w:tc>
        <w:tc>
          <w:tcPr>
            <w:tcW w:w="1642" w:type="dxa"/>
            <w:shd w:val="clear" w:color="auto" w:fill="auto"/>
          </w:tcPr>
          <w:p w14:paraId="4B6B4D10" w14:textId="77777777" w:rsidR="00760A36" w:rsidRPr="006455C2" w:rsidRDefault="00760A36" w:rsidP="00EB33D9">
            <w:pPr>
              <w:pStyle w:val="TAL"/>
              <w:rPr>
                <w:rFonts w:cs="Arial"/>
              </w:rPr>
            </w:pPr>
            <w:r>
              <w:rPr>
                <w:rFonts w:cs="Arial"/>
              </w:rPr>
              <w:t>YES</w:t>
            </w:r>
          </w:p>
        </w:tc>
        <w:tc>
          <w:tcPr>
            <w:tcW w:w="1642" w:type="dxa"/>
            <w:shd w:val="clear" w:color="auto" w:fill="auto"/>
          </w:tcPr>
          <w:p w14:paraId="6E78471C" w14:textId="77777777" w:rsidR="00760A36" w:rsidRPr="006455C2" w:rsidRDefault="00760A36" w:rsidP="00EB33D9">
            <w:pPr>
              <w:pStyle w:val="TAL"/>
              <w:rPr>
                <w:rFonts w:cs="Arial"/>
              </w:rPr>
            </w:pPr>
            <w:r>
              <w:rPr>
                <w:rFonts w:cs="Arial"/>
              </w:rPr>
              <w:t>YES</w:t>
            </w:r>
          </w:p>
        </w:tc>
        <w:tc>
          <w:tcPr>
            <w:tcW w:w="1643" w:type="dxa"/>
            <w:shd w:val="clear" w:color="auto" w:fill="auto"/>
          </w:tcPr>
          <w:p w14:paraId="174CF762" w14:textId="77777777" w:rsidR="00760A36" w:rsidRPr="006455C2" w:rsidRDefault="00760A36" w:rsidP="00EB33D9">
            <w:pPr>
              <w:pStyle w:val="TAL"/>
              <w:rPr>
                <w:rFonts w:cs="Arial"/>
              </w:rPr>
            </w:pPr>
            <w:r w:rsidRPr="00CC52B1">
              <w:rPr>
                <w:rFonts w:cs="Arial"/>
              </w:rPr>
              <w:t>YES</w:t>
            </w:r>
          </w:p>
        </w:tc>
        <w:tc>
          <w:tcPr>
            <w:tcW w:w="1643" w:type="dxa"/>
            <w:shd w:val="clear" w:color="auto" w:fill="auto"/>
          </w:tcPr>
          <w:p w14:paraId="7EBB27F7" w14:textId="77777777" w:rsidR="00760A36" w:rsidRPr="006455C2" w:rsidRDefault="00760A36" w:rsidP="00EB33D9">
            <w:pPr>
              <w:pStyle w:val="TAL"/>
              <w:rPr>
                <w:rFonts w:cs="Arial"/>
              </w:rPr>
            </w:pPr>
            <w:r>
              <w:rPr>
                <w:rFonts w:cs="Arial"/>
              </w:rPr>
              <w:t>YES</w:t>
            </w:r>
          </w:p>
        </w:tc>
        <w:tc>
          <w:tcPr>
            <w:tcW w:w="1643" w:type="dxa"/>
            <w:shd w:val="clear" w:color="auto" w:fill="auto"/>
          </w:tcPr>
          <w:p w14:paraId="6CF925DD" w14:textId="77777777" w:rsidR="00760A36" w:rsidRDefault="00760A36" w:rsidP="00EB33D9">
            <w:pPr>
              <w:pStyle w:val="TAL"/>
            </w:pPr>
            <w:r>
              <w:t>In this clause</w:t>
            </w:r>
          </w:p>
        </w:tc>
      </w:tr>
      <w:tr w:rsidR="00760A36" w14:paraId="12FF1BF0" w14:textId="77777777" w:rsidTr="00EB33D9">
        <w:tc>
          <w:tcPr>
            <w:tcW w:w="1642" w:type="dxa"/>
            <w:shd w:val="clear" w:color="auto" w:fill="auto"/>
          </w:tcPr>
          <w:p w14:paraId="6D2F8C92" w14:textId="77777777" w:rsidR="00760A36" w:rsidRDefault="00760A36" w:rsidP="00EB33D9">
            <w:pPr>
              <w:pStyle w:val="TAL"/>
            </w:pPr>
            <w:r>
              <w:t>HSS</w:t>
            </w:r>
          </w:p>
        </w:tc>
        <w:tc>
          <w:tcPr>
            <w:tcW w:w="1642" w:type="dxa"/>
            <w:shd w:val="clear" w:color="auto" w:fill="auto"/>
          </w:tcPr>
          <w:p w14:paraId="5430A962" w14:textId="77777777" w:rsidR="00760A36" w:rsidRPr="006455C2" w:rsidRDefault="00760A36" w:rsidP="00EB33D9">
            <w:pPr>
              <w:pStyle w:val="TAL"/>
              <w:rPr>
                <w:rFonts w:cs="Arial"/>
              </w:rPr>
            </w:pPr>
            <w:r>
              <w:rPr>
                <w:rFonts w:cs="Arial"/>
              </w:rPr>
              <w:t>YES</w:t>
            </w:r>
          </w:p>
        </w:tc>
        <w:tc>
          <w:tcPr>
            <w:tcW w:w="1642" w:type="dxa"/>
            <w:shd w:val="clear" w:color="auto" w:fill="auto"/>
          </w:tcPr>
          <w:p w14:paraId="69DF079D" w14:textId="77777777" w:rsidR="00760A36" w:rsidRPr="006455C2" w:rsidRDefault="00760A36" w:rsidP="00EB33D9">
            <w:pPr>
              <w:pStyle w:val="TAL"/>
              <w:rPr>
                <w:rFonts w:cs="Arial"/>
              </w:rPr>
            </w:pPr>
            <w:r>
              <w:rPr>
                <w:rFonts w:cs="Arial"/>
              </w:rPr>
              <w:t>YES</w:t>
            </w:r>
          </w:p>
        </w:tc>
        <w:tc>
          <w:tcPr>
            <w:tcW w:w="1643" w:type="dxa"/>
            <w:shd w:val="clear" w:color="auto" w:fill="auto"/>
          </w:tcPr>
          <w:p w14:paraId="2C340B45" w14:textId="77777777" w:rsidR="00760A36" w:rsidRPr="006455C2" w:rsidRDefault="00760A36" w:rsidP="00EB33D9">
            <w:pPr>
              <w:pStyle w:val="TAL"/>
              <w:rPr>
                <w:rFonts w:cs="Arial"/>
              </w:rPr>
            </w:pPr>
            <w:r w:rsidRPr="00C64409">
              <w:rPr>
                <w:rFonts w:cs="Arial"/>
              </w:rPr>
              <w:t>NO</w:t>
            </w:r>
          </w:p>
        </w:tc>
        <w:tc>
          <w:tcPr>
            <w:tcW w:w="1643" w:type="dxa"/>
            <w:shd w:val="clear" w:color="auto" w:fill="auto"/>
          </w:tcPr>
          <w:p w14:paraId="63A12BDC" w14:textId="77777777" w:rsidR="00760A36" w:rsidRPr="006455C2" w:rsidRDefault="00760A36" w:rsidP="00EB33D9">
            <w:pPr>
              <w:pStyle w:val="TAL"/>
              <w:rPr>
                <w:rFonts w:cs="Arial"/>
              </w:rPr>
            </w:pPr>
            <w:r w:rsidRPr="00C64409">
              <w:rPr>
                <w:rFonts w:cs="Arial"/>
              </w:rPr>
              <w:t>NO</w:t>
            </w:r>
          </w:p>
        </w:tc>
        <w:tc>
          <w:tcPr>
            <w:tcW w:w="1643" w:type="dxa"/>
            <w:shd w:val="clear" w:color="auto" w:fill="auto"/>
          </w:tcPr>
          <w:p w14:paraId="391C6FF0" w14:textId="77777777" w:rsidR="00760A36" w:rsidRDefault="00760A36" w:rsidP="00EB33D9">
            <w:pPr>
              <w:pStyle w:val="TAL"/>
            </w:pPr>
            <w:r>
              <w:t>7.2.3</w:t>
            </w:r>
          </w:p>
        </w:tc>
      </w:tr>
    </w:tbl>
    <w:p w14:paraId="5FDF802E" w14:textId="77777777" w:rsidR="00760A36" w:rsidRDefault="00760A36" w:rsidP="00760A36"/>
    <w:p w14:paraId="1C45552E" w14:textId="77777777" w:rsidR="00760A36" w:rsidRDefault="00760A36" w:rsidP="00760A36">
      <w:r>
        <w:t>T</w:t>
      </w:r>
      <w:r w:rsidRPr="001801E3">
        <w:t xml:space="preserve">able </w:t>
      </w:r>
      <w:r>
        <w:t>7.12.3</w:t>
      </w:r>
      <w:r w:rsidRPr="001801E3">
        <w:t>.2-</w:t>
      </w:r>
      <w:r>
        <w:t xml:space="preserve">2 shows the minimum </w:t>
      </w:r>
      <w:r w:rsidRPr="00CE0181">
        <w:t xml:space="preserve">details of the LI_X1 ActivateTask message used for provisioning </w:t>
      </w:r>
      <w:r>
        <w:t>the IRI-POIs in the NFs listed in tables7.12.3.2-1 for session based IMS-based services.</w:t>
      </w:r>
    </w:p>
    <w:p w14:paraId="2AE191D7" w14:textId="77777777" w:rsidR="00760A36" w:rsidRPr="00CE0181" w:rsidRDefault="00760A36" w:rsidP="00760A36">
      <w:pPr>
        <w:pStyle w:val="TH"/>
      </w:pPr>
      <w:r>
        <w:t>Table 7.12.3.2-2</w:t>
      </w:r>
      <w:r w:rsidRPr="00CE0181">
        <w:t xml:space="preserve">: ActivateTask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60A36" w14:paraId="1CDF574A" w14:textId="77777777" w:rsidTr="00EB33D9">
        <w:trPr>
          <w:trHeight w:val="88"/>
          <w:jc w:val="center"/>
        </w:trPr>
        <w:tc>
          <w:tcPr>
            <w:tcW w:w="2972" w:type="dxa"/>
          </w:tcPr>
          <w:p w14:paraId="2AA4AD90" w14:textId="77777777" w:rsidR="00760A36" w:rsidRPr="007B1D70" w:rsidRDefault="00760A36" w:rsidP="00EB33D9">
            <w:pPr>
              <w:pStyle w:val="TAH"/>
            </w:pPr>
            <w:r>
              <w:t xml:space="preserve">ETSI </w:t>
            </w:r>
            <w:r w:rsidRPr="007B1D70">
              <w:t xml:space="preserve">TS 103 221-1 </w:t>
            </w:r>
            <w:r>
              <w:t>[7] f</w:t>
            </w:r>
            <w:r w:rsidRPr="007B1D70">
              <w:t>ield name</w:t>
            </w:r>
          </w:p>
        </w:tc>
        <w:tc>
          <w:tcPr>
            <w:tcW w:w="6242" w:type="dxa"/>
          </w:tcPr>
          <w:p w14:paraId="0AA33998" w14:textId="77777777" w:rsidR="00760A36" w:rsidRPr="007B1D70" w:rsidRDefault="00760A36" w:rsidP="00EB33D9">
            <w:pPr>
              <w:pStyle w:val="TAH"/>
            </w:pPr>
            <w:r>
              <w:t>Description</w:t>
            </w:r>
          </w:p>
        </w:tc>
        <w:tc>
          <w:tcPr>
            <w:tcW w:w="708" w:type="dxa"/>
          </w:tcPr>
          <w:p w14:paraId="32E52C40" w14:textId="77777777" w:rsidR="00760A36" w:rsidRPr="007B1D70" w:rsidRDefault="00760A36" w:rsidP="00EB33D9">
            <w:pPr>
              <w:pStyle w:val="TAH"/>
            </w:pPr>
            <w:r w:rsidRPr="007B1D70">
              <w:t>M/C/O</w:t>
            </w:r>
          </w:p>
        </w:tc>
      </w:tr>
      <w:tr w:rsidR="00760A36" w14:paraId="652BCF2C" w14:textId="77777777" w:rsidTr="00EB33D9">
        <w:trPr>
          <w:jc w:val="center"/>
        </w:trPr>
        <w:tc>
          <w:tcPr>
            <w:tcW w:w="2972" w:type="dxa"/>
          </w:tcPr>
          <w:p w14:paraId="3F2462A9" w14:textId="77777777" w:rsidR="00760A36" w:rsidRDefault="00760A36" w:rsidP="00EB33D9">
            <w:pPr>
              <w:pStyle w:val="TAL"/>
            </w:pPr>
            <w:r>
              <w:t>XID</w:t>
            </w:r>
          </w:p>
        </w:tc>
        <w:tc>
          <w:tcPr>
            <w:tcW w:w="6242" w:type="dxa"/>
          </w:tcPr>
          <w:p w14:paraId="71E9D0BF" w14:textId="77777777" w:rsidR="00760A36" w:rsidRDefault="00760A36" w:rsidP="00EB33D9">
            <w:pPr>
              <w:pStyle w:val="TAL"/>
            </w:pPr>
            <w:r w:rsidRPr="00CE0181">
              <w:t>XID assigned by LIPF</w:t>
            </w:r>
            <w:r>
              <w:t>. The value used here shall be the same when IRI-POIs in multiple NFs are provisioned for a warrant. The value used here shall also be same as the value used for provisioning the CC-TFs (see table 7.12.3.3-1), MDF2 (see 7.12.3.4-1) and MDF3 (see table 7.12.3.5-1).</w:t>
            </w:r>
          </w:p>
        </w:tc>
        <w:tc>
          <w:tcPr>
            <w:tcW w:w="708" w:type="dxa"/>
          </w:tcPr>
          <w:p w14:paraId="31FA2A0C" w14:textId="77777777" w:rsidR="00760A36" w:rsidRDefault="00760A36" w:rsidP="00EB33D9">
            <w:pPr>
              <w:pStyle w:val="TAL"/>
            </w:pPr>
            <w:r>
              <w:t>M</w:t>
            </w:r>
          </w:p>
        </w:tc>
      </w:tr>
      <w:tr w:rsidR="00760A36" w14:paraId="25A06818" w14:textId="77777777" w:rsidTr="00EB33D9">
        <w:trPr>
          <w:jc w:val="center"/>
        </w:trPr>
        <w:tc>
          <w:tcPr>
            <w:tcW w:w="2972" w:type="dxa"/>
          </w:tcPr>
          <w:p w14:paraId="5CB7A965" w14:textId="77777777" w:rsidR="00760A36" w:rsidRDefault="00760A36" w:rsidP="00EB33D9">
            <w:pPr>
              <w:pStyle w:val="TAL"/>
            </w:pPr>
            <w:r>
              <w:t>TargetIdentifiers</w:t>
            </w:r>
          </w:p>
        </w:tc>
        <w:tc>
          <w:tcPr>
            <w:tcW w:w="6242" w:type="dxa"/>
          </w:tcPr>
          <w:p w14:paraId="0CEA5C70" w14:textId="77777777" w:rsidR="00760A36" w:rsidRDefault="00760A36" w:rsidP="00EB33D9">
            <w:pPr>
              <w:pStyle w:val="TAL"/>
            </w:pPr>
            <w:r>
              <w:t>One or more of the target identifiers listed in the clause 7.12.</w:t>
            </w:r>
            <w:r w:rsidRPr="001801E3">
              <w:t>2.2</w:t>
            </w:r>
            <w:r>
              <w:t xml:space="preserve"> with the embedded conditions implied.</w:t>
            </w:r>
          </w:p>
        </w:tc>
        <w:tc>
          <w:tcPr>
            <w:tcW w:w="708" w:type="dxa"/>
          </w:tcPr>
          <w:p w14:paraId="15E8F8E0" w14:textId="77777777" w:rsidR="00760A36" w:rsidRDefault="00760A36" w:rsidP="00EB33D9">
            <w:pPr>
              <w:pStyle w:val="TAL"/>
            </w:pPr>
            <w:r>
              <w:t>M</w:t>
            </w:r>
          </w:p>
        </w:tc>
      </w:tr>
      <w:tr w:rsidR="00760A36" w14:paraId="381A042D" w14:textId="77777777" w:rsidTr="00EB33D9">
        <w:trPr>
          <w:jc w:val="center"/>
        </w:trPr>
        <w:tc>
          <w:tcPr>
            <w:tcW w:w="2972" w:type="dxa"/>
          </w:tcPr>
          <w:p w14:paraId="15C61579" w14:textId="77777777" w:rsidR="00760A36" w:rsidRDefault="00760A36" w:rsidP="00EB33D9">
            <w:pPr>
              <w:pStyle w:val="TAL"/>
            </w:pPr>
            <w:r>
              <w:t>DeliveryType</w:t>
            </w:r>
          </w:p>
        </w:tc>
        <w:tc>
          <w:tcPr>
            <w:tcW w:w="6242" w:type="dxa"/>
          </w:tcPr>
          <w:p w14:paraId="6B3271A3" w14:textId="77777777" w:rsidR="00760A36" w:rsidRDefault="00760A36" w:rsidP="00EB33D9">
            <w:pPr>
              <w:pStyle w:val="TAL"/>
            </w:pPr>
            <w:r>
              <w:t>Set to “X2Only.</w:t>
            </w:r>
          </w:p>
        </w:tc>
        <w:tc>
          <w:tcPr>
            <w:tcW w:w="708" w:type="dxa"/>
          </w:tcPr>
          <w:p w14:paraId="093E5A47" w14:textId="77777777" w:rsidR="00760A36" w:rsidRDefault="00760A36" w:rsidP="00EB33D9">
            <w:pPr>
              <w:pStyle w:val="TAL"/>
            </w:pPr>
            <w:r>
              <w:t>M</w:t>
            </w:r>
          </w:p>
        </w:tc>
      </w:tr>
      <w:tr w:rsidR="00760A36" w14:paraId="67B76DF0" w14:textId="77777777" w:rsidTr="00EB33D9">
        <w:trPr>
          <w:jc w:val="center"/>
        </w:trPr>
        <w:tc>
          <w:tcPr>
            <w:tcW w:w="2972" w:type="dxa"/>
          </w:tcPr>
          <w:p w14:paraId="591EF688" w14:textId="77777777" w:rsidR="00760A36" w:rsidRDefault="00760A36" w:rsidP="00EB33D9">
            <w:pPr>
              <w:pStyle w:val="TAL"/>
            </w:pPr>
            <w:r>
              <w:t>ListOfDIDs</w:t>
            </w:r>
          </w:p>
        </w:tc>
        <w:tc>
          <w:tcPr>
            <w:tcW w:w="6242" w:type="dxa"/>
          </w:tcPr>
          <w:p w14:paraId="13E4A47D" w14:textId="77777777" w:rsidR="00760A36" w:rsidRDefault="00760A36" w:rsidP="00EB33D9">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45870429" w14:textId="77777777" w:rsidR="00760A36" w:rsidRDefault="00760A36" w:rsidP="00EB33D9">
            <w:pPr>
              <w:pStyle w:val="TAL"/>
            </w:pPr>
            <w:r>
              <w:t>M</w:t>
            </w:r>
          </w:p>
        </w:tc>
      </w:tr>
      <w:tr w:rsidR="00760A36" w14:paraId="498CDD92" w14:textId="77777777" w:rsidTr="00EB33D9">
        <w:trPr>
          <w:jc w:val="center"/>
        </w:trPr>
        <w:tc>
          <w:tcPr>
            <w:tcW w:w="2972" w:type="dxa"/>
          </w:tcPr>
          <w:p w14:paraId="03017040" w14:textId="77777777" w:rsidR="00760A36" w:rsidRDefault="00760A36" w:rsidP="00EB33D9">
            <w:pPr>
              <w:pStyle w:val="TAL"/>
            </w:pPr>
            <w:r>
              <w:t>ListOfServiceTypes</w:t>
            </w:r>
          </w:p>
        </w:tc>
        <w:tc>
          <w:tcPr>
            <w:tcW w:w="6242" w:type="dxa"/>
          </w:tcPr>
          <w:p w14:paraId="693BF57B" w14:textId="77777777" w:rsidR="00760A36" w:rsidRDefault="00760A36" w:rsidP="00EB33D9">
            <w:pPr>
              <w:pStyle w:val="TAL"/>
            </w:pPr>
            <w:r w:rsidRPr="00F3424B">
              <w:t xml:space="preserve">Present if interception </w:t>
            </w:r>
            <w:r>
              <w:t>is to be done on one or more a specific service type. Using the format defined in ETS TS 103 221 [7] based on the service scoping listed below this table. When multiple intercepts are activated on a target identifier, the service scoping shall be the union of all of them.</w:t>
            </w:r>
          </w:p>
        </w:tc>
        <w:tc>
          <w:tcPr>
            <w:tcW w:w="708" w:type="dxa"/>
          </w:tcPr>
          <w:p w14:paraId="3C454C4C" w14:textId="77777777" w:rsidR="00760A36" w:rsidRDefault="00760A36" w:rsidP="00EB33D9">
            <w:pPr>
              <w:pStyle w:val="TAL"/>
            </w:pPr>
            <w:r>
              <w:t>C</w:t>
            </w:r>
          </w:p>
        </w:tc>
      </w:tr>
    </w:tbl>
    <w:p w14:paraId="3C1CFB56" w14:textId="77777777" w:rsidR="00760A36" w:rsidRDefault="00760A36" w:rsidP="00760A36">
      <w:pPr>
        <w:spacing w:before="120"/>
      </w:pPr>
      <w:r>
        <w:t>When service scoping is required, the IRI-POIs present in the NFs listed in table 7.12.3.2-1 shall support the following service types from the structure defined in ETSI TS 103 221-1 [7]:</w:t>
      </w:r>
    </w:p>
    <w:p w14:paraId="3EE2EF27" w14:textId="77777777" w:rsidR="00760A36" w:rsidRDefault="00760A36" w:rsidP="00760A36">
      <w:pPr>
        <w:pStyle w:val="B1"/>
      </w:pPr>
      <w:r>
        <w:t>-</w:t>
      </w:r>
      <w:r>
        <w:tab/>
        <w:t>The enumerated value of "voice" or "messaging" in the service type field.</w:t>
      </w:r>
    </w:p>
    <w:p w14:paraId="22FD8E00" w14:textId="7506C64E" w:rsidR="00760A36" w:rsidRDefault="00760A36" w:rsidP="00760A36">
      <w:pPr>
        <w:spacing w:before="120"/>
      </w:pPr>
      <w:r>
        <w:t>The ModifyTask and DeactivateTask messages that the LIPF may send to the IRI-POIs present in the NFs listed in table 7.12.3.2-1 shall include the XID of the Task created by the above ActivateTask message.</w:t>
      </w:r>
    </w:p>
    <w:p w14:paraId="37FB59DA" w14:textId="77777777" w:rsidR="00760A36" w:rsidRDefault="00760A36" w:rsidP="00760A36">
      <w:pPr>
        <w:pStyle w:val="Heading3"/>
        <w:ind w:left="0" w:firstLine="0"/>
        <w:jc w:val="center"/>
        <w:rPr>
          <w:noProof/>
          <w:color w:val="7030A0"/>
          <w:sz w:val="36"/>
          <w:szCs w:val="36"/>
        </w:rPr>
      </w:pPr>
      <w:r>
        <w:rPr>
          <w:noProof/>
          <w:color w:val="7030A0"/>
          <w:sz w:val="36"/>
          <w:szCs w:val="36"/>
        </w:rPr>
        <w:lastRenderedPageBreak/>
        <w:t>** Next Change **</w:t>
      </w:r>
    </w:p>
    <w:p w14:paraId="1FF292ED" w14:textId="77777777" w:rsidR="00760A36" w:rsidRDefault="00760A36" w:rsidP="00760A36">
      <w:pPr>
        <w:spacing w:before="120"/>
      </w:pPr>
    </w:p>
    <w:p w14:paraId="30FE9746" w14:textId="77777777" w:rsidR="00760A36" w:rsidRDefault="00760A36" w:rsidP="00760A36">
      <w:pPr>
        <w:pStyle w:val="Heading5"/>
      </w:pPr>
      <w:bookmarkStart w:id="465" w:name="_Toc129881717"/>
      <w:r>
        <w:t>7.12.3.2.2</w:t>
      </w:r>
      <w:r>
        <w:tab/>
        <w:t>Session-independent IMS services</w:t>
      </w:r>
      <w:bookmarkEnd w:id="465"/>
    </w:p>
    <w:p w14:paraId="31FE1559" w14:textId="66866F52" w:rsidR="00760A36" w:rsidRDefault="00760A36" w:rsidP="00760A36">
      <w:r>
        <w:t xml:space="preserve">Table 7.12.3.2-3 below shows the applicability of NFs in which the IRI-POIs are provisioned with the target identifiers listed in clause 7.12.2.2 for session independent services (e.g. SMS over IP). See TS 33.127 [5] and </w:t>
      </w:r>
      <w:del w:id="466" w:author="Nagaraja Rao (Nokia)" w:date="2023-04-18T16:51:00Z">
        <w:r w:rsidDel="00480109">
          <w:delText>Annex G</w:delText>
        </w:r>
      </w:del>
      <w:ins w:id="467" w:author="Nagaraja Rao (Nokia)" w:date="2023-04-18T16:51:00Z">
        <w:r w:rsidR="00480109">
          <w:t>TR</w:t>
        </w:r>
      </w:ins>
      <w:ins w:id="468" w:author="Nagaraja Rao (Nokia)" w:date="2023-04-18T16:52:00Z">
        <w:r w:rsidR="00480109">
          <w:t xml:space="preserve"> 33.928 [xxx]</w:t>
        </w:r>
      </w:ins>
      <w:r>
        <w:t>.</w:t>
      </w:r>
    </w:p>
    <w:p w14:paraId="7B85C4A8" w14:textId="77777777" w:rsidR="00760A36" w:rsidRDefault="00760A36" w:rsidP="00760A36">
      <w:r>
        <w:t>When the service scoping is applicable, the IRI-POIs in the NFs shown in table 7.12.3.2-3 are provisioned only when the service type is messaging (i.e. SMS over IP).</w:t>
      </w:r>
    </w:p>
    <w:p w14:paraId="55D64C41" w14:textId="77777777" w:rsidR="00760A36" w:rsidRDefault="00760A36" w:rsidP="00760A36">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1597"/>
        <w:gridCol w:w="1605"/>
        <w:gridCol w:w="1598"/>
        <w:gridCol w:w="1606"/>
        <w:gridCol w:w="1614"/>
      </w:tblGrid>
      <w:tr w:rsidR="00760A36" w14:paraId="3AA35EC4" w14:textId="77777777" w:rsidTr="00EB33D9">
        <w:tc>
          <w:tcPr>
            <w:tcW w:w="1642" w:type="dxa"/>
            <w:vMerge w:val="restart"/>
            <w:shd w:val="clear" w:color="auto" w:fill="D9D9D9"/>
            <w:vAlign w:val="center"/>
          </w:tcPr>
          <w:p w14:paraId="193830C2" w14:textId="77777777" w:rsidR="00760A36" w:rsidRDefault="00760A36" w:rsidP="00EB33D9">
            <w:pPr>
              <w:pStyle w:val="TAH"/>
            </w:pPr>
            <w:r>
              <w:t>NF</w:t>
            </w:r>
          </w:p>
          <w:p w14:paraId="1BB33F79" w14:textId="77777777" w:rsidR="00760A36" w:rsidRDefault="00760A36" w:rsidP="00EB33D9">
            <w:pPr>
              <w:pStyle w:val="TAH"/>
            </w:pPr>
            <w:r>
              <w:t>(IMS signaling function)</w:t>
            </w:r>
          </w:p>
        </w:tc>
        <w:tc>
          <w:tcPr>
            <w:tcW w:w="3284" w:type="dxa"/>
            <w:gridSpan w:val="2"/>
            <w:shd w:val="clear" w:color="auto" w:fill="D9D9D9"/>
            <w:vAlign w:val="center"/>
          </w:tcPr>
          <w:p w14:paraId="4696B2E3" w14:textId="77777777" w:rsidR="00760A36" w:rsidRDefault="00760A36" w:rsidP="00EB33D9">
            <w:pPr>
              <w:pStyle w:val="TAH"/>
            </w:pPr>
            <w:r>
              <w:t>Not a target non-local ID</w:t>
            </w:r>
          </w:p>
        </w:tc>
        <w:tc>
          <w:tcPr>
            <w:tcW w:w="3286" w:type="dxa"/>
            <w:gridSpan w:val="2"/>
            <w:shd w:val="clear" w:color="auto" w:fill="D9D9D9"/>
            <w:vAlign w:val="center"/>
          </w:tcPr>
          <w:p w14:paraId="1E599592" w14:textId="77777777" w:rsidR="00760A36" w:rsidRDefault="00760A36" w:rsidP="00EB33D9">
            <w:pPr>
              <w:pStyle w:val="TAH"/>
            </w:pPr>
            <w:r>
              <w:t>Target non-local ID</w:t>
            </w:r>
          </w:p>
        </w:tc>
        <w:tc>
          <w:tcPr>
            <w:tcW w:w="1643" w:type="dxa"/>
            <w:vMerge w:val="restart"/>
            <w:shd w:val="clear" w:color="auto" w:fill="D9D9D9"/>
            <w:vAlign w:val="center"/>
          </w:tcPr>
          <w:p w14:paraId="6DCBB31D" w14:textId="77777777" w:rsidR="00760A36" w:rsidRDefault="00760A36" w:rsidP="00EB33D9">
            <w:pPr>
              <w:pStyle w:val="TAH"/>
            </w:pPr>
            <w:r>
              <w:t>Reference</w:t>
            </w:r>
          </w:p>
        </w:tc>
      </w:tr>
      <w:tr w:rsidR="00760A36" w14:paraId="1C36CF65" w14:textId="77777777" w:rsidTr="00EB33D9">
        <w:tc>
          <w:tcPr>
            <w:tcW w:w="1642" w:type="dxa"/>
            <w:vMerge/>
            <w:shd w:val="clear" w:color="auto" w:fill="D9D9D9"/>
            <w:vAlign w:val="center"/>
          </w:tcPr>
          <w:p w14:paraId="2877492A" w14:textId="77777777" w:rsidR="00760A36" w:rsidRDefault="00760A36" w:rsidP="00EB33D9">
            <w:pPr>
              <w:spacing w:before="20" w:after="20"/>
              <w:jc w:val="center"/>
            </w:pPr>
          </w:p>
        </w:tc>
        <w:tc>
          <w:tcPr>
            <w:tcW w:w="1642" w:type="dxa"/>
            <w:shd w:val="clear" w:color="auto" w:fill="D9D9D9"/>
            <w:vAlign w:val="center"/>
          </w:tcPr>
          <w:p w14:paraId="033EA06F" w14:textId="77777777" w:rsidR="00760A36" w:rsidRDefault="00760A36" w:rsidP="00EB33D9">
            <w:pPr>
              <w:pStyle w:val="TAL"/>
            </w:pPr>
            <w:r>
              <w:t>Default</w:t>
            </w:r>
          </w:p>
        </w:tc>
        <w:tc>
          <w:tcPr>
            <w:tcW w:w="1642" w:type="dxa"/>
            <w:shd w:val="clear" w:color="auto" w:fill="D9D9D9"/>
            <w:vAlign w:val="center"/>
          </w:tcPr>
          <w:p w14:paraId="149D8371" w14:textId="77777777" w:rsidR="00760A36" w:rsidRDefault="00760A36" w:rsidP="00EB33D9">
            <w:pPr>
              <w:pStyle w:val="TAL"/>
            </w:pPr>
            <w:r>
              <w:t>Alternate option</w:t>
            </w:r>
          </w:p>
        </w:tc>
        <w:tc>
          <w:tcPr>
            <w:tcW w:w="1643" w:type="dxa"/>
            <w:shd w:val="clear" w:color="auto" w:fill="D9D9D9"/>
            <w:vAlign w:val="center"/>
          </w:tcPr>
          <w:p w14:paraId="79C8339B" w14:textId="77777777" w:rsidR="00760A36" w:rsidRDefault="00760A36" w:rsidP="00EB33D9">
            <w:pPr>
              <w:pStyle w:val="TAL"/>
            </w:pPr>
            <w:r>
              <w:t>Default</w:t>
            </w:r>
          </w:p>
        </w:tc>
        <w:tc>
          <w:tcPr>
            <w:tcW w:w="1643" w:type="dxa"/>
            <w:shd w:val="clear" w:color="auto" w:fill="D9D9D9"/>
            <w:vAlign w:val="center"/>
          </w:tcPr>
          <w:p w14:paraId="1070C2F0" w14:textId="77777777" w:rsidR="00760A36" w:rsidRDefault="00760A36" w:rsidP="00EB33D9">
            <w:pPr>
              <w:pStyle w:val="TAL"/>
            </w:pPr>
            <w:r>
              <w:t>Alternate option</w:t>
            </w:r>
          </w:p>
        </w:tc>
        <w:tc>
          <w:tcPr>
            <w:tcW w:w="1643" w:type="dxa"/>
            <w:vMerge/>
            <w:shd w:val="clear" w:color="auto" w:fill="D9D9D9"/>
            <w:vAlign w:val="center"/>
          </w:tcPr>
          <w:p w14:paraId="50F32DF4" w14:textId="77777777" w:rsidR="00760A36" w:rsidRDefault="00760A36" w:rsidP="00EB33D9">
            <w:pPr>
              <w:spacing w:before="20" w:after="20"/>
              <w:jc w:val="center"/>
            </w:pPr>
          </w:p>
        </w:tc>
      </w:tr>
      <w:tr w:rsidR="00760A36" w14:paraId="1FFD9245" w14:textId="77777777" w:rsidTr="00EB33D9">
        <w:tc>
          <w:tcPr>
            <w:tcW w:w="1642" w:type="dxa"/>
            <w:shd w:val="clear" w:color="auto" w:fill="auto"/>
          </w:tcPr>
          <w:p w14:paraId="7DBF22CA" w14:textId="77777777" w:rsidR="00760A36" w:rsidRDefault="00760A36" w:rsidP="00EB33D9">
            <w:pPr>
              <w:pStyle w:val="TAL"/>
            </w:pPr>
            <w:r>
              <w:t>P-CSCF</w:t>
            </w:r>
          </w:p>
        </w:tc>
        <w:tc>
          <w:tcPr>
            <w:tcW w:w="1642" w:type="dxa"/>
            <w:shd w:val="clear" w:color="auto" w:fill="auto"/>
          </w:tcPr>
          <w:p w14:paraId="28A69C11" w14:textId="77777777" w:rsidR="00760A36" w:rsidRPr="009517D6" w:rsidRDefault="00760A36" w:rsidP="00EB33D9">
            <w:pPr>
              <w:pStyle w:val="TAL"/>
            </w:pPr>
            <w:r w:rsidRPr="009517D6">
              <w:t>YES</w:t>
            </w:r>
          </w:p>
        </w:tc>
        <w:tc>
          <w:tcPr>
            <w:tcW w:w="1642" w:type="dxa"/>
            <w:tcBorders>
              <w:bottom w:val="single" w:sz="4" w:space="0" w:color="auto"/>
            </w:tcBorders>
            <w:shd w:val="clear" w:color="auto" w:fill="auto"/>
          </w:tcPr>
          <w:p w14:paraId="1ABDF53F" w14:textId="77777777" w:rsidR="00760A36" w:rsidRPr="009517D6" w:rsidRDefault="00760A36" w:rsidP="00EB33D9">
            <w:pPr>
              <w:pStyle w:val="TAL"/>
            </w:pPr>
            <w:r w:rsidRPr="009517D6">
              <w:t>YES</w:t>
            </w:r>
          </w:p>
        </w:tc>
        <w:tc>
          <w:tcPr>
            <w:tcW w:w="1643" w:type="dxa"/>
            <w:shd w:val="clear" w:color="auto" w:fill="auto"/>
          </w:tcPr>
          <w:p w14:paraId="047626CA" w14:textId="77777777" w:rsidR="00760A36" w:rsidRPr="009517D6" w:rsidRDefault="00760A36" w:rsidP="00EB33D9">
            <w:pPr>
              <w:pStyle w:val="TAL"/>
            </w:pPr>
            <w:r w:rsidRPr="009517D6">
              <w:t>YES</w:t>
            </w:r>
          </w:p>
        </w:tc>
        <w:tc>
          <w:tcPr>
            <w:tcW w:w="1643" w:type="dxa"/>
            <w:shd w:val="clear" w:color="auto" w:fill="auto"/>
          </w:tcPr>
          <w:p w14:paraId="43BAD000" w14:textId="77777777" w:rsidR="00760A36" w:rsidRPr="009517D6" w:rsidRDefault="00760A36" w:rsidP="00EB33D9">
            <w:pPr>
              <w:pStyle w:val="TAL"/>
            </w:pPr>
            <w:r w:rsidRPr="009517D6">
              <w:t>YES</w:t>
            </w:r>
          </w:p>
        </w:tc>
        <w:tc>
          <w:tcPr>
            <w:tcW w:w="1643" w:type="dxa"/>
            <w:shd w:val="clear" w:color="auto" w:fill="auto"/>
          </w:tcPr>
          <w:p w14:paraId="70CA67D0" w14:textId="77777777" w:rsidR="00760A36" w:rsidRDefault="00760A36" w:rsidP="00EB33D9">
            <w:pPr>
              <w:pStyle w:val="TAL"/>
            </w:pPr>
            <w:r>
              <w:t>In this clause</w:t>
            </w:r>
          </w:p>
        </w:tc>
      </w:tr>
      <w:tr w:rsidR="00760A36" w14:paraId="64AC4041" w14:textId="77777777" w:rsidTr="00EB33D9">
        <w:tc>
          <w:tcPr>
            <w:tcW w:w="1642" w:type="dxa"/>
            <w:shd w:val="clear" w:color="auto" w:fill="auto"/>
          </w:tcPr>
          <w:p w14:paraId="5DE136B5" w14:textId="77777777" w:rsidR="00760A36" w:rsidRDefault="00760A36" w:rsidP="00EB33D9">
            <w:pPr>
              <w:pStyle w:val="TAL"/>
            </w:pPr>
            <w:r>
              <w:t>S-CSCF</w:t>
            </w:r>
          </w:p>
        </w:tc>
        <w:tc>
          <w:tcPr>
            <w:tcW w:w="1642" w:type="dxa"/>
            <w:shd w:val="clear" w:color="auto" w:fill="auto"/>
          </w:tcPr>
          <w:p w14:paraId="23FCAF33" w14:textId="77777777" w:rsidR="00760A36" w:rsidRPr="009517D6" w:rsidRDefault="00760A36" w:rsidP="00EB33D9">
            <w:pPr>
              <w:pStyle w:val="TAL"/>
            </w:pPr>
            <w:r w:rsidRPr="009517D6">
              <w:t>YES</w:t>
            </w:r>
          </w:p>
        </w:tc>
        <w:tc>
          <w:tcPr>
            <w:tcW w:w="1642" w:type="dxa"/>
            <w:shd w:val="clear" w:color="auto" w:fill="auto"/>
          </w:tcPr>
          <w:p w14:paraId="2FD9EB27" w14:textId="77777777" w:rsidR="00760A36" w:rsidRPr="009517D6" w:rsidRDefault="00760A36" w:rsidP="00EB33D9">
            <w:pPr>
              <w:pStyle w:val="TAL"/>
            </w:pPr>
            <w:r w:rsidRPr="009517D6">
              <w:t>NO</w:t>
            </w:r>
          </w:p>
        </w:tc>
        <w:tc>
          <w:tcPr>
            <w:tcW w:w="1643" w:type="dxa"/>
            <w:shd w:val="clear" w:color="auto" w:fill="auto"/>
          </w:tcPr>
          <w:p w14:paraId="561F16C7" w14:textId="77777777" w:rsidR="00760A36" w:rsidRPr="009517D6" w:rsidRDefault="00760A36" w:rsidP="00EB33D9">
            <w:pPr>
              <w:pStyle w:val="TAL"/>
            </w:pPr>
            <w:r w:rsidRPr="009517D6">
              <w:t>YES</w:t>
            </w:r>
          </w:p>
        </w:tc>
        <w:tc>
          <w:tcPr>
            <w:tcW w:w="1643" w:type="dxa"/>
            <w:shd w:val="clear" w:color="auto" w:fill="auto"/>
          </w:tcPr>
          <w:p w14:paraId="01B9A172" w14:textId="77777777" w:rsidR="00760A36" w:rsidRPr="009517D6" w:rsidRDefault="00760A36" w:rsidP="00EB33D9">
            <w:pPr>
              <w:pStyle w:val="TAL"/>
            </w:pPr>
            <w:r w:rsidRPr="009517D6">
              <w:t>NO</w:t>
            </w:r>
          </w:p>
        </w:tc>
        <w:tc>
          <w:tcPr>
            <w:tcW w:w="1643" w:type="dxa"/>
            <w:shd w:val="clear" w:color="auto" w:fill="auto"/>
          </w:tcPr>
          <w:p w14:paraId="49733B06" w14:textId="77777777" w:rsidR="00760A36" w:rsidRDefault="00760A36" w:rsidP="00EB33D9">
            <w:pPr>
              <w:pStyle w:val="TAL"/>
            </w:pPr>
            <w:r>
              <w:t>In this clause</w:t>
            </w:r>
          </w:p>
        </w:tc>
      </w:tr>
      <w:tr w:rsidR="00760A36" w14:paraId="180A5F8D" w14:textId="77777777" w:rsidTr="00EB33D9">
        <w:tc>
          <w:tcPr>
            <w:tcW w:w="1642" w:type="dxa"/>
            <w:shd w:val="clear" w:color="auto" w:fill="auto"/>
          </w:tcPr>
          <w:p w14:paraId="3F29DDBF" w14:textId="77777777" w:rsidR="00760A36" w:rsidRDefault="00760A36" w:rsidP="00EB33D9">
            <w:pPr>
              <w:pStyle w:val="TAL"/>
            </w:pPr>
            <w:r>
              <w:t>E-CSCF</w:t>
            </w:r>
          </w:p>
        </w:tc>
        <w:tc>
          <w:tcPr>
            <w:tcW w:w="1642" w:type="dxa"/>
            <w:shd w:val="clear" w:color="auto" w:fill="auto"/>
          </w:tcPr>
          <w:p w14:paraId="442CC3F3" w14:textId="77777777" w:rsidR="00760A36" w:rsidRPr="009517D6" w:rsidRDefault="00760A36" w:rsidP="00EB33D9">
            <w:pPr>
              <w:pStyle w:val="TAL"/>
            </w:pPr>
            <w:r w:rsidRPr="009517D6">
              <w:t>YES</w:t>
            </w:r>
          </w:p>
        </w:tc>
        <w:tc>
          <w:tcPr>
            <w:tcW w:w="1642" w:type="dxa"/>
            <w:shd w:val="clear" w:color="auto" w:fill="auto"/>
          </w:tcPr>
          <w:p w14:paraId="046619C6" w14:textId="77777777" w:rsidR="00760A36" w:rsidRPr="009517D6" w:rsidRDefault="00760A36" w:rsidP="00EB33D9">
            <w:pPr>
              <w:pStyle w:val="TAL"/>
            </w:pPr>
            <w:r w:rsidRPr="009517D6">
              <w:t>NO</w:t>
            </w:r>
          </w:p>
        </w:tc>
        <w:tc>
          <w:tcPr>
            <w:tcW w:w="1643" w:type="dxa"/>
            <w:shd w:val="clear" w:color="auto" w:fill="auto"/>
          </w:tcPr>
          <w:p w14:paraId="5BF761E6" w14:textId="77777777" w:rsidR="00760A36" w:rsidRPr="009517D6" w:rsidRDefault="00760A36" w:rsidP="00EB33D9">
            <w:pPr>
              <w:pStyle w:val="TAL"/>
            </w:pPr>
            <w:r w:rsidRPr="009517D6">
              <w:t>NO</w:t>
            </w:r>
          </w:p>
        </w:tc>
        <w:tc>
          <w:tcPr>
            <w:tcW w:w="1643" w:type="dxa"/>
            <w:shd w:val="clear" w:color="auto" w:fill="auto"/>
          </w:tcPr>
          <w:p w14:paraId="3C738B66" w14:textId="77777777" w:rsidR="00760A36" w:rsidRPr="009517D6" w:rsidRDefault="00760A36" w:rsidP="00EB33D9">
            <w:pPr>
              <w:pStyle w:val="TAL"/>
            </w:pPr>
            <w:r w:rsidRPr="009517D6">
              <w:t>NO</w:t>
            </w:r>
          </w:p>
        </w:tc>
        <w:tc>
          <w:tcPr>
            <w:tcW w:w="1643" w:type="dxa"/>
            <w:shd w:val="clear" w:color="auto" w:fill="auto"/>
          </w:tcPr>
          <w:p w14:paraId="37B78F8A" w14:textId="77777777" w:rsidR="00760A36" w:rsidRDefault="00760A36" w:rsidP="00EB33D9">
            <w:pPr>
              <w:pStyle w:val="TAL"/>
            </w:pPr>
            <w:r>
              <w:t>In this clause</w:t>
            </w:r>
          </w:p>
        </w:tc>
      </w:tr>
      <w:tr w:rsidR="00760A36" w14:paraId="1BD5E0FA" w14:textId="77777777" w:rsidTr="00EB33D9">
        <w:tc>
          <w:tcPr>
            <w:tcW w:w="1642" w:type="dxa"/>
            <w:shd w:val="clear" w:color="auto" w:fill="auto"/>
          </w:tcPr>
          <w:p w14:paraId="61006376" w14:textId="77777777" w:rsidR="00760A36" w:rsidRDefault="00760A36" w:rsidP="00EB33D9">
            <w:pPr>
              <w:pStyle w:val="TAL"/>
            </w:pPr>
            <w:r>
              <w:t>IBCF</w:t>
            </w:r>
          </w:p>
        </w:tc>
        <w:tc>
          <w:tcPr>
            <w:tcW w:w="1642" w:type="dxa"/>
            <w:shd w:val="clear" w:color="auto" w:fill="auto"/>
          </w:tcPr>
          <w:p w14:paraId="66F48B65" w14:textId="77777777" w:rsidR="00760A36" w:rsidRPr="009517D6" w:rsidRDefault="00760A36" w:rsidP="00EB33D9">
            <w:pPr>
              <w:pStyle w:val="TAL"/>
            </w:pPr>
            <w:r w:rsidRPr="009517D6">
              <w:t>NO</w:t>
            </w:r>
          </w:p>
        </w:tc>
        <w:tc>
          <w:tcPr>
            <w:tcW w:w="1642" w:type="dxa"/>
            <w:shd w:val="clear" w:color="auto" w:fill="auto"/>
          </w:tcPr>
          <w:p w14:paraId="4E948040" w14:textId="77777777" w:rsidR="00760A36" w:rsidRPr="009517D6" w:rsidRDefault="00760A36" w:rsidP="00EB33D9">
            <w:pPr>
              <w:pStyle w:val="TAL"/>
            </w:pPr>
            <w:r w:rsidRPr="009517D6">
              <w:t>YES</w:t>
            </w:r>
          </w:p>
        </w:tc>
        <w:tc>
          <w:tcPr>
            <w:tcW w:w="1643" w:type="dxa"/>
            <w:shd w:val="clear" w:color="auto" w:fill="auto"/>
          </w:tcPr>
          <w:p w14:paraId="3208F9EF" w14:textId="77777777" w:rsidR="00760A36" w:rsidRPr="009517D6" w:rsidRDefault="00760A36" w:rsidP="00EB33D9">
            <w:pPr>
              <w:pStyle w:val="TAL"/>
            </w:pPr>
            <w:r w:rsidRPr="009517D6">
              <w:t>NO</w:t>
            </w:r>
          </w:p>
        </w:tc>
        <w:tc>
          <w:tcPr>
            <w:tcW w:w="1643" w:type="dxa"/>
            <w:shd w:val="clear" w:color="auto" w:fill="auto"/>
          </w:tcPr>
          <w:p w14:paraId="1D6901C5" w14:textId="77777777" w:rsidR="00760A36" w:rsidRPr="009517D6" w:rsidRDefault="00760A36" w:rsidP="00EB33D9">
            <w:pPr>
              <w:pStyle w:val="TAL"/>
            </w:pPr>
            <w:r w:rsidRPr="009517D6">
              <w:t>YES</w:t>
            </w:r>
          </w:p>
        </w:tc>
        <w:tc>
          <w:tcPr>
            <w:tcW w:w="1643" w:type="dxa"/>
            <w:shd w:val="clear" w:color="auto" w:fill="auto"/>
          </w:tcPr>
          <w:p w14:paraId="6075A207" w14:textId="77777777" w:rsidR="00760A36" w:rsidRDefault="00760A36" w:rsidP="00EB33D9">
            <w:pPr>
              <w:pStyle w:val="TAL"/>
            </w:pPr>
            <w:r>
              <w:t>In this clause</w:t>
            </w:r>
          </w:p>
        </w:tc>
      </w:tr>
      <w:tr w:rsidR="00760A36" w14:paraId="077A0900" w14:textId="77777777" w:rsidTr="00EB33D9">
        <w:tc>
          <w:tcPr>
            <w:tcW w:w="1642" w:type="dxa"/>
            <w:shd w:val="clear" w:color="auto" w:fill="auto"/>
          </w:tcPr>
          <w:p w14:paraId="7724A903" w14:textId="77777777" w:rsidR="00760A36" w:rsidRDefault="00760A36" w:rsidP="00EB33D9">
            <w:pPr>
              <w:pStyle w:val="TAL"/>
            </w:pPr>
            <w:r>
              <w:t>MGCF</w:t>
            </w:r>
          </w:p>
        </w:tc>
        <w:tc>
          <w:tcPr>
            <w:tcW w:w="1642" w:type="dxa"/>
            <w:shd w:val="clear" w:color="auto" w:fill="auto"/>
          </w:tcPr>
          <w:p w14:paraId="5474E242" w14:textId="77777777" w:rsidR="00760A36" w:rsidRPr="009517D6" w:rsidRDefault="00760A36" w:rsidP="00EB33D9">
            <w:pPr>
              <w:pStyle w:val="TAL"/>
            </w:pPr>
            <w:r w:rsidRPr="009517D6">
              <w:t>NO</w:t>
            </w:r>
          </w:p>
        </w:tc>
        <w:tc>
          <w:tcPr>
            <w:tcW w:w="1642" w:type="dxa"/>
            <w:shd w:val="clear" w:color="auto" w:fill="auto"/>
          </w:tcPr>
          <w:p w14:paraId="2318D5B8" w14:textId="77777777" w:rsidR="00760A36" w:rsidRPr="009517D6" w:rsidRDefault="00760A36" w:rsidP="00EB33D9">
            <w:pPr>
              <w:pStyle w:val="TAL"/>
            </w:pPr>
            <w:r w:rsidRPr="009517D6">
              <w:t>NO</w:t>
            </w:r>
          </w:p>
        </w:tc>
        <w:tc>
          <w:tcPr>
            <w:tcW w:w="1643" w:type="dxa"/>
            <w:shd w:val="clear" w:color="auto" w:fill="auto"/>
          </w:tcPr>
          <w:p w14:paraId="0ACBC239" w14:textId="77777777" w:rsidR="00760A36" w:rsidRPr="009517D6" w:rsidRDefault="00760A36" w:rsidP="00EB33D9">
            <w:pPr>
              <w:pStyle w:val="TAL"/>
            </w:pPr>
            <w:r w:rsidRPr="009517D6">
              <w:t>NO</w:t>
            </w:r>
          </w:p>
        </w:tc>
        <w:tc>
          <w:tcPr>
            <w:tcW w:w="1643" w:type="dxa"/>
            <w:shd w:val="clear" w:color="auto" w:fill="auto"/>
          </w:tcPr>
          <w:p w14:paraId="45E6B808" w14:textId="77777777" w:rsidR="00760A36" w:rsidRPr="009517D6" w:rsidRDefault="00760A36" w:rsidP="00EB33D9">
            <w:pPr>
              <w:pStyle w:val="TAL"/>
            </w:pPr>
            <w:r w:rsidRPr="009517D6">
              <w:t>NO</w:t>
            </w:r>
          </w:p>
        </w:tc>
        <w:tc>
          <w:tcPr>
            <w:tcW w:w="1643" w:type="dxa"/>
            <w:shd w:val="clear" w:color="auto" w:fill="auto"/>
          </w:tcPr>
          <w:p w14:paraId="3F2EF501" w14:textId="77777777" w:rsidR="00760A36" w:rsidRDefault="00760A36" w:rsidP="00EB33D9">
            <w:pPr>
              <w:pStyle w:val="TAL"/>
            </w:pPr>
            <w:r>
              <w:t>In this clause</w:t>
            </w:r>
          </w:p>
        </w:tc>
      </w:tr>
      <w:tr w:rsidR="00760A36" w14:paraId="139CBA40" w14:textId="77777777" w:rsidTr="00EB33D9">
        <w:tc>
          <w:tcPr>
            <w:tcW w:w="1642" w:type="dxa"/>
            <w:shd w:val="clear" w:color="auto" w:fill="auto"/>
          </w:tcPr>
          <w:p w14:paraId="6FB7EC1C" w14:textId="77777777" w:rsidR="00760A36" w:rsidRDefault="00760A36" w:rsidP="00EB33D9">
            <w:pPr>
              <w:pStyle w:val="TAL"/>
            </w:pPr>
            <w:r>
              <w:t>AS</w:t>
            </w:r>
          </w:p>
        </w:tc>
        <w:tc>
          <w:tcPr>
            <w:tcW w:w="1642" w:type="dxa"/>
            <w:shd w:val="clear" w:color="auto" w:fill="auto"/>
          </w:tcPr>
          <w:p w14:paraId="7DE9E754" w14:textId="77777777" w:rsidR="00760A36" w:rsidRPr="009517D6" w:rsidRDefault="00760A36" w:rsidP="00EB33D9">
            <w:pPr>
              <w:pStyle w:val="TAL"/>
            </w:pPr>
            <w:r w:rsidRPr="009517D6">
              <w:t>NO</w:t>
            </w:r>
          </w:p>
        </w:tc>
        <w:tc>
          <w:tcPr>
            <w:tcW w:w="1642" w:type="dxa"/>
            <w:shd w:val="clear" w:color="auto" w:fill="auto"/>
          </w:tcPr>
          <w:p w14:paraId="115C76C8" w14:textId="77777777" w:rsidR="00760A36" w:rsidRPr="009517D6" w:rsidRDefault="00760A36" w:rsidP="00EB33D9">
            <w:pPr>
              <w:pStyle w:val="TAL"/>
            </w:pPr>
            <w:r w:rsidRPr="009517D6">
              <w:t>NO</w:t>
            </w:r>
          </w:p>
        </w:tc>
        <w:tc>
          <w:tcPr>
            <w:tcW w:w="1643" w:type="dxa"/>
            <w:shd w:val="clear" w:color="auto" w:fill="auto"/>
          </w:tcPr>
          <w:p w14:paraId="23459479" w14:textId="77777777" w:rsidR="00760A36" w:rsidRPr="009517D6" w:rsidRDefault="00760A36" w:rsidP="00EB33D9">
            <w:pPr>
              <w:pStyle w:val="TAL"/>
            </w:pPr>
            <w:r w:rsidRPr="009517D6">
              <w:t>NO</w:t>
            </w:r>
          </w:p>
        </w:tc>
        <w:tc>
          <w:tcPr>
            <w:tcW w:w="1643" w:type="dxa"/>
            <w:shd w:val="clear" w:color="auto" w:fill="auto"/>
          </w:tcPr>
          <w:p w14:paraId="3F5DBA2D" w14:textId="77777777" w:rsidR="00760A36" w:rsidRPr="009517D6" w:rsidRDefault="00760A36" w:rsidP="00EB33D9">
            <w:pPr>
              <w:pStyle w:val="TAL"/>
            </w:pPr>
            <w:r w:rsidRPr="009517D6">
              <w:t>NO</w:t>
            </w:r>
          </w:p>
        </w:tc>
        <w:tc>
          <w:tcPr>
            <w:tcW w:w="1643" w:type="dxa"/>
            <w:shd w:val="clear" w:color="auto" w:fill="auto"/>
          </w:tcPr>
          <w:p w14:paraId="09BC307C" w14:textId="77777777" w:rsidR="00760A36" w:rsidRDefault="00760A36" w:rsidP="00EB33D9">
            <w:pPr>
              <w:pStyle w:val="TAL"/>
            </w:pPr>
            <w:r>
              <w:t>In this clause</w:t>
            </w:r>
          </w:p>
        </w:tc>
      </w:tr>
      <w:tr w:rsidR="00760A36" w14:paraId="4A2533A1" w14:textId="77777777" w:rsidTr="00EB33D9">
        <w:tc>
          <w:tcPr>
            <w:tcW w:w="1642" w:type="dxa"/>
            <w:shd w:val="clear" w:color="auto" w:fill="auto"/>
          </w:tcPr>
          <w:p w14:paraId="7EA1DB60" w14:textId="77777777" w:rsidR="00760A36" w:rsidRDefault="00760A36" w:rsidP="00EB33D9">
            <w:pPr>
              <w:pStyle w:val="TAL"/>
            </w:pPr>
            <w:r>
              <w:t>HSS</w:t>
            </w:r>
          </w:p>
        </w:tc>
        <w:tc>
          <w:tcPr>
            <w:tcW w:w="1642" w:type="dxa"/>
            <w:shd w:val="clear" w:color="auto" w:fill="auto"/>
          </w:tcPr>
          <w:p w14:paraId="2269DF92" w14:textId="77777777" w:rsidR="00760A36" w:rsidRPr="009517D6" w:rsidRDefault="00760A36" w:rsidP="00EB33D9">
            <w:pPr>
              <w:pStyle w:val="TAL"/>
            </w:pPr>
            <w:r w:rsidRPr="009517D6">
              <w:t>YES</w:t>
            </w:r>
          </w:p>
        </w:tc>
        <w:tc>
          <w:tcPr>
            <w:tcW w:w="1642" w:type="dxa"/>
            <w:shd w:val="clear" w:color="auto" w:fill="auto"/>
          </w:tcPr>
          <w:p w14:paraId="52B2BAE1" w14:textId="77777777" w:rsidR="00760A36" w:rsidRPr="009517D6" w:rsidRDefault="00760A36" w:rsidP="00EB33D9">
            <w:pPr>
              <w:pStyle w:val="TAL"/>
            </w:pPr>
            <w:r w:rsidRPr="009517D6">
              <w:t>YES</w:t>
            </w:r>
          </w:p>
        </w:tc>
        <w:tc>
          <w:tcPr>
            <w:tcW w:w="1643" w:type="dxa"/>
            <w:shd w:val="clear" w:color="auto" w:fill="auto"/>
          </w:tcPr>
          <w:p w14:paraId="2DB83796" w14:textId="77777777" w:rsidR="00760A36" w:rsidRPr="009517D6" w:rsidRDefault="00760A36" w:rsidP="00EB33D9">
            <w:pPr>
              <w:pStyle w:val="TAL"/>
            </w:pPr>
            <w:r w:rsidRPr="009517D6">
              <w:t>NO</w:t>
            </w:r>
          </w:p>
        </w:tc>
        <w:tc>
          <w:tcPr>
            <w:tcW w:w="1643" w:type="dxa"/>
            <w:shd w:val="clear" w:color="auto" w:fill="auto"/>
          </w:tcPr>
          <w:p w14:paraId="0F3933E9" w14:textId="77777777" w:rsidR="00760A36" w:rsidRPr="009517D6" w:rsidRDefault="00760A36" w:rsidP="00EB33D9">
            <w:pPr>
              <w:pStyle w:val="TAL"/>
            </w:pPr>
            <w:r w:rsidRPr="009517D6">
              <w:t>NO</w:t>
            </w:r>
          </w:p>
        </w:tc>
        <w:tc>
          <w:tcPr>
            <w:tcW w:w="1643" w:type="dxa"/>
            <w:shd w:val="clear" w:color="auto" w:fill="auto"/>
          </w:tcPr>
          <w:p w14:paraId="208930E3" w14:textId="77777777" w:rsidR="00760A36" w:rsidRDefault="00760A36" w:rsidP="00EB33D9">
            <w:pPr>
              <w:pStyle w:val="TAL"/>
            </w:pPr>
            <w:r>
              <w:t>7.2.3</w:t>
            </w:r>
          </w:p>
        </w:tc>
      </w:tr>
    </w:tbl>
    <w:p w14:paraId="103A860D" w14:textId="77777777" w:rsidR="00760A36" w:rsidRDefault="00760A36" w:rsidP="00760A36"/>
    <w:p w14:paraId="30355D0B" w14:textId="77777777" w:rsidR="00760A36" w:rsidRPr="00780EE3" w:rsidRDefault="00760A36" w:rsidP="00760A36">
      <w:r w:rsidRPr="00780EE3">
        <w:t xml:space="preserve">Table </w:t>
      </w:r>
      <w:r>
        <w:t>7.12.</w:t>
      </w:r>
      <w:r w:rsidRPr="00780EE3">
        <w:t>3.2-</w:t>
      </w:r>
      <w:r>
        <w:t>4</w:t>
      </w:r>
      <w:r w:rsidRPr="00780EE3">
        <w:t xml:space="preserve"> shows the minimum details of the LI_X1 ActivateTask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0A3F2AF1" w14:textId="77777777" w:rsidR="00760A36" w:rsidRPr="00CE0181" w:rsidRDefault="00760A36" w:rsidP="00760A36">
      <w:pPr>
        <w:pStyle w:val="TH"/>
      </w:pPr>
      <w:r>
        <w:t>Table 7.12.3.2-4</w:t>
      </w:r>
      <w:r w:rsidRPr="00CE0181">
        <w:t xml:space="preserve">: ActivateTask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60A36" w14:paraId="355D332E" w14:textId="77777777" w:rsidTr="00EB33D9">
        <w:trPr>
          <w:trHeight w:val="88"/>
          <w:jc w:val="center"/>
        </w:trPr>
        <w:tc>
          <w:tcPr>
            <w:tcW w:w="2972" w:type="dxa"/>
          </w:tcPr>
          <w:p w14:paraId="345F1F04" w14:textId="77777777" w:rsidR="00760A36" w:rsidRPr="007B1D70" w:rsidRDefault="00760A36" w:rsidP="00EB33D9">
            <w:pPr>
              <w:pStyle w:val="TAH"/>
            </w:pPr>
            <w:r>
              <w:t xml:space="preserve">ETSI </w:t>
            </w:r>
            <w:r w:rsidRPr="007B1D70">
              <w:t xml:space="preserve">TS 103 221-1 </w:t>
            </w:r>
            <w:r>
              <w:t>[7] f</w:t>
            </w:r>
            <w:r w:rsidRPr="007B1D70">
              <w:t>ield name</w:t>
            </w:r>
          </w:p>
        </w:tc>
        <w:tc>
          <w:tcPr>
            <w:tcW w:w="6242" w:type="dxa"/>
          </w:tcPr>
          <w:p w14:paraId="4035B086" w14:textId="77777777" w:rsidR="00760A36" w:rsidRPr="007B1D70" w:rsidRDefault="00760A36" w:rsidP="00EB33D9">
            <w:pPr>
              <w:pStyle w:val="TAH"/>
            </w:pPr>
            <w:r>
              <w:t>Description</w:t>
            </w:r>
          </w:p>
        </w:tc>
        <w:tc>
          <w:tcPr>
            <w:tcW w:w="708" w:type="dxa"/>
          </w:tcPr>
          <w:p w14:paraId="66C1D6E0" w14:textId="77777777" w:rsidR="00760A36" w:rsidRPr="007B1D70" w:rsidRDefault="00760A36" w:rsidP="00EB33D9">
            <w:pPr>
              <w:pStyle w:val="TAH"/>
            </w:pPr>
            <w:r w:rsidRPr="007B1D70">
              <w:t>M/C/O</w:t>
            </w:r>
          </w:p>
        </w:tc>
      </w:tr>
      <w:tr w:rsidR="00760A36" w14:paraId="08E7F9AE" w14:textId="77777777" w:rsidTr="00EB33D9">
        <w:trPr>
          <w:jc w:val="center"/>
        </w:trPr>
        <w:tc>
          <w:tcPr>
            <w:tcW w:w="2972" w:type="dxa"/>
          </w:tcPr>
          <w:p w14:paraId="53814373" w14:textId="77777777" w:rsidR="00760A36" w:rsidRDefault="00760A36" w:rsidP="00EB33D9">
            <w:pPr>
              <w:pStyle w:val="TAL"/>
            </w:pPr>
            <w:r>
              <w:t>XID</w:t>
            </w:r>
          </w:p>
        </w:tc>
        <w:tc>
          <w:tcPr>
            <w:tcW w:w="6242" w:type="dxa"/>
          </w:tcPr>
          <w:p w14:paraId="21058785" w14:textId="77777777" w:rsidR="00760A36" w:rsidRDefault="00760A36" w:rsidP="00EB33D9">
            <w:pPr>
              <w:pStyle w:val="TAL"/>
            </w:pPr>
            <w:r w:rsidRPr="00CE0181">
              <w:t>XID assigned by LIPF</w:t>
            </w:r>
            <w:r>
              <w:t>. The value used here shall be the same when IRI-POIs in multiple NFs are provisioned for a warrant.</w:t>
            </w:r>
          </w:p>
        </w:tc>
        <w:tc>
          <w:tcPr>
            <w:tcW w:w="708" w:type="dxa"/>
          </w:tcPr>
          <w:p w14:paraId="6C2CACA4" w14:textId="77777777" w:rsidR="00760A36" w:rsidRDefault="00760A36" w:rsidP="00EB33D9">
            <w:pPr>
              <w:pStyle w:val="TAL"/>
            </w:pPr>
            <w:r>
              <w:t>M</w:t>
            </w:r>
          </w:p>
        </w:tc>
      </w:tr>
      <w:tr w:rsidR="00760A36" w14:paraId="3DCA7B20" w14:textId="77777777" w:rsidTr="00EB33D9">
        <w:trPr>
          <w:jc w:val="center"/>
        </w:trPr>
        <w:tc>
          <w:tcPr>
            <w:tcW w:w="2972" w:type="dxa"/>
          </w:tcPr>
          <w:p w14:paraId="4662437B" w14:textId="77777777" w:rsidR="00760A36" w:rsidRDefault="00760A36" w:rsidP="00EB33D9">
            <w:pPr>
              <w:pStyle w:val="TAL"/>
            </w:pPr>
            <w:r>
              <w:t>TargetIdentifiers</w:t>
            </w:r>
          </w:p>
        </w:tc>
        <w:tc>
          <w:tcPr>
            <w:tcW w:w="6242" w:type="dxa"/>
          </w:tcPr>
          <w:p w14:paraId="42C39329" w14:textId="77777777" w:rsidR="00760A36" w:rsidRDefault="00760A36" w:rsidP="00EB33D9">
            <w:pPr>
              <w:pStyle w:val="TAL"/>
            </w:pPr>
            <w:r>
              <w:t>One or more of the target identifiers listed in the clause 7.12.</w:t>
            </w:r>
            <w:r w:rsidRPr="001801E3">
              <w:t>2.2</w:t>
            </w:r>
            <w:r>
              <w:t xml:space="preserve"> with the embedded conditions implied.</w:t>
            </w:r>
          </w:p>
        </w:tc>
        <w:tc>
          <w:tcPr>
            <w:tcW w:w="708" w:type="dxa"/>
          </w:tcPr>
          <w:p w14:paraId="63F15EB0" w14:textId="77777777" w:rsidR="00760A36" w:rsidRDefault="00760A36" w:rsidP="00EB33D9">
            <w:pPr>
              <w:pStyle w:val="TAL"/>
            </w:pPr>
            <w:r>
              <w:t>M</w:t>
            </w:r>
          </w:p>
        </w:tc>
      </w:tr>
      <w:tr w:rsidR="00760A36" w14:paraId="76C8A2D8" w14:textId="77777777" w:rsidTr="00EB33D9">
        <w:trPr>
          <w:jc w:val="center"/>
        </w:trPr>
        <w:tc>
          <w:tcPr>
            <w:tcW w:w="2972" w:type="dxa"/>
          </w:tcPr>
          <w:p w14:paraId="1BE257C3" w14:textId="77777777" w:rsidR="00760A36" w:rsidRDefault="00760A36" w:rsidP="00EB33D9">
            <w:pPr>
              <w:pStyle w:val="TAL"/>
            </w:pPr>
            <w:r>
              <w:t>DeliveryType</w:t>
            </w:r>
          </w:p>
        </w:tc>
        <w:tc>
          <w:tcPr>
            <w:tcW w:w="6242" w:type="dxa"/>
          </w:tcPr>
          <w:p w14:paraId="554DA536" w14:textId="77777777" w:rsidR="00760A36" w:rsidRDefault="00760A36" w:rsidP="00EB33D9">
            <w:pPr>
              <w:pStyle w:val="TAL"/>
            </w:pPr>
            <w:r>
              <w:t>Set to “X2Only.</w:t>
            </w:r>
          </w:p>
        </w:tc>
        <w:tc>
          <w:tcPr>
            <w:tcW w:w="708" w:type="dxa"/>
          </w:tcPr>
          <w:p w14:paraId="1EC7EC80" w14:textId="77777777" w:rsidR="00760A36" w:rsidRDefault="00760A36" w:rsidP="00EB33D9">
            <w:pPr>
              <w:pStyle w:val="TAL"/>
            </w:pPr>
            <w:r>
              <w:t>M</w:t>
            </w:r>
          </w:p>
        </w:tc>
      </w:tr>
      <w:tr w:rsidR="00760A36" w14:paraId="1B09F6D4" w14:textId="77777777" w:rsidTr="00EB33D9">
        <w:trPr>
          <w:jc w:val="center"/>
        </w:trPr>
        <w:tc>
          <w:tcPr>
            <w:tcW w:w="2972" w:type="dxa"/>
          </w:tcPr>
          <w:p w14:paraId="0A1C2917" w14:textId="77777777" w:rsidR="00760A36" w:rsidRDefault="00760A36" w:rsidP="00EB33D9">
            <w:pPr>
              <w:pStyle w:val="TAL"/>
            </w:pPr>
            <w:r>
              <w:t>ListOfDIDs</w:t>
            </w:r>
          </w:p>
        </w:tc>
        <w:tc>
          <w:tcPr>
            <w:tcW w:w="6242" w:type="dxa"/>
          </w:tcPr>
          <w:p w14:paraId="75610B21" w14:textId="77777777" w:rsidR="00760A36" w:rsidRDefault="00760A36" w:rsidP="00EB33D9">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26F4DE89" w14:textId="77777777" w:rsidR="00760A36" w:rsidRDefault="00760A36" w:rsidP="00EB33D9">
            <w:pPr>
              <w:pStyle w:val="TAL"/>
            </w:pPr>
            <w:r>
              <w:t>M</w:t>
            </w:r>
          </w:p>
        </w:tc>
      </w:tr>
      <w:tr w:rsidR="00760A36" w14:paraId="5157D667" w14:textId="77777777" w:rsidTr="00EB33D9">
        <w:trPr>
          <w:jc w:val="center"/>
        </w:trPr>
        <w:tc>
          <w:tcPr>
            <w:tcW w:w="2972" w:type="dxa"/>
          </w:tcPr>
          <w:p w14:paraId="684EDA50" w14:textId="77777777" w:rsidR="00760A36" w:rsidRDefault="00760A36" w:rsidP="00EB33D9">
            <w:pPr>
              <w:pStyle w:val="TAL"/>
            </w:pPr>
            <w:r>
              <w:t>ListOfServiceTypes</w:t>
            </w:r>
          </w:p>
        </w:tc>
        <w:tc>
          <w:tcPr>
            <w:tcW w:w="6242" w:type="dxa"/>
          </w:tcPr>
          <w:p w14:paraId="341A0ADA" w14:textId="77777777" w:rsidR="00760A36" w:rsidRDefault="00760A36" w:rsidP="00EB33D9">
            <w:pPr>
              <w:pStyle w:val="TAL"/>
            </w:pPr>
            <w:r w:rsidRPr="00F3424B">
              <w:t>Present if interception of one or more listed service types is required.</w:t>
            </w:r>
            <w:r>
              <w:t xml:space="preserve"> Using the format defined in ETS TS 103 221 [7] based on the service scoping listed below this table. When multiple intercepts are activated on a target identifier, the service scoping shall be the union of all of them.</w:t>
            </w:r>
          </w:p>
        </w:tc>
        <w:tc>
          <w:tcPr>
            <w:tcW w:w="708" w:type="dxa"/>
          </w:tcPr>
          <w:p w14:paraId="661F143A" w14:textId="77777777" w:rsidR="00760A36" w:rsidRDefault="00760A36" w:rsidP="00EB33D9">
            <w:pPr>
              <w:pStyle w:val="TAL"/>
            </w:pPr>
            <w:r>
              <w:t>C</w:t>
            </w:r>
          </w:p>
        </w:tc>
      </w:tr>
    </w:tbl>
    <w:p w14:paraId="31C90563" w14:textId="77777777" w:rsidR="00760A36" w:rsidRDefault="00760A36" w:rsidP="00760A36">
      <w:pPr>
        <w:spacing w:before="120"/>
      </w:pPr>
      <w:r>
        <w:t>When service scoping is required, the IRI-POIs present in the NFs listed in table 7.12.3.2-3 shall support the following service types from the structure defined in ETSI TS 103 221-1 [7]:</w:t>
      </w:r>
    </w:p>
    <w:p w14:paraId="07E063E3" w14:textId="77777777" w:rsidR="00760A36" w:rsidRDefault="00760A36" w:rsidP="00760A36">
      <w:pPr>
        <w:pStyle w:val="B1"/>
      </w:pPr>
      <w:r>
        <w:t>-</w:t>
      </w:r>
      <w:r>
        <w:tab/>
        <w:t>The enumerated value of "messaging" in the service type field.</w:t>
      </w:r>
    </w:p>
    <w:p w14:paraId="4664A26D" w14:textId="40B2CC2C" w:rsidR="00760A36" w:rsidRDefault="00760A36" w:rsidP="00760A36">
      <w:pPr>
        <w:spacing w:before="120"/>
      </w:pPr>
      <w:r>
        <w:t>The ModifyTask and DeactivateTask messages that the LIPF may send to the IRI-POIs present in the NFs listed in table 7.12.3.2-3 shall include the XID of the Task created by the above ActivateTask message.</w:t>
      </w:r>
    </w:p>
    <w:p w14:paraId="3B764BC8"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264F94DE" w14:textId="77777777" w:rsidR="00760A36" w:rsidRDefault="00760A36" w:rsidP="00760A36">
      <w:pPr>
        <w:spacing w:before="120"/>
      </w:pPr>
    </w:p>
    <w:p w14:paraId="1DB81AD3" w14:textId="77777777" w:rsidR="00760A36" w:rsidRDefault="00760A36" w:rsidP="00760A36">
      <w:pPr>
        <w:pStyle w:val="Heading4"/>
      </w:pPr>
      <w:bookmarkStart w:id="469" w:name="_Toc129881718"/>
      <w:r>
        <w:t>7.12.3</w:t>
      </w:r>
      <w:r w:rsidRPr="00995907">
        <w:t>.</w:t>
      </w:r>
      <w:r>
        <w:t>3</w:t>
      </w:r>
      <w:r>
        <w:tab/>
      </w:r>
      <w:r w:rsidRPr="00995907">
        <w:t xml:space="preserve">Provisioning of </w:t>
      </w:r>
      <w:r>
        <w:t>CC-TF</w:t>
      </w:r>
      <w:bookmarkEnd w:id="469"/>
    </w:p>
    <w:p w14:paraId="3AE9C15B" w14:textId="14667A44" w:rsidR="00760A36" w:rsidRDefault="00760A36" w:rsidP="00760A36">
      <w:r>
        <w:t xml:space="preserve">The table 7.12.3.3-1 below shows the applicability of NFs in which the CC-TFs are provisioned with the target identifiers listed in clause 7.12.2.2 for session-based IMS services (e.g. voice). See TS 33.127 [5] and </w:t>
      </w:r>
      <w:del w:id="470" w:author="Nagaraja Rao (Nokia)" w:date="2023-04-18T16:52:00Z">
        <w:r w:rsidDel="00480109">
          <w:delText>Annex G</w:delText>
        </w:r>
      </w:del>
      <w:ins w:id="471" w:author="Nagaraja Rao (Nokia)" w:date="2023-04-18T16:52:00Z">
        <w:r w:rsidR="00480109">
          <w:t>TR 33.928 [xxx]</w:t>
        </w:r>
      </w:ins>
      <w:r>
        <w:t>.</w:t>
      </w:r>
    </w:p>
    <w:p w14:paraId="34AB9C72" w14:textId="77777777" w:rsidR="00760A36" w:rsidRDefault="00760A36" w:rsidP="00760A36">
      <w:pPr>
        <w:pStyle w:val="TH"/>
      </w:pPr>
      <w:r>
        <w:lastRenderedPageBreak/>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760A36" w14:paraId="432739D4" w14:textId="77777777" w:rsidTr="00EB33D9">
        <w:tc>
          <w:tcPr>
            <w:tcW w:w="2268" w:type="dxa"/>
            <w:vMerge w:val="restart"/>
            <w:shd w:val="clear" w:color="auto" w:fill="D9D9D9"/>
            <w:vAlign w:val="center"/>
          </w:tcPr>
          <w:p w14:paraId="369D99D5" w14:textId="77777777" w:rsidR="00760A36" w:rsidRDefault="00760A36" w:rsidP="00EB33D9">
            <w:pPr>
              <w:pStyle w:val="TAH"/>
            </w:pPr>
            <w:r>
              <w:t>NF</w:t>
            </w:r>
          </w:p>
          <w:p w14:paraId="572340BE" w14:textId="77777777" w:rsidR="00760A36" w:rsidRDefault="00760A36" w:rsidP="00EB33D9">
            <w:pPr>
              <w:pStyle w:val="TAH"/>
            </w:pPr>
            <w:r>
              <w:t>(IMS signaling function)</w:t>
            </w:r>
          </w:p>
        </w:tc>
        <w:tc>
          <w:tcPr>
            <w:tcW w:w="2977" w:type="dxa"/>
            <w:gridSpan w:val="2"/>
            <w:shd w:val="clear" w:color="auto" w:fill="D9D9D9"/>
            <w:vAlign w:val="center"/>
          </w:tcPr>
          <w:p w14:paraId="7E7793FC" w14:textId="77777777" w:rsidR="00760A36" w:rsidRDefault="00760A36" w:rsidP="00EB33D9">
            <w:pPr>
              <w:pStyle w:val="TAH"/>
            </w:pPr>
            <w:r>
              <w:t>Not a target non-local ID</w:t>
            </w:r>
          </w:p>
        </w:tc>
        <w:tc>
          <w:tcPr>
            <w:tcW w:w="3260" w:type="dxa"/>
            <w:gridSpan w:val="2"/>
            <w:shd w:val="clear" w:color="auto" w:fill="D9D9D9"/>
            <w:vAlign w:val="center"/>
          </w:tcPr>
          <w:p w14:paraId="4C751804" w14:textId="77777777" w:rsidR="00760A36" w:rsidRDefault="00760A36" w:rsidP="00EB33D9">
            <w:pPr>
              <w:pStyle w:val="TAH"/>
            </w:pPr>
            <w:r>
              <w:t>T</w:t>
            </w:r>
            <w:r w:rsidRPr="0063171A">
              <w:t>arget non-local ID</w:t>
            </w:r>
          </w:p>
        </w:tc>
      </w:tr>
      <w:tr w:rsidR="00760A36" w14:paraId="1586B068" w14:textId="77777777" w:rsidTr="00EB33D9">
        <w:tc>
          <w:tcPr>
            <w:tcW w:w="2268" w:type="dxa"/>
            <w:vMerge/>
            <w:shd w:val="clear" w:color="auto" w:fill="D9D9D9"/>
            <w:vAlign w:val="center"/>
          </w:tcPr>
          <w:p w14:paraId="52E254D4" w14:textId="77777777" w:rsidR="00760A36" w:rsidRDefault="00760A36" w:rsidP="00EB33D9">
            <w:pPr>
              <w:spacing w:before="20" w:after="20"/>
              <w:jc w:val="center"/>
            </w:pPr>
          </w:p>
        </w:tc>
        <w:tc>
          <w:tcPr>
            <w:tcW w:w="1418" w:type="dxa"/>
            <w:shd w:val="clear" w:color="auto" w:fill="D9D9D9"/>
            <w:vAlign w:val="center"/>
          </w:tcPr>
          <w:p w14:paraId="4FDD288C" w14:textId="77777777" w:rsidR="00760A36" w:rsidRDefault="00760A36" w:rsidP="00EB33D9">
            <w:pPr>
              <w:spacing w:before="20" w:after="20"/>
              <w:jc w:val="center"/>
            </w:pPr>
            <w:r>
              <w:t>Default</w:t>
            </w:r>
          </w:p>
        </w:tc>
        <w:tc>
          <w:tcPr>
            <w:tcW w:w="1559" w:type="dxa"/>
            <w:shd w:val="clear" w:color="auto" w:fill="D9D9D9"/>
            <w:vAlign w:val="center"/>
          </w:tcPr>
          <w:p w14:paraId="72697366" w14:textId="77777777" w:rsidR="00760A36" w:rsidRDefault="00760A36" w:rsidP="00EB33D9">
            <w:pPr>
              <w:spacing w:before="20" w:after="20"/>
              <w:jc w:val="center"/>
            </w:pPr>
            <w:r>
              <w:t>Alternate option</w:t>
            </w:r>
          </w:p>
        </w:tc>
        <w:tc>
          <w:tcPr>
            <w:tcW w:w="1559" w:type="dxa"/>
            <w:shd w:val="clear" w:color="auto" w:fill="D9D9D9"/>
            <w:vAlign w:val="center"/>
          </w:tcPr>
          <w:p w14:paraId="527D0983" w14:textId="77777777" w:rsidR="00760A36" w:rsidRDefault="00760A36" w:rsidP="00EB33D9">
            <w:pPr>
              <w:spacing w:before="20" w:after="20"/>
              <w:jc w:val="center"/>
            </w:pPr>
            <w:r>
              <w:t>Default</w:t>
            </w:r>
          </w:p>
        </w:tc>
        <w:tc>
          <w:tcPr>
            <w:tcW w:w="1701" w:type="dxa"/>
            <w:shd w:val="clear" w:color="auto" w:fill="D9D9D9"/>
            <w:vAlign w:val="center"/>
          </w:tcPr>
          <w:p w14:paraId="21E2D15D" w14:textId="77777777" w:rsidR="00760A36" w:rsidRDefault="00760A36" w:rsidP="00EB33D9">
            <w:pPr>
              <w:spacing w:before="20" w:after="20"/>
              <w:jc w:val="center"/>
            </w:pPr>
            <w:r>
              <w:t>Alternate option</w:t>
            </w:r>
          </w:p>
        </w:tc>
      </w:tr>
      <w:tr w:rsidR="00760A36" w14:paraId="3A60F133" w14:textId="77777777" w:rsidTr="00EB33D9">
        <w:tc>
          <w:tcPr>
            <w:tcW w:w="2268" w:type="dxa"/>
            <w:shd w:val="clear" w:color="auto" w:fill="auto"/>
            <w:vAlign w:val="center"/>
          </w:tcPr>
          <w:p w14:paraId="6B2A5487" w14:textId="77777777" w:rsidR="00760A36" w:rsidRDefault="00760A36" w:rsidP="00EB33D9">
            <w:pPr>
              <w:pStyle w:val="TAL"/>
            </w:pPr>
            <w:r>
              <w:t>P-CSCF</w:t>
            </w:r>
          </w:p>
        </w:tc>
        <w:tc>
          <w:tcPr>
            <w:tcW w:w="1418" w:type="dxa"/>
            <w:shd w:val="clear" w:color="auto" w:fill="auto"/>
          </w:tcPr>
          <w:p w14:paraId="51F9BB93" w14:textId="77777777" w:rsidR="00760A36" w:rsidRPr="009517D6" w:rsidRDefault="00760A36" w:rsidP="00EB33D9">
            <w:pPr>
              <w:pStyle w:val="TAL"/>
            </w:pPr>
            <w:r w:rsidRPr="009517D6">
              <w:t>YES</w:t>
            </w:r>
          </w:p>
        </w:tc>
        <w:tc>
          <w:tcPr>
            <w:tcW w:w="1559" w:type="dxa"/>
            <w:shd w:val="clear" w:color="auto" w:fill="auto"/>
          </w:tcPr>
          <w:p w14:paraId="749DCC0B" w14:textId="77777777" w:rsidR="00760A36" w:rsidRPr="009517D6" w:rsidRDefault="00760A36" w:rsidP="00EB33D9">
            <w:pPr>
              <w:pStyle w:val="TAL"/>
            </w:pPr>
            <w:r w:rsidRPr="009517D6">
              <w:t>YES</w:t>
            </w:r>
          </w:p>
        </w:tc>
        <w:tc>
          <w:tcPr>
            <w:tcW w:w="1559" w:type="dxa"/>
            <w:shd w:val="clear" w:color="auto" w:fill="auto"/>
          </w:tcPr>
          <w:p w14:paraId="64A9B370" w14:textId="77777777" w:rsidR="00760A36" w:rsidRPr="009517D6" w:rsidRDefault="00760A36" w:rsidP="00EB33D9">
            <w:pPr>
              <w:pStyle w:val="TAL"/>
            </w:pPr>
            <w:r w:rsidRPr="009517D6">
              <w:t>YES</w:t>
            </w:r>
          </w:p>
        </w:tc>
        <w:tc>
          <w:tcPr>
            <w:tcW w:w="1701" w:type="dxa"/>
            <w:shd w:val="clear" w:color="auto" w:fill="auto"/>
            <w:vAlign w:val="center"/>
          </w:tcPr>
          <w:p w14:paraId="5D55A9D3" w14:textId="77777777" w:rsidR="00760A36" w:rsidRPr="009517D6" w:rsidRDefault="00760A36" w:rsidP="00EB33D9">
            <w:pPr>
              <w:pStyle w:val="TAL"/>
            </w:pPr>
            <w:r w:rsidRPr="009517D6">
              <w:t>NO</w:t>
            </w:r>
          </w:p>
        </w:tc>
      </w:tr>
      <w:tr w:rsidR="00760A36" w14:paraId="00067DA4" w14:textId="77777777" w:rsidTr="00EB33D9">
        <w:tc>
          <w:tcPr>
            <w:tcW w:w="2268" w:type="dxa"/>
            <w:shd w:val="clear" w:color="auto" w:fill="auto"/>
            <w:vAlign w:val="center"/>
          </w:tcPr>
          <w:p w14:paraId="3411FA6F" w14:textId="77777777" w:rsidR="00760A36" w:rsidRDefault="00760A36" w:rsidP="00EB33D9">
            <w:pPr>
              <w:pStyle w:val="TAL"/>
            </w:pPr>
            <w:r>
              <w:t>IBCF</w:t>
            </w:r>
          </w:p>
        </w:tc>
        <w:tc>
          <w:tcPr>
            <w:tcW w:w="1418" w:type="dxa"/>
            <w:shd w:val="clear" w:color="auto" w:fill="auto"/>
          </w:tcPr>
          <w:p w14:paraId="30C1440D" w14:textId="77777777" w:rsidR="00760A36" w:rsidRPr="009517D6" w:rsidRDefault="00760A36" w:rsidP="00EB33D9">
            <w:pPr>
              <w:pStyle w:val="TAL"/>
            </w:pPr>
            <w:r w:rsidRPr="009517D6">
              <w:t>YES</w:t>
            </w:r>
          </w:p>
        </w:tc>
        <w:tc>
          <w:tcPr>
            <w:tcW w:w="1559" w:type="dxa"/>
            <w:shd w:val="clear" w:color="auto" w:fill="auto"/>
          </w:tcPr>
          <w:p w14:paraId="015C6465" w14:textId="77777777" w:rsidR="00760A36" w:rsidRPr="009517D6" w:rsidRDefault="00760A36" w:rsidP="00EB33D9">
            <w:pPr>
              <w:pStyle w:val="TAL"/>
            </w:pPr>
            <w:r w:rsidRPr="009517D6">
              <w:t>YES</w:t>
            </w:r>
          </w:p>
        </w:tc>
        <w:tc>
          <w:tcPr>
            <w:tcW w:w="1559" w:type="dxa"/>
            <w:shd w:val="clear" w:color="auto" w:fill="auto"/>
          </w:tcPr>
          <w:p w14:paraId="5084169C" w14:textId="77777777" w:rsidR="00760A36" w:rsidRPr="009517D6" w:rsidRDefault="00760A36" w:rsidP="00EB33D9">
            <w:pPr>
              <w:pStyle w:val="TAL"/>
            </w:pPr>
            <w:r w:rsidRPr="009517D6">
              <w:t>YES</w:t>
            </w:r>
          </w:p>
        </w:tc>
        <w:tc>
          <w:tcPr>
            <w:tcW w:w="1701" w:type="dxa"/>
            <w:shd w:val="clear" w:color="auto" w:fill="auto"/>
            <w:vAlign w:val="center"/>
          </w:tcPr>
          <w:p w14:paraId="7664470C" w14:textId="77777777" w:rsidR="00760A36" w:rsidRPr="009517D6" w:rsidRDefault="00760A36" w:rsidP="00EB33D9">
            <w:pPr>
              <w:pStyle w:val="TAL"/>
            </w:pPr>
            <w:r w:rsidRPr="009517D6">
              <w:t>YES</w:t>
            </w:r>
          </w:p>
        </w:tc>
      </w:tr>
      <w:tr w:rsidR="00760A36" w14:paraId="6CDAC3C2" w14:textId="77777777" w:rsidTr="00EB33D9">
        <w:tc>
          <w:tcPr>
            <w:tcW w:w="2268" w:type="dxa"/>
            <w:shd w:val="clear" w:color="auto" w:fill="auto"/>
            <w:vAlign w:val="center"/>
          </w:tcPr>
          <w:p w14:paraId="140EADCF" w14:textId="77777777" w:rsidR="00760A36" w:rsidRDefault="00760A36" w:rsidP="00EB33D9">
            <w:pPr>
              <w:pStyle w:val="TAL"/>
            </w:pPr>
            <w:r>
              <w:t>MGCF</w:t>
            </w:r>
          </w:p>
        </w:tc>
        <w:tc>
          <w:tcPr>
            <w:tcW w:w="1418" w:type="dxa"/>
            <w:shd w:val="clear" w:color="auto" w:fill="auto"/>
          </w:tcPr>
          <w:p w14:paraId="122E9EA4" w14:textId="77777777" w:rsidR="00760A36" w:rsidRPr="009517D6" w:rsidRDefault="00760A36" w:rsidP="00EB33D9">
            <w:pPr>
              <w:pStyle w:val="TAL"/>
            </w:pPr>
            <w:r w:rsidRPr="009517D6">
              <w:t>YES</w:t>
            </w:r>
          </w:p>
        </w:tc>
        <w:tc>
          <w:tcPr>
            <w:tcW w:w="1559" w:type="dxa"/>
            <w:shd w:val="clear" w:color="auto" w:fill="auto"/>
          </w:tcPr>
          <w:p w14:paraId="2188C2CE" w14:textId="77777777" w:rsidR="00760A36" w:rsidRPr="009517D6" w:rsidRDefault="00760A36" w:rsidP="00EB33D9">
            <w:pPr>
              <w:pStyle w:val="TAL"/>
            </w:pPr>
            <w:r w:rsidRPr="009517D6">
              <w:t>YES</w:t>
            </w:r>
          </w:p>
        </w:tc>
        <w:tc>
          <w:tcPr>
            <w:tcW w:w="1559" w:type="dxa"/>
            <w:shd w:val="clear" w:color="auto" w:fill="auto"/>
          </w:tcPr>
          <w:p w14:paraId="16A61639" w14:textId="77777777" w:rsidR="00760A36" w:rsidRPr="009517D6" w:rsidRDefault="00760A36" w:rsidP="00EB33D9">
            <w:pPr>
              <w:pStyle w:val="TAL"/>
            </w:pPr>
            <w:r w:rsidRPr="009517D6">
              <w:t>YES</w:t>
            </w:r>
          </w:p>
        </w:tc>
        <w:tc>
          <w:tcPr>
            <w:tcW w:w="1701" w:type="dxa"/>
            <w:shd w:val="clear" w:color="auto" w:fill="auto"/>
            <w:vAlign w:val="center"/>
          </w:tcPr>
          <w:p w14:paraId="7CAF519C" w14:textId="77777777" w:rsidR="00760A36" w:rsidRPr="009517D6" w:rsidRDefault="00760A36" w:rsidP="00EB33D9">
            <w:pPr>
              <w:pStyle w:val="TAL"/>
            </w:pPr>
            <w:r w:rsidRPr="009517D6">
              <w:t>NO</w:t>
            </w:r>
          </w:p>
        </w:tc>
      </w:tr>
      <w:tr w:rsidR="00760A36" w14:paraId="2886A5A4" w14:textId="77777777" w:rsidTr="00EB33D9">
        <w:tc>
          <w:tcPr>
            <w:tcW w:w="2268" w:type="dxa"/>
            <w:shd w:val="clear" w:color="auto" w:fill="auto"/>
            <w:vAlign w:val="center"/>
          </w:tcPr>
          <w:p w14:paraId="1F94CD82" w14:textId="77777777" w:rsidR="00760A36" w:rsidRDefault="00760A36" w:rsidP="00EB33D9">
            <w:pPr>
              <w:pStyle w:val="TAL"/>
            </w:pPr>
            <w:r>
              <w:t>AS/MRFC</w:t>
            </w:r>
          </w:p>
        </w:tc>
        <w:tc>
          <w:tcPr>
            <w:tcW w:w="1418" w:type="dxa"/>
            <w:shd w:val="clear" w:color="auto" w:fill="auto"/>
          </w:tcPr>
          <w:p w14:paraId="2A9CBA96" w14:textId="77777777" w:rsidR="00760A36" w:rsidRPr="009517D6" w:rsidRDefault="00760A36" w:rsidP="00EB33D9">
            <w:pPr>
              <w:pStyle w:val="TAL"/>
            </w:pPr>
            <w:r w:rsidRPr="009517D6">
              <w:t>YES</w:t>
            </w:r>
          </w:p>
        </w:tc>
        <w:tc>
          <w:tcPr>
            <w:tcW w:w="1559" w:type="dxa"/>
            <w:shd w:val="clear" w:color="auto" w:fill="auto"/>
          </w:tcPr>
          <w:p w14:paraId="59AED579" w14:textId="77777777" w:rsidR="00760A36" w:rsidRPr="009517D6" w:rsidRDefault="00760A36" w:rsidP="00EB33D9">
            <w:pPr>
              <w:pStyle w:val="TAL"/>
            </w:pPr>
            <w:r w:rsidRPr="009517D6">
              <w:t>YES</w:t>
            </w:r>
          </w:p>
        </w:tc>
        <w:tc>
          <w:tcPr>
            <w:tcW w:w="1559" w:type="dxa"/>
            <w:shd w:val="clear" w:color="auto" w:fill="auto"/>
          </w:tcPr>
          <w:p w14:paraId="234059A7" w14:textId="77777777" w:rsidR="00760A36" w:rsidRPr="009517D6" w:rsidRDefault="00760A36" w:rsidP="00EB33D9">
            <w:pPr>
              <w:pStyle w:val="TAL"/>
            </w:pPr>
            <w:r w:rsidRPr="009517D6">
              <w:t>YES</w:t>
            </w:r>
          </w:p>
        </w:tc>
        <w:tc>
          <w:tcPr>
            <w:tcW w:w="1701" w:type="dxa"/>
            <w:shd w:val="clear" w:color="auto" w:fill="auto"/>
          </w:tcPr>
          <w:p w14:paraId="76BC1536" w14:textId="77777777" w:rsidR="00760A36" w:rsidRPr="009517D6" w:rsidRDefault="00760A36" w:rsidP="00EB33D9">
            <w:pPr>
              <w:pStyle w:val="TAL"/>
            </w:pPr>
            <w:r w:rsidRPr="009517D6">
              <w:t>YES</w:t>
            </w:r>
          </w:p>
        </w:tc>
      </w:tr>
      <w:tr w:rsidR="00760A36" w14:paraId="27E5D01F" w14:textId="77777777" w:rsidTr="00EB33D9">
        <w:tc>
          <w:tcPr>
            <w:tcW w:w="2268" w:type="dxa"/>
            <w:shd w:val="clear" w:color="auto" w:fill="auto"/>
            <w:vAlign w:val="center"/>
          </w:tcPr>
          <w:p w14:paraId="508D4324" w14:textId="77777777" w:rsidR="00760A36" w:rsidRDefault="00760A36" w:rsidP="00EB33D9">
            <w:pPr>
              <w:pStyle w:val="TAL"/>
            </w:pPr>
            <w:r>
              <w:t>Conferencing AS/MRFC</w:t>
            </w:r>
          </w:p>
        </w:tc>
        <w:tc>
          <w:tcPr>
            <w:tcW w:w="1418" w:type="dxa"/>
            <w:shd w:val="clear" w:color="auto" w:fill="auto"/>
          </w:tcPr>
          <w:p w14:paraId="5655AF9E" w14:textId="77777777" w:rsidR="00760A36" w:rsidRPr="009517D6" w:rsidRDefault="00760A36" w:rsidP="00EB33D9">
            <w:pPr>
              <w:pStyle w:val="TAL"/>
            </w:pPr>
            <w:r w:rsidRPr="009517D6">
              <w:t>YES</w:t>
            </w:r>
          </w:p>
        </w:tc>
        <w:tc>
          <w:tcPr>
            <w:tcW w:w="1559" w:type="dxa"/>
            <w:shd w:val="clear" w:color="auto" w:fill="auto"/>
          </w:tcPr>
          <w:p w14:paraId="303F1DAF" w14:textId="77777777" w:rsidR="00760A36" w:rsidRPr="009517D6" w:rsidRDefault="00760A36" w:rsidP="00EB33D9">
            <w:pPr>
              <w:pStyle w:val="TAL"/>
            </w:pPr>
            <w:r w:rsidRPr="009517D6">
              <w:t>YES</w:t>
            </w:r>
          </w:p>
        </w:tc>
        <w:tc>
          <w:tcPr>
            <w:tcW w:w="1559" w:type="dxa"/>
            <w:shd w:val="clear" w:color="auto" w:fill="auto"/>
          </w:tcPr>
          <w:p w14:paraId="0062A1E3" w14:textId="77777777" w:rsidR="00760A36" w:rsidRPr="009517D6" w:rsidRDefault="00760A36" w:rsidP="00EB33D9">
            <w:pPr>
              <w:pStyle w:val="TAL"/>
            </w:pPr>
            <w:r w:rsidRPr="009517D6">
              <w:t>YES</w:t>
            </w:r>
          </w:p>
        </w:tc>
        <w:tc>
          <w:tcPr>
            <w:tcW w:w="1701" w:type="dxa"/>
            <w:shd w:val="clear" w:color="auto" w:fill="auto"/>
          </w:tcPr>
          <w:p w14:paraId="62E936BD" w14:textId="77777777" w:rsidR="00760A36" w:rsidRPr="009517D6" w:rsidRDefault="00760A36" w:rsidP="00EB33D9">
            <w:pPr>
              <w:pStyle w:val="TAL"/>
            </w:pPr>
            <w:r w:rsidRPr="009517D6">
              <w:t>YES</w:t>
            </w:r>
          </w:p>
        </w:tc>
      </w:tr>
    </w:tbl>
    <w:p w14:paraId="366E06DC" w14:textId="77777777" w:rsidR="00760A36" w:rsidRDefault="00760A36" w:rsidP="00760A36"/>
    <w:p w14:paraId="3609F858" w14:textId="77777777" w:rsidR="00760A36" w:rsidRDefault="00760A36" w:rsidP="00760A36">
      <w:r>
        <w:t>T</w:t>
      </w:r>
      <w:r w:rsidRPr="001801E3">
        <w:t xml:space="preserve">able </w:t>
      </w:r>
      <w:r>
        <w:t>7.12.3</w:t>
      </w:r>
      <w:r w:rsidRPr="001801E3">
        <w:t>.</w:t>
      </w:r>
      <w:r>
        <w:t>3</w:t>
      </w:r>
      <w:r w:rsidRPr="001801E3">
        <w:t>-</w:t>
      </w:r>
      <w:r>
        <w:t xml:space="preserve">2 shows the minimum </w:t>
      </w:r>
      <w:r w:rsidRPr="00CE0181">
        <w:t xml:space="preserve">details of the LI_X1 ActivateTask message used for provisioning </w:t>
      </w:r>
      <w:r>
        <w:t>the CC-TFs in the NFs listed in table 7.12.3.3-1 for session-based IMS services.</w:t>
      </w:r>
    </w:p>
    <w:p w14:paraId="37891A51" w14:textId="77777777" w:rsidR="00760A36" w:rsidRPr="00CE0181" w:rsidRDefault="00760A36" w:rsidP="00760A36">
      <w:pPr>
        <w:pStyle w:val="TH"/>
      </w:pPr>
      <w:r>
        <w:t>Table 7.12.3.3-2</w:t>
      </w:r>
      <w:r w:rsidRPr="00CE0181">
        <w:t xml:space="preserve">: ActivateTask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760A36" w14:paraId="166F10CC" w14:textId="77777777" w:rsidTr="00EB33D9">
        <w:trPr>
          <w:trHeight w:val="88"/>
          <w:jc w:val="center"/>
        </w:trPr>
        <w:tc>
          <w:tcPr>
            <w:tcW w:w="2972" w:type="dxa"/>
          </w:tcPr>
          <w:p w14:paraId="21C360CE" w14:textId="77777777" w:rsidR="00760A36" w:rsidRPr="007B1D70" w:rsidRDefault="00760A36" w:rsidP="00EB33D9">
            <w:pPr>
              <w:pStyle w:val="TAH"/>
            </w:pPr>
            <w:r>
              <w:t xml:space="preserve">ETSI </w:t>
            </w:r>
            <w:r w:rsidRPr="007B1D70">
              <w:t xml:space="preserve">TS 103 221-1 </w:t>
            </w:r>
            <w:r>
              <w:t>[7] f</w:t>
            </w:r>
            <w:r w:rsidRPr="007B1D70">
              <w:t>ield name</w:t>
            </w:r>
          </w:p>
        </w:tc>
        <w:tc>
          <w:tcPr>
            <w:tcW w:w="6242" w:type="dxa"/>
          </w:tcPr>
          <w:p w14:paraId="5F658E55" w14:textId="77777777" w:rsidR="00760A36" w:rsidRPr="007B1D70" w:rsidRDefault="00760A36" w:rsidP="00EB33D9">
            <w:pPr>
              <w:pStyle w:val="TAH"/>
            </w:pPr>
            <w:r>
              <w:t>Description</w:t>
            </w:r>
          </w:p>
        </w:tc>
        <w:tc>
          <w:tcPr>
            <w:tcW w:w="708" w:type="dxa"/>
          </w:tcPr>
          <w:p w14:paraId="5612485E" w14:textId="77777777" w:rsidR="00760A36" w:rsidRPr="007B1D70" w:rsidRDefault="00760A36" w:rsidP="00EB33D9">
            <w:pPr>
              <w:pStyle w:val="TAH"/>
            </w:pPr>
            <w:r w:rsidRPr="007B1D70">
              <w:t>M/C/O</w:t>
            </w:r>
          </w:p>
        </w:tc>
      </w:tr>
      <w:tr w:rsidR="00760A36" w14:paraId="5D7CEBD3" w14:textId="77777777" w:rsidTr="00EB33D9">
        <w:trPr>
          <w:jc w:val="center"/>
        </w:trPr>
        <w:tc>
          <w:tcPr>
            <w:tcW w:w="2972" w:type="dxa"/>
          </w:tcPr>
          <w:p w14:paraId="3DE422FF" w14:textId="77777777" w:rsidR="00760A36" w:rsidRDefault="00760A36" w:rsidP="00EB33D9">
            <w:pPr>
              <w:pStyle w:val="TAL"/>
            </w:pPr>
            <w:r>
              <w:t>XID</w:t>
            </w:r>
          </w:p>
        </w:tc>
        <w:tc>
          <w:tcPr>
            <w:tcW w:w="6242" w:type="dxa"/>
          </w:tcPr>
          <w:p w14:paraId="741F7603" w14:textId="77777777" w:rsidR="00760A36" w:rsidRDefault="00760A36" w:rsidP="00EB33D9">
            <w:pPr>
              <w:pStyle w:val="TAL"/>
            </w:pPr>
            <w:r w:rsidRPr="00CE0181">
              <w:t>XID assigned by LIPF</w:t>
            </w:r>
            <w:r>
              <w:t>. The value used here shall be the same when IRI-POIs in multiple NFs are provisioned for a warrant. The value used here shall also be same as the value used for provisioning the IRI-POIs (see table 7.12.3.2-2), MDF2 (see 7.12.3.4-1) and MDF3 (see table 7.12.3.5-1).</w:t>
            </w:r>
          </w:p>
        </w:tc>
        <w:tc>
          <w:tcPr>
            <w:tcW w:w="708" w:type="dxa"/>
          </w:tcPr>
          <w:p w14:paraId="75FF4813" w14:textId="77777777" w:rsidR="00760A36" w:rsidRDefault="00760A36" w:rsidP="00EB33D9">
            <w:pPr>
              <w:pStyle w:val="TAL"/>
            </w:pPr>
            <w:r>
              <w:t>M</w:t>
            </w:r>
          </w:p>
        </w:tc>
      </w:tr>
      <w:tr w:rsidR="00760A36" w14:paraId="20917627" w14:textId="77777777" w:rsidTr="00EB33D9">
        <w:trPr>
          <w:jc w:val="center"/>
        </w:trPr>
        <w:tc>
          <w:tcPr>
            <w:tcW w:w="2972" w:type="dxa"/>
          </w:tcPr>
          <w:p w14:paraId="1C6FDF49" w14:textId="77777777" w:rsidR="00760A36" w:rsidRDefault="00760A36" w:rsidP="00EB33D9">
            <w:pPr>
              <w:pStyle w:val="TAL"/>
            </w:pPr>
            <w:r>
              <w:t>TargetIdentifiers</w:t>
            </w:r>
          </w:p>
        </w:tc>
        <w:tc>
          <w:tcPr>
            <w:tcW w:w="6242" w:type="dxa"/>
          </w:tcPr>
          <w:p w14:paraId="0AD5C100" w14:textId="77777777" w:rsidR="00760A36" w:rsidRDefault="00760A36" w:rsidP="00EB33D9">
            <w:pPr>
              <w:pStyle w:val="TAL"/>
            </w:pPr>
            <w:r>
              <w:t>One or more of the target identifiers listed in the clause 7.12.</w:t>
            </w:r>
            <w:r w:rsidRPr="001801E3">
              <w:t>2.2</w:t>
            </w:r>
            <w:r>
              <w:t xml:space="preserve"> with the embedded conditions implied. </w:t>
            </w:r>
          </w:p>
        </w:tc>
        <w:tc>
          <w:tcPr>
            <w:tcW w:w="708" w:type="dxa"/>
          </w:tcPr>
          <w:p w14:paraId="4559C96F" w14:textId="77777777" w:rsidR="00760A36" w:rsidRDefault="00760A36" w:rsidP="00EB33D9">
            <w:pPr>
              <w:pStyle w:val="TAL"/>
            </w:pPr>
            <w:r>
              <w:t>M</w:t>
            </w:r>
          </w:p>
        </w:tc>
      </w:tr>
      <w:tr w:rsidR="00760A36" w14:paraId="1DFAFCBF" w14:textId="77777777" w:rsidTr="00EB33D9">
        <w:trPr>
          <w:jc w:val="center"/>
        </w:trPr>
        <w:tc>
          <w:tcPr>
            <w:tcW w:w="2972" w:type="dxa"/>
          </w:tcPr>
          <w:p w14:paraId="076E6CF2" w14:textId="77777777" w:rsidR="00760A36" w:rsidRDefault="00760A36" w:rsidP="00EB33D9">
            <w:pPr>
              <w:pStyle w:val="TAL"/>
            </w:pPr>
            <w:r>
              <w:t>DeliveryType</w:t>
            </w:r>
          </w:p>
        </w:tc>
        <w:tc>
          <w:tcPr>
            <w:tcW w:w="6242" w:type="dxa"/>
          </w:tcPr>
          <w:p w14:paraId="32562AED" w14:textId="77777777" w:rsidR="00760A36" w:rsidRDefault="00760A36" w:rsidP="00EB33D9">
            <w:pPr>
              <w:pStyle w:val="TAL"/>
            </w:pPr>
            <w:r>
              <w:t>Set to “X3Only.</w:t>
            </w:r>
            <w:r w:rsidRPr="00666E00">
              <w:t xml:space="preserve"> </w:t>
            </w:r>
          </w:p>
        </w:tc>
        <w:tc>
          <w:tcPr>
            <w:tcW w:w="708" w:type="dxa"/>
          </w:tcPr>
          <w:p w14:paraId="2EB9839D" w14:textId="77777777" w:rsidR="00760A36" w:rsidRDefault="00760A36" w:rsidP="00EB33D9">
            <w:pPr>
              <w:pStyle w:val="TAL"/>
            </w:pPr>
            <w:r>
              <w:t>M</w:t>
            </w:r>
          </w:p>
        </w:tc>
      </w:tr>
      <w:tr w:rsidR="00760A36" w14:paraId="2ECA7BA2" w14:textId="77777777" w:rsidTr="00EB33D9">
        <w:trPr>
          <w:jc w:val="center"/>
        </w:trPr>
        <w:tc>
          <w:tcPr>
            <w:tcW w:w="2972" w:type="dxa"/>
          </w:tcPr>
          <w:p w14:paraId="40BEF5A4" w14:textId="77777777" w:rsidR="00760A36" w:rsidRDefault="00760A36" w:rsidP="00EB33D9">
            <w:pPr>
              <w:pStyle w:val="TAL"/>
            </w:pPr>
            <w:r>
              <w:t>ListOfDIDs</w:t>
            </w:r>
          </w:p>
        </w:tc>
        <w:tc>
          <w:tcPr>
            <w:tcW w:w="6242" w:type="dxa"/>
          </w:tcPr>
          <w:p w14:paraId="78E26EA4" w14:textId="77777777" w:rsidR="00760A36" w:rsidRDefault="00760A36" w:rsidP="00EB33D9">
            <w:pPr>
              <w:pStyle w:val="TAL"/>
            </w:pPr>
            <w:r>
              <w:t xml:space="preserve">Delivery endpoints of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21BB7028" w14:textId="77777777" w:rsidR="00760A36" w:rsidRDefault="00760A36" w:rsidP="00EB33D9">
            <w:pPr>
              <w:pStyle w:val="TAL"/>
            </w:pPr>
            <w:r>
              <w:t>M</w:t>
            </w:r>
          </w:p>
        </w:tc>
      </w:tr>
      <w:tr w:rsidR="00760A36" w14:paraId="0D1CD8AE" w14:textId="77777777" w:rsidTr="00EB33D9">
        <w:trPr>
          <w:jc w:val="center"/>
        </w:trPr>
        <w:tc>
          <w:tcPr>
            <w:tcW w:w="2972" w:type="dxa"/>
          </w:tcPr>
          <w:p w14:paraId="28F5CC2C" w14:textId="77777777" w:rsidR="00760A36" w:rsidRDefault="00760A36" w:rsidP="00EB33D9">
            <w:pPr>
              <w:pStyle w:val="TAL"/>
            </w:pPr>
            <w:r>
              <w:t>ListOfServiceTypes</w:t>
            </w:r>
          </w:p>
        </w:tc>
        <w:tc>
          <w:tcPr>
            <w:tcW w:w="6242" w:type="dxa"/>
          </w:tcPr>
          <w:p w14:paraId="78A6710C" w14:textId="77777777" w:rsidR="00760A36" w:rsidRDefault="00760A36" w:rsidP="00EB33D9">
            <w:pPr>
              <w:pStyle w:val="TAL"/>
            </w:pPr>
            <w:r w:rsidRPr="00F3424B">
              <w:t>Present if interception of one or more listed service types is required.</w:t>
            </w:r>
            <w:r>
              <w:t xml:space="preserve"> The value provisioneUsing the format defined in ETS TS 103 221 [7] based on the service scoping listed below this table. When multiple intercepts are activated on a target identifier, the service scoping shall be the union of all of them. </w:t>
            </w:r>
          </w:p>
        </w:tc>
        <w:tc>
          <w:tcPr>
            <w:tcW w:w="708" w:type="dxa"/>
          </w:tcPr>
          <w:p w14:paraId="244BDAFD" w14:textId="77777777" w:rsidR="00760A36" w:rsidRDefault="00760A36" w:rsidP="00EB33D9">
            <w:pPr>
              <w:pStyle w:val="TAL"/>
            </w:pPr>
            <w:r>
              <w:t>C</w:t>
            </w:r>
          </w:p>
        </w:tc>
      </w:tr>
    </w:tbl>
    <w:p w14:paraId="26B14A9A" w14:textId="77777777" w:rsidR="00760A36" w:rsidRDefault="00760A36" w:rsidP="00760A36">
      <w:pPr>
        <w:spacing w:before="120"/>
      </w:pPr>
      <w:r>
        <w:t>When service scoping is required, the CC-TF present in the NFs listed in table 7.12.3.3-1 shall support the following service scoping from the structure defined in ETSI TS 103 221-1 [7]:</w:t>
      </w:r>
    </w:p>
    <w:p w14:paraId="7A87C30B" w14:textId="77777777" w:rsidR="00760A36" w:rsidRDefault="00760A36" w:rsidP="00760A36">
      <w:pPr>
        <w:pStyle w:val="B1"/>
      </w:pPr>
      <w:r>
        <w:t>-</w:t>
      </w:r>
      <w:r>
        <w:tab/>
        <w:t>The enumerated value of "voice" or "messaging" in the service type field.</w:t>
      </w:r>
    </w:p>
    <w:p w14:paraId="455279AD" w14:textId="0CA7CDE9" w:rsidR="00760A36" w:rsidRDefault="00760A36" w:rsidP="00760A36">
      <w:pPr>
        <w:spacing w:before="120"/>
      </w:pPr>
      <w:r>
        <w:t>The ModifyTask and DeactivateTask messages that the LIPF may send to the CC-TFs present in the NFs listed in table 7.12.3.3-1 shall include the XID of the Task created by the above ActivateTask message.</w:t>
      </w:r>
    </w:p>
    <w:p w14:paraId="5426D832"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1C932609" w14:textId="77777777" w:rsidR="00760A36" w:rsidRDefault="00760A36" w:rsidP="00760A36">
      <w:pPr>
        <w:spacing w:before="120"/>
      </w:pPr>
    </w:p>
    <w:p w14:paraId="716809B4" w14:textId="77777777" w:rsidR="00760A36" w:rsidRPr="001F782B" w:rsidRDefault="00760A36" w:rsidP="00760A36">
      <w:pPr>
        <w:pStyle w:val="Heading5"/>
      </w:pPr>
      <w:bookmarkStart w:id="472" w:name="_Toc129881723"/>
      <w:r>
        <w:t>7.12.4.1.1</w:t>
      </w:r>
      <w:r>
        <w:tab/>
        <w:t>General</w:t>
      </w:r>
      <w:bookmarkEnd w:id="472"/>
    </w:p>
    <w:p w14:paraId="3F492E2F" w14:textId="103ADCA3" w:rsidR="00760A36" w:rsidRDefault="00760A36" w:rsidP="00760A36">
      <w:r>
        <w:t xml:space="preserve">The IRI-POIs present in the NFs provisioned as shown in table 7.12.3.3-1 generate the xIRIs according to the conditions described in TS 33.127 [5] and illustrated in </w:t>
      </w:r>
      <w:del w:id="473" w:author="Nagaraja Rao (Nokia)" w:date="2023-04-18T16:52:00Z">
        <w:r w:rsidDel="00480109">
          <w:delText>Annex G</w:delText>
        </w:r>
      </w:del>
      <w:ins w:id="474" w:author="Nagaraja Rao (Nokia)" w:date="2023-04-18T16:52:00Z">
        <w:r w:rsidR="00480109">
          <w:t>TR 33.928 [xxx]</w:t>
        </w:r>
      </w:ins>
      <w:r>
        <w:t>.</w:t>
      </w:r>
    </w:p>
    <w:p w14:paraId="757D9B36" w14:textId="23A7D693" w:rsidR="00760A36" w:rsidRDefault="00760A36" w:rsidP="00760A36">
      <w:r>
        <w:t xml:space="preserve">As described in TS 33.127 [5], clause 7.12.3.2.2 and illustrated in </w:t>
      </w:r>
      <w:del w:id="475" w:author="Nagaraja Rao (Nokia)" w:date="2023-04-18T16:52:00Z">
        <w:r w:rsidDel="00480109">
          <w:delText>Annex G</w:delText>
        </w:r>
      </w:del>
      <w:ins w:id="476" w:author="Nagaraja Rao (Nokia)" w:date="2023-04-18T16:52:00Z">
        <w:r w:rsidR="00480109">
          <w:t>TR 33.928 [xxx]</w:t>
        </w:r>
      </w:ins>
      <w:r>
        <w:t>, the present document supports two deployment options:</w:t>
      </w:r>
    </w:p>
    <w:p w14:paraId="6EB85429" w14:textId="77777777" w:rsidR="00760A36" w:rsidRDefault="00760A36" w:rsidP="00760A36">
      <w:pPr>
        <w:pStyle w:val="B1"/>
      </w:pPr>
      <w:r>
        <w:t>-</w:t>
      </w:r>
      <w:r>
        <w:tab/>
        <w:t>Default option.</w:t>
      </w:r>
    </w:p>
    <w:p w14:paraId="30819850" w14:textId="77777777" w:rsidR="00760A36" w:rsidRDefault="00760A36" w:rsidP="00760A36">
      <w:pPr>
        <w:pStyle w:val="B1"/>
      </w:pPr>
      <w:r>
        <w:t>-</w:t>
      </w:r>
      <w:r>
        <w:tab/>
        <w:t>Alternate option.</w:t>
      </w:r>
    </w:p>
    <w:p w14:paraId="76BD12CB" w14:textId="77777777" w:rsidR="00760A36" w:rsidRDefault="00760A36" w:rsidP="00760A36">
      <w:r>
        <w:t>The options used for LI involving a specific IMS service may be different from the option used for LI involving another IMS service. For example, a default option may be used for target non-local ID and an alternate option may be used for a local target ID.</w:t>
      </w:r>
    </w:p>
    <w:p w14:paraId="4E86FEDD" w14:textId="77777777" w:rsidR="00760A36" w:rsidRDefault="00760A36" w:rsidP="00760A36">
      <w:pPr>
        <w:pStyle w:val="NO"/>
      </w:pPr>
      <w:r>
        <w:t>NOTE:</w:t>
      </w:r>
      <w:r>
        <w:tab/>
        <w:t>One of the obvious conditions not stated in the subsequent clauses is that an NF can provide an IRI-POI functions if and only if the SIP signaling messages pass through that NF.</w:t>
      </w:r>
    </w:p>
    <w:p w14:paraId="2BEC4DB6" w14:textId="3469B04F" w:rsidR="00760A36" w:rsidRDefault="00760A36" w:rsidP="00760A36">
      <w:r>
        <w:lastRenderedPageBreak/>
        <w:t>When a condition (e.g. inbound roaming with LBO) under which an NF provides the IRI-POI functions is dependent on the handling of SIP REGISTER message, the IRI-POIs may have to scan the SIP REGISTER for all IMS users to address the case when that IMS user engages in a communication with a target non-local ID.</w:t>
      </w:r>
    </w:p>
    <w:p w14:paraId="197E12D1"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559D9586" w14:textId="77777777" w:rsidR="00760A36" w:rsidRDefault="00760A36" w:rsidP="00760A36"/>
    <w:p w14:paraId="14930642" w14:textId="77777777" w:rsidR="00760A36" w:rsidRDefault="00760A36" w:rsidP="00760A36">
      <w:pPr>
        <w:pStyle w:val="Heading5"/>
      </w:pPr>
      <w:bookmarkStart w:id="477" w:name="_Toc129881730"/>
      <w:r>
        <w:t>7.12.4.1.4</w:t>
      </w:r>
      <w:r>
        <w:tab/>
        <w:t>IRI-POI in E-CSCF</w:t>
      </w:r>
      <w:bookmarkEnd w:id="477"/>
    </w:p>
    <w:p w14:paraId="6763BE7B" w14:textId="53897761" w:rsidR="00760A36" w:rsidRDefault="00760A36" w:rsidP="00760A36">
      <w:r>
        <w:t xml:space="preserve">In the default deployment option, the E-CSCF provides the IRI-POI functions except for the following condition (see </w:t>
      </w:r>
      <w:del w:id="478" w:author="Nagaraja Rao (Nokia)" w:date="2023-04-18T16:52:00Z">
        <w:r w:rsidDel="00480109">
          <w:delText>Annex G</w:delText>
        </w:r>
      </w:del>
      <w:ins w:id="479" w:author="Nagaraja Rao (Nokia)" w:date="2023-04-18T16:52:00Z">
        <w:r w:rsidR="00480109">
          <w:t>TR 33.928 [xxx]</w:t>
        </w:r>
      </w:ins>
      <w:r>
        <w:t>):</w:t>
      </w:r>
    </w:p>
    <w:p w14:paraId="788F70D6" w14:textId="77777777" w:rsidR="00760A36" w:rsidRDefault="00760A36" w:rsidP="00760A36">
      <w:pPr>
        <w:pStyle w:val="B1"/>
      </w:pPr>
      <w:r>
        <w:t>-</w:t>
      </w:r>
      <w:r>
        <w:tab/>
        <w:t>S-CSCF provides the IRI-POI for emergency services.</w:t>
      </w:r>
    </w:p>
    <w:p w14:paraId="31E8C11F" w14:textId="77777777" w:rsidR="00760A36" w:rsidRDefault="00760A36" w:rsidP="00760A36">
      <w:r>
        <w:t>In the alternate deployment option, the E-CSCF does not provide the IRI-POI functions.</w:t>
      </w:r>
    </w:p>
    <w:p w14:paraId="49459402" w14:textId="6EE6A637" w:rsidR="00760A36" w:rsidRDefault="00760A36" w:rsidP="00760A36">
      <w:r>
        <w:t>When the above conditions are met, the IRI-POI present in the E-CSCF identifies that an IMS-based communication is to be intercepted according to clause 7.12.2.8.</w:t>
      </w:r>
    </w:p>
    <w:p w14:paraId="4A6169F7"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21836FB6" w14:textId="77777777" w:rsidR="00760A36" w:rsidRDefault="00760A36" w:rsidP="00760A36"/>
    <w:p w14:paraId="407FF708" w14:textId="77777777" w:rsidR="00760A36" w:rsidRPr="00A41383" w:rsidRDefault="00760A36" w:rsidP="00760A36">
      <w:pPr>
        <w:pStyle w:val="Heading6"/>
      </w:pPr>
      <w:bookmarkStart w:id="480" w:name="_Toc129881732"/>
      <w:r>
        <w:t>7.12.4.1.5.1</w:t>
      </w:r>
      <w:r>
        <w:tab/>
        <w:t>Session-based IMS communications</w:t>
      </w:r>
      <w:bookmarkEnd w:id="480"/>
    </w:p>
    <w:p w14:paraId="0834D3AA" w14:textId="0D07BFB6" w:rsidR="00760A36" w:rsidRDefault="00760A36" w:rsidP="00760A36">
      <w:r>
        <w:t xml:space="preserve">In the default deployment option, the IBCF provides the IRI-POI functions when any of the following conditions are met (see </w:t>
      </w:r>
      <w:del w:id="481" w:author="Nagaraja Rao (Nokia)" w:date="2023-04-18T16:53:00Z">
        <w:r w:rsidDel="00480109">
          <w:delText>Annex G</w:delText>
        </w:r>
      </w:del>
      <w:ins w:id="482" w:author="Nagaraja Rao (Nokia)" w:date="2023-04-18T16:53:00Z">
        <w:r w:rsidR="00480109">
          <w:t>TR 33.928</w:t>
        </w:r>
      </w:ins>
      <w:ins w:id="483" w:author="Nagaraja Rao (Nokia)" w:date="2023-04-27T11:44:00Z">
        <w:r w:rsidR="000A7252">
          <w:t xml:space="preserve"> [xxx]</w:t>
        </w:r>
      </w:ins>
      <w:r>
        <w:t>):</w:t>
      </w:r>
    </w:p>
    <w:p w14:paraId="6DA8C77E" w14:textId="77777777" w:rsidR="00760A36" w:rsidRDefault="00760A36" w:rsidP="00760A36">
      <w:pPr>
        <w:pStyle w:val="B1"/>
      </w:pPr>
      <w:r>
        <w:t>-</w:t>
      </w:r>
      <w:r>
        <w:tab/>
        <w:t>A non-roaming IMS user is in communication with a target non-local ID.</w:t>
      </w:r>
    </w:p>
    <w:p w14:paraId="7EFA2973" w14:textId="77777777" w:rsidR="00760A36" w:rsidRDefault="00760A36" w:rsidP="00760A36">
      <w:pPr>
        <w:pStyle w:val="B1"/>
      </w:pPr>
      <w:r>
        <w:t>-</w:t>
      </w:r>
      <w:r>
        <w:tab/>
        <w:t>An outbound roaming IMS user is in communication with a target non-local ID.</w:t>
      </w:r>
    </w:p>
    <w:p w14:paraId="5E152A92" w14:textId="77777777" w:rsidR="00760A36" w:rsidRDefault="00760A36" w:rsidP="00760A36">
      <w:r>
        <w:t>In the alternate deployment option, the IBCF shall provide the IRI-POI functions when any of the following conditions are met:</w:t>
      </w:r>
    </w:p>
    <w:p w14:paraId="6D0EFE60" w14:textId="77777777" w:rsidR="00760A36" w:rsidRDefault="00760A36" w:rsidP="00760A36">
      <w:pPr>
        <w:pStyle w:val="B1"/>
      </w:pPr>
      <w:r>
        <w:t>-</w:t>
      </w:r>
      <w:r>
        <w:tab/>
        <w:t>The target involved is an outbound roaming (with LBO) IMS user.</w:t>
      </w:r>
    </w:p>
    <w:p w14:paraId="734192D2" w14:textId="77777777" w:rsidR="00760A36" w:rsidRDefault="00760A36" w:rsidP="00760A36">
      <w:pPr>
        <w:pStyle w:val="B1"/>
      </w:pPr>
      <w:r>
        <w:t>-</w:t>
      </w:r>
      <w:r>
        <w:tab/>
        <w:t>The IMS session to a target is redirected to a user in the IP domain.</w:t>
      </w:r>
    </w:p>
    <w:p w14:paraId="35AA7C80" w14:textId="77777777" w:rsidR="00760A36" w:rsidRDefault="00760A36" w:rsidP="00760A36">
      <w:pPr>
        <w:pStyle w:val="B1"/>
      </w:pPr>
      <w:r>
        <w:t>-</w:t>
      </w:r>
      <w:r>
        <w:tab/>
        <w:t>IMS session to a target is redirected to an outbound roaming (with LBO) IMS user.</w:t>
      </w:r>
    </w:p>
    <w:p w14:paraId="6876F7DD" w14:textId="77777777" w:rsidR="00760A36" w:rsidRDefault="00760A36" w:rsidP="00760A36">
      <w:pPr>
        <w:pStyle w:val="B1"/>
      </w:pPr>
      <w:r>
        <w:t>-</w:t>
      </w:r>
      <w:r>
        <w:tab/>
        <w:t>An inbound roaming (with LBO) IMS user is in communication with a target non-local ID on an IMS session that employs home-routed media.</w:t>
      </w:r>
    </w:p>
    <w:p w14:paraId="370FD06C" w14:textId="77777777" w:rsidR="00760A36" w:rsidRDefault="00760A36" w:rsidP="00760A36">
      <w:r>
        <w:t>When the above conditions are met, the IRI-POI present in the IBCF identifies that an IMS-based communication is to be intercepted according to clause 7.12.2.8.</w:t>
      </w:r>
    </w:p>
    <w:p w14:paraId="2DA0ECEF"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1BADC70B" w14:textId="77777777" w:rsidR="00760A36" w:rsidRDefault="00760A36" w:rsidP="00760A36"/>
    <w:p w14:paraId="145E6F00" w14:textId="77777777" w:rsidR="00760A36" w:rsidRPr="001F782B" w:rsidRDefault="00760A36" w:rsidP="00760A36">
      <w:pPr>
        <w:pStyle w:val="Heading5"/>
      </w:pPr>
      <w:bookmarkStart w:id="484" w:name="_Toc129881753"/>
      <w:r>
        <w:t>7.12.5.1.1</w:t>
      </w:r>
      <w:r>
        <w:tab/>
        <w:t>General</w:t>
      </w:r>
      <w:bookmarkEnd w:id="484"/>
    </w:p>
    <w:p w14:paraId="05D4FF23" w14:textId="1B0873B8" w:rsidR="00760A36" w:rsidRDefault="00760A36" w:rsidP="00760A36">
      <w:r>
        <w:t xml:space="preserve">The CC_TFs present in the NFs provisioned as shown in table 7.12.3.3-1 activate the CC-POIs according to the conditions described in TS 33.127 [5] and illustrated in </w:t>
      </w:r>
      <w:del w:id="485" w:author="Nagaraja Rao (Nokia)" w:date="2023-04-18T16:53:00Z">
        <w:r w:rsidDel="00480109">
          <w:delText>Annex G</w:delText>
        </w:r>
      </w:del>
      <w:ins w:id="486" w:author="Nagaraja Rao (Nokia)" w:date="2023-04-18T16:53:00Z">
        <w:r w:rsidR="00480109">
          <w:t>TR 33.928 [xxx]</w:t>
        </w:r>
      </w:ins>
      <w:r>
        <w:t>.</w:t>
      </w:r>
    </w:p>
    <w:p w14:paraId="574C94AA" w14:textId="77777777" w:rsidR="00760A36" w:rsidRDefault="00760A36" w:rsidP="00760A36">
      <w:pPr>
        <w:pStyle w:val="NO"/>
      </w:pPr>
      <w:r>
        <w:t xml:space="preserve">NOTE 1: </w:t>
      </w:r>
      <w:r>
        <w:tab/>
        <w:t>One of the obvious conditions not stated in the subsequent clauses is that an NF can provide the CC-TF functions if and only if the SIP signaling messages pass through that NF.</w:t>
      </w:r>
    </w:p>
    <w:p w14:paraId="2FF02B61" w14:textId="77777777" w:rsidR="00760A36" w:rsidRDefault="00760A36" w:rsidP="00760A36">
      <w:pPr>
        <w:pStyle w:val="NO"/>
      </w:pPr>
      <w:r>
        <w:t xml:space="preserve">NOTE 2: </w:t>
      </w:r>
      <w:r>
        <w:tab/>
        <w:t>The CC-TF functions apply only for session-based IMS communications.</w:t>
      </w:r>
    </w:p>
    <w:p w14:paraId="2BBCF81D" w14:textId="777E80D6" w:rsidR="00760A36" w:rsidRDefault="00760A36" w:rsidP="00760A36">
      <w:r>
        <w:t>When a condition (e.g. inbound roaming with LBO) under which an NF provides the CC-TF functions is dependent on the handling of SIP REGISTER message, the CC-TFs may have to scan the SIP REGISTER for all IMS users to address the case when that IMS user engages in a communication with a target non-local ID.</w:t>
      </w:r>
    </w:p>
    <w:p w14:paraId="6017179C" w14:textId="77777777" w:rsidR="00760A36" w:rsidRDefault="00760A36" w:rsidP="00760A36">
      <w:pPr>
        <w:pStyle w:val="Heading3"/>
        <w:ind w:left="0" w:firstLine="0"/>
        <w:jc w:val="center"/>
        <w:rPr>
          <w:noProof/>
          <w:color w:val="7030A0"/>
          <w:sz w:val="36"/>
          <w:szCs w:val="36"/>
        </w:rPr>
      </w:pPr>
      <w:r>
        <w:rPr>
          <w:noProof/>
          <w:color w:val="7030A0"/>
          <w:sz w:val="36"/>
          <w:szCs w:val="36"/>
        </w:rPr>
        <w:lastRenderedPageBreak/>
        <w:t>** Next Change **</w:t>
      </w:r>
    </w:p>
    <w:p w14:paraId="4B2185CE" w14:textId="77777777" w:rsidR="00760A36" w:rsidRDefault="00760A36" w:rsidP="00760A36"/>
    <w:p w14:paraId="41C41D03" w14:textId="77777777" w:rsidR="00760A36" w:rsidRDefault="00760A36" w:rsidP="00760A36">
      <w:pPr>
        <w:pStyle w:val="Heading5"/>
      </w:pPr>
      <w:bookmarkStart w:id="487" w:name="_Toc129881755"/>
      <w:r>
        <w:t>7.12.5.1.3</w:t>
      </w:r>
      <w:r>
        <w:tab/>
        <w:t>CC-TF in IBCF</w:t>
      </w:r>
      <w:bookmarkEnd w:id="487"/>
    </w:p>
    <w:p w14:paraId="1B99C320" w14:textId="77777777" w:rsidR="00760A36" w:rsidRDefault="00760A36" w:rsidP="00760A36">
      <w:r>
        <w:t>The IBCF provides the CC-TF functions when the CC-POI functions are provided at the TrGW.</w:t>
      </w:r>
    </w:p>
    <w:p w14:paraId="74DF5D97" w14:textId="21987740" w:rsidR="00760A36" w:rsidRDefault="00760A36" w:rsidP="00760A36">
      <w:r>
        <w:t>The IBCF provides the CC-TF functions when any of the following conditions are met</w:t>
      </w:r>
      <w:ins w:id="488" w:author="Nagaraja Rao (Nokia)" w:date="2023-04-18T16:54:00Z">
        <w:r w:rsidR="00480109">
          <w:t xml:space="preserve"> (see TR 33.928 [xxx])</w:t>
        </w:r>
      </w:ins>
      <w:r>
        <w:t>:</w:t>
      </w:r>
    </w:p>
    <w:p w14:paraId="3816682F" w14:textId="77777777" w:rsidR="00760A36" w:rsidRDefault="00760A36" w:rsidP="00760A36">
      <w:pPr>
        <w:pStyle w:val="B1"/>
      </w:pPr>
      <w:r>
        <w:t>-</w:t>
      </w:r>
      <w:r>
        <w:tab/>
        <w:t>A non-roaming IMS user is in communication with a target non-local ID in the IP domain.</w:t>
      </w:r>
    </w:p>
    <w:p w14:paraId="4EA7B681" w14:textId="77777777" w:rsidR="00760A36" w:rsidRDefault="00760A36" w:rsidP="00760A36">
      <w:pPr>
        <w:pStyle w:val="B1"/>
      </w:pPr>
      <w:r>
        <w:t>-</w:t>
      </w:r>
      <w:r>
        <w:tab/>
        <w:t>An outbound roaming IMS user is in communication with a target non-local ID in the IP domain.</w:t>
      </w:r>
    </w:p>
    <w:p w14:paraId="13114E21" w14:textId="77777777" w:rsidR="00760A36" w:rsidRDefault="00760A36" w:rsidP="00760A36">
      <w:pPr>
        <w:pStyle w:val="B1"/>
      </w:pPr>
      <w:r>
        <w:t>-</w:t>
      </w:r>
      <w:r>
        <w:tab/>
        <w:t>IMS session is to an outbound roaming (with LBO) target.</w:t>
      </w:r>
    </w:p>
    <w:p w14:paraId="19EF049C" w14:textId="77777777" w:rsidR="00760A36" w:rsidRDefault="00760A36" w:rsidP="00760A36">
      <w:pPr>
        <w:pStyle w:val="B1"/>
      </w:pPr>
      <w:r>
        <w:t>-</w:t>
      </w:r>
      <w:r>
        <w:tab/>
        <w:t>An IMS session to a target is redirected to a user in the IP domain.</w:t>
      </w:r>
    </w:p>
    <w:p w14:paraId="01908621" w14:textId="77777777" w:rsidR="00760A36" w:rsidRDefault="00760A36" w:rsidP="00760A36">
      <w:pPr>
        <w:pStyle w:val="B1"/>
      </w:pPr>
      <w:r>
        <w:t>-</w:t>
      </w:r>
      <w:r>
        <w:tab/>
        <w:t>An IMS session to a target is redirected to an outbound roaming (with LBO) IMS user.</w:t>
      </w:r>
    </w:p>
    <w:p w14:paraId="20764EF8" w14:textId="77777777" w:rsidR="00760A36" w:rsidRDefault="00760A36" w:rsidP="00760A36">
      <w:pPr>
        <w:pStyle w:val="B1"/>
      </w:pPr>
      <w:r>
        <w:t>-</w:t>
      </w:r>
      <w:r>
        <w:tab/>
        <w:t>An inbound roaming (with LBO) IMS user is in communication with a target non-local ID on an IMS session that employs home-routed media and alternate deployment option is used for media interception.</w:t>
      </w:r>
    </w:p>
    <w:p w14:paraId="75C055A9" w14:textId="77777777" w:rsidR="00760A36" w:rsidRDefault="00760A36" w:rsidP="00760A36">
      <w:r>
        <w:t>When the above conditions are met, the CC-TF present in the IBCF identifies that an IMS-based communication is to be intercepted according to clause 7.12.2.8.</w:t>
      </w:r>
    </w:p>
    <w:p w14:paraId="78F26EB8"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0EC8A08E" w14:textId="77777777" w:rsidR="00760A36" w:rsidRDefault="00760A36" w:rsidP="00760A36"/>
    <w:p w14:paraId="41F6CC41" w14:textId="77777777" w:rsidR="00760A36" w:rsidRDefault="00760A36" w:rsidP="00760A36">
      <w:pPr>
        <w:pStyle w:val="Heading5"/>
      </w:pPr>
      <w:bookmarkStart w:id="489" w:name="_Toc129881756"/>
      <w:r>
        <w:t>7.12.5.1.4</w:t>
      </w:r>
      <w:r>
        <w:tab/>
        <w:t>CC-TF in MGCF</w:t>
      </w:r>
      <w:bookmarkEnd w:id="489"/>
    </w:p>
    <w:p w14:paraId="3406B09B" w14:textId="77777777" w:rsidR="00760A36" w:rsidRDefault="00760A36" w:rsidP="00760A36">
      <w:r>
        <w:t>The MGCF provides the CC-TF functions when the CC-POI functions are provided at the IM-MGW.</w:t>
      </w:r>
    </w:p>
    <w:p w14:paraId="7FB1FFB9" w14:textId="7571491B" w:rsidR="00760A36" w:rsidRDefault="00760A36" w:rsidP="00760A36">
      <w:r>
        <w:t xml:space="preserve">The MGCF provides the CC-TF functions when any of the following conditions are met (see </w:t>
      </w:r>
      <w:del w:id="490" w:author="Nagaraja Rao (Nokia)" w:date="2023-04-18T16:54:00Z">
        <w:r w:rsidDel="00480109">
          <w:delText>Annex G</w:delText>
        </w:r>
      </w:del>
      <w:ins w:id="491" w:author="Nagaraja Rao (Nokia)" w:date="2023-04-18T16:54:00Z">
        <w:r w:rsidR="00480109">
          <w:t>TR 33.928 [xxx]</w:t>
        </w:r>
      </w:ins>
      <w:r>
        <w:t>):</w:t>
      </w:r>
    </w:p>
    <w:p w14:paraId="6AAC5F1B" w14:textId="77777777" w:rsidR="00760A36" w:rsidRDefault="00760A36" w:rsidP="00760A36">
      <w:pPr>
        <w:pStyle w:val="B1"/>
      </w:pPr>
      <w:r>
        <w:t>-</w:t>
      </w:r>
      <w:r>
        <w:tab/>
        <w:t>A non-roaming IMS user is in communication with a target non-local ID in the CS domain.</w:t>
      </w:r>
    </w:p>
    <w:p w14:paraId="71C9753C" w14:textId="77777777" w:rsidR="00760A36" w:rsidRDefault="00760A36" w:rsidP="00760A36">
      <w:pPr>
        <w:pStyle w:val="B1"/>
      </w:pPr>
      <w:r>
        <w:t>-</w:t>
      </w:r>
      <w:r>
        <w:tab/>
        <w:t>An outbound roaming IMS user is in communication with a target non-local ID in the CS domain.</w:t>
      </w:r>
    </w:p>
    <w:p w14:paraId="58A36440" w14:textId="77777777" w:rsidR="00760A36" w:rsidRDefault="00760A36" w:rsidP="00760A36">
      <w:pPr>
        <w:pStyle w:val="B1"/>
      </w:pPr>
      <w:r>
        <w:t>-</w:t>
      </w:r>
      <w:r>
        <w:tab/>
        <w:t>An IMS session to a target is redirected to a user in the CS domain.</w:t>
      </w:r>
    </w:p>
    <w:p w14:paraId="0F49C2FF" w14:textId="77777777" w:rsidR="00760A36" w:rsidRDefault="00760A36" w:rsidP="00760A36">
      <w:r>
        <w:t>When the above conditions are met, the CC-TF present in the MGCF identifies that an IMS-based communication is to be intercepted according to clause 7.12.2.8.</w:t>
      </w:r>
    </w:p>
    <w:p w14:paraId="1AA71947" w14:textId="77777777" w:rsidR="00760A36" w:rsidRDefault="00760A36" w:rsidP="00760A36">
      <w:pPr>
        <w:pStyle w:val="Heading3"/>
        <w:ind w:left="0" w:firstLine="0"/>
        <w:jc w:val="center"/>
        <w:rPr>
          <w:noProof/>
          <w:color w:val="7030A0"/>
          <w:sz w:val="36"/>
          <w:szCs w:val="36"/>
        </w:rPr>
      </w:pPr>
      <w:r>
        <w:rPr>
          <w:noProof/>
          <w:color w:val="7030A0"/>
          <w:sz w:val="36"/>
          <w:szCs w:val="36"/>
        </w:rPr>
        <w:t>** Next Change **</w:t>
      </w:r>
    </w:p>
    <w:p w14:paraId="3AFBA483" w14:textId="77777777" w:rsidR="00760A36" w:rsidRDefault="00760A36" w:rsidP="00760A36"/>
    <w:p w14:paraId="533FC78C" w14:textId="689C8EC9" w:rsidR="00760A36" w:rsidDel="00480109" w:rsidRDefault="00760A36" w:rsidP="00760A36">
      <w:pPr>
        <w:pStyle w:val="Heading8"/>
        <w:rPr>
          <w:del w:id="492" w:author="Nagaraja Rao (Nokia)" w:date="2023-04-18T16:55:00Z"/>
        </w:rPr>
      </w:pPr>
      <w:bookmarkStart w:id="493" w:name="_Toc129881841"/>
      <w:del w:id="494" w:author="Nagaraja Rao (Nokia)" w:date="2023-04-18T16:55:00Z">
        <w:r w:rsidRPr="004D3578" w:rsidDel="00480109">
          <w:delText xml:space="preserve">Annex </w:delText>
        </w:r>
        <w:r w:rsidDel="00480109">
          <w:delText xml:space="preserve">G </w:delText>
        </w:r>
        <w:r w:rsidRPr="004D3578" w:rsidDel="00480109">
          <w:delText>(</w:delText>
        </w:r>
        <w:r w:rsidDel="00480109">
          <w:delText>informative</w:delText>
        </w:r>
        <w:r w:rsidRPr="004D3578" w:rsidDel="00480109">
          <w:delText>):</w:delText>
        </w:r>
        <w:r w:rsidDel="00480109">
          <w:br/>
          <w:delText>LIPF logic</w:delText>
        </w:r>
        <w:bookmarkEnd w:id="493"/>
      </w:del>
    </w:p>
    <w:p w14:paraId="50D71D73" w14:textId="51406F51" w:rsidR="00760A36" w:rsidDel="00480109" w:rsidRDefault="00760A36" w:rsidP="00760A36">
      <w:pPr>
        <w:pStyle w:val="Heading1"/>
        <w:rPr>
          <w:del w:id="495" w:author="Nagaraja Rao (Nokia)" w:date="2023-04-18T16:55:00Z"/>
        </w:rPr>
      </w:pPr>
      <w:bookmarkStart w:id="496" w:name="_Toc129881842"/>
      <w:del w:id="497" w:author="Nagaraja Rao (Nokia)" w:date="2023-04-18T16:55:00Z">
        <w:r w:rsidDel="00480109">
          <w:delText>G.1</w:delText>
        </w:r>
        <w:r w:rsidDel="00480109">
          <w:tab/>
          <w:delText>Background</w:delText>
        </w:r>
        <w:bookmarkEnd w:id="496"/>
      </w:del>
    </w:p>
    <w:p w14:paraId="6791AB94" w14:textId="6C2C8B37" w:rsidR="00760A36" w:rsidDel="00480109" w:rsidRDefault="00760A36" w:rsidP="00760A36">
      <w:pPr>
        <w:rPr>
          <w:del w:id="498" w:author="Nagaraja Rao (Nokia)" w:date="2023-04-18T16:55:00Z"/>
        </w:rPr>
      </w:pPr>
      <w:del w:id="499" w:author="Nagaraja Rao (Nokia)" w:date="2023-04-18T16:55:00Z">
        <w:r w:rsidDel="00480109">
          <w:delText xml:space="preserve">According to TS 33.126 [3] clause 6.4, the </w:delText>
        </w:r>
        <w:r w:rsidRPr="0082414A" w:rsidDel="00480109">
          <w:delText xml:space="preserve">CSP </w:delText>
        </w:r>
        <w:r w:rsidDel="00480109">
          <w:delText xml:space="preserve">is expected to only </w:delText>
        </w:r>
        <w:r w:rsidRPr="0082414A" w:rsidDel="00480109">
          <w:delText>deliver Interception Product relating to specific CSP services which are specified implicitly or explicitly in the warrant.</w:delText>
        </w:r>
        <w:r w:rsidDel="00480109">
          <w:delText xml:space="preserve"> In other words, the CSP is expected to perform the interception only for the services indicated in the warrant.</w:delText>
        </w:r>
      </w:del>
    </w:p>
    <w:p w14:paraId="5A702EB2" w14:textId="50D60231" w:rsidR="00760A36" w:rsidDel="00480109" w:rsidRDefault="00760A36" w:rsidP="00760A36">
      <w:pPr>
        <w:pStyle w:val="NO"/>
        <w:rPr>
          <w:del w:id="500" w:author="Nagaraja Rao (Nokia)" w:date="2023-04-18T16:55:00Z"/>
        </w:rPr>
      </w:pPr>
      <w:del w:id="501" w:author="Nagaraja Rao (Nokia)" w:date="2023-04-18T16:55:00Z">
        <w:r w:rsidDel="00480109">
          <w:delText>NOTE:</w:delText>
        </w:r>
        <w:r w:rsidDel="00480109">
          <w:tab/>
          <w:delText>The term "interception" used in this annex refers to the step that involves actual capturing and then delivery of the Intercept Product to the LEMF.</w:delText>
        </w:r>
      </w:del>
    </w:p>
    <w:p w14:paraId="1CBC4C04" w14:textId="67B8736F" w:rsidR="00760A36" w:rsidDel="00480109" w:rsidRDefault="00760A36" w:rsidP="00760A36">
      <w:pPr>
        <w:rPr>
          <w:del w:id="502" w:author="Nagaraja Rao (Nokia)" w:date="2023-04-18T16:55:00Z"/>
        </w:rPr>
      </w:pPr>
      <w:del w:id="503" w:author="Nagaraja Rao (Nokia)" w:date="2023-04-18T16:55:00Z">
        <w:r w:rsidDel="00480109">
          <w:lastRenderedPageBreak/>
          <w:delText>This annex considers the following possibilities in the analysis:</w:delText>
        </w:r>
      </w:del>
    </w:p>
    <w:p w14:paraId="7EBCF7C3" w14:textId="4AF6315B" w:rsidR="00760A36" w:rsidRPr="008602A2" w:rsidDel="00480109" w:rsidRDefault="00760A36" w:rsidP="00760A36">
      <w:pPr>
        <w:pStyle w:val="B1"/>
        <w:rPr>
          <w:del w:id="504" w:author="Nagaraja Rao (Nokia)" w:date="2023-04-18T16:55:00Z"/>
        </w:rPr>
      </w:pPr>
      <w:del w:id="505" w:author="Nagaraja Rao (Nokia)" w:date="2023-04-18T16:55:00Z">
        <w:r w:rsidRPr="00092CF5" w:rsidDel="00480109">
          <w:delText>-</w:delText>
        </w:r>
        <w:r w:rsidRPr="00092CF5" w:rsidDel="00480109">
          <w:tab/>
          <w:delText xml:space="preserve">The intended target </w:delText>
        </w:r>
        <w:r w:rsidRPr="00896252" w:rsidDel="00480109">
          <w:delText>may have subscribed to</w:delText>
        </w:r>
        <w:r w:rsidRPr="00981B56" w:rsidDel="00480109">
          <w:delText xml:space="preserve"> only a specific service and in this case, by default, the inte</w:delText>
        </w:r>
        <w:r w:rsidRPr="008F0C9D" w:rsidDel="00480109">
          <w:delText>rception wo</w:delText>
        </w:r>
        <w:r w:rsidRPr="0079259C" w:rsidDel="00480109">
          <w:delText>uld apply only to such service when speci</w:delText>
        </w:r>
        <w:r w:rsidRPr="00247137" w:rsidDel="00480109">
          <w:delText>fie</w:delText>
        </w:r>
        <w:r w:rsidRPr="002F1209" w:rsidDel="00480109">
          <w:delText>d in the warrant</w:delText>
        </w:r>
        <w:r w:rsidRPr="00497124" w:rsidDel="00480109">
          <w:delText>.</w:delText>
        </w:r>
        <w:r w:rsidRPr="005B4705" w:rsidDel="00480109">
          <w:delText xml:space="preserve"> Th</w:delText>
        </w:r>
        <w:r w:rsidRPr="00830588" w:rsidDel="00480109">
          <w:delText>e CSP net</w:delText>
        </w:r>
        <w:r w:rsidRPr="00AC0E3B" w:rsidDel="00480109">
          <w:delText>work would provide</w:delText>
        </w:r>
        <w:r w:rsidRPr="00893AE0" w:rsidDel="00480109">
          <w:delText xml:space="preserve"> the interceptio</w:delText>
        </w:r>
        <w:r w:rsidRPr="00EB145B" w:rsidDel="00480109">
          <w:delText xml:space="preserve">n as and when </w:delText>
        </w:r>
        <w:r w:rsidRPr="008602A2" w:rsidDel="00480109">
          <w:delText>the service is accessed by the target.</w:delText>
        </w:r>
      </w:del>
    </w:p>
    <w:p w14:paraId="3279EA87" w14:textId="107D8961" w:rsidR="00760A36" w:rsidRPr="00AD5A49" w:rsidDel="00480109" w:rsidRDefault="00760A36" w:rsidP="00760A36">
      <w:pPr>
        <w:pStyle w:val="B1"/>
        <w:rPr>
          <w:del w:id="506" w:author="Nagaraja Rao (Nokia)" w:date="2023-04-18T16:55:00Z"/>
        </w:rPr>
      </w:pPr>
      <w:del w:id="507" w:author="Nagaraja Rao (Nokia)" w:date="2023-04-18T16:55:00Z">
        <w:r w:rsidRPr="008602A2" w:rsidDel="00480109">
          <w:delText>-</w:delText>
        </w:r>
        <w:r w:rsidRPr="008602A2" w:rsidDel="00480109">
          <w:tab/>
          <w:delText>The intended target may have subscribed to multiple service</w:delText>
        </w:r>
        <w:r w:rsidRPr="0070713E" w:rsidDel="00480109">
          <w:delText>s and in this case, the int</w:delText>
        </w:r>
        <w:r w:rsidRPr="00EA4B58" w:rsidDel="00480109">
          <w:delText xml:space="preserve">erception would have to be done based on the </w:delText>
        </w:r>
        <w:r w:rsidRPr="00AD5A49" w:rsidDel="00480109">
          <w:delText>service type(s) specified in the warrant as and when CSP network detects that such services are accessed by the target.</w:delText>
        </w:r>
      </w:del>
    </w:p>
    <w:p w14:paraId="0A270C19" w14:textId="1394304B" w:rsidR="00760A36" w:rsidRPr="00AD5A49" w:rsidDel="00480109" w:rsidRDefault="00760A36" w:rsidP="00760A36">
      <w:pPr>
        <w:pStyle w:val="B1"/>
        <w:rPr>
          <w:del w:id="508" w:author="Nagaraja Rao (Nokia)" w:date="2023-04-18T16:55:00Z"/>
        </w:rPr>
      </w:pPr>
      <w:del w:id="509" w:author="Nagaraja Rao (Nokia)" w:date="2023-04-18T16:55:00Z">
        <w:r w:rsidRPr="00AD5A49" w:rsidDel="00480109">
          <w:delText>-</w:delText>
        </w:r>
        <w:r w:rsidRPr="00AD5A49" w:rsidDel="00480109">
          <w:tab/>
          <w:delText>A NF may be involved in providing only a particular service and in this case, by default, the interception performed by the POI present in that NF would apply to such service when specified in the warrant.</w:delText>
        </w:r>
      </w:del>
    </w:p>
    <w:p w14:paraId="1707C066" w14:textId="4E90ACC0" w:rsidR="00760A36" w:rsidRPr="00AD5A49" w:rsidDel="00480109" w:rsidRDefault="00760A36" w:rsidP="00760A36">
      <w:pPr>
        <w:pStyle w:val="B1"/>
        <w:rPr>
          <w:del w:id="510" w:author="Nagaraja Rao (Nokia)" w:date="2023-04-18T16:55:00Z"/>
        </w:rPr>
      </w:pPr>
      <w:del w:id="511" w:author="Nagaraja Rao (Nokia)" w:date="2023-04-18T16:55:00Z">
        <w:r w:rsidRPr="00AD5A49" w:rsidDel="00480109">
          <w:delText>-</w:delText>
        </w:r>
        <w:r w:rsidRPr="00AD5A49" w:rsidDel="00480109">
          <w:tab/>
          <w:delText>A NF may be involved in providing multiple services and in this case, the interception performed by the POI present in that NF would have to be based on the service type applicable to the warrant.</w:delText>
        </w:r>
      </w:del>
    </w:p>
    <w:p w14:paraId="1F6CCE11" w14:textId="47B2BCDF" w:rsidR="00760A36" w:rsidDel="00480109" w:rsidRDefault="00760A36" w:rsidP="00760A36">
      <w:pPr>
        <w:pStyle w:val="B1"/>
        <w:rPr>
          <w:del w:id="512" w:author="Nagaraja Rao (Nokia)" w:date="2023-04-18T16:55:00Z"/>
        </w:rPr>
      </w:pPr>
      <w:del w:id="513" w:author="Nagaraja Rao (Nokia)" w:date="2023-04-18T16:55:00Z">
        <w:r w:rsidRPr="00AD5A49" w:rsidDel="00480109">
          <w:delText>-</w:delText>
        </w:r>
        <w:r w:rsidRPr="00AD5A49" w:rsidDel="00480109">
          <w:tab/>
          <w:delText>There may be multiple warrants with differing service types active on a target, in this case, all applicable services would have to be intercepted at the POIs, and the MDFs would have to then deliver Interception Product based on the service type (s) applicable to</w:delText>
        </w:r>
        <w:r w:rsidDel="00480109">
          <w:delText xml:space="preserve"> the warrant.</w:delText>
        </w:r>
      </w:del>
    </w:p>
    <w:p w14:paraId="2C2A20D1" w14:textId="4BEFF204" w:rsidR="00760A36" w:rsidDel="00480109" w:rsidRDefault="00760A36" w:rsidP="00760A36">
      <w:pPr>
        <w:rPr>
          <w:del w:id="514" w:author="Nagaraja Rao (Nokia)" w:date="2023-04-18T16:55:00Z"/>
        </w:rPr>
      </w:pPr>
      <w:del w:id="515" w:author="Nagaraja Rao (Nokia)" w:date="2023-04-18T16:55:00Z">
        <w:r w:rsidDel="00480109">
          <w:delText>In supporting the above scenarios, as per clause 4.4 (of the present document), t</w:delText>
        </w:r>
        <w:r w:rsidRPr="00760004" w:rsidDel="00480109">
          <w:delText xml:space="preserve">he LIPF </w:delText>
        </w:r>
        <w:r w:rsidDel="00480109">
          <w:delText xml:space="preserve">will have </w:delText>
        </w:r>
        <w:r w:rsidRPr="00760004" w:rsidDel="00480109">
          <w:delText>to provision the POI</w:delText>
        </w:r>
        <w:r w:rsidDel="00480109">
          <w:delText>s</w:delText>
        </w:r>
        <w:r w:rsidRPr="00760004" w:rsidDel="00480109">
          <w:delText xml:space="preserve">, TFs and the MDF2/MDF3 according to the CSP </w:delText>
        </w:r>
        <w:r w:rsidDel="00480109">
          <w:delText>s</w:delText>
        </w:r>
        <w:r w:rsidRPr="00760004" w:rsidDel="00480109">
          <w:delText>ervice type(s) applicable to a warrant.</w:delText>
        </w:r>
      </w:del>
    </w:p>
    <w:p w14:paraId="6739C611" w14:textId="2B1D8433" w:rsidR="00760A36" w:rsidDel="00480109" w:rsidRDefault="00760A36" w:rsidP="00760A36">
      <w:pPr>
        <w:rPr>
          <w:del w:id="516" w:author="Nagaraja Rao (Nokia)" w:date="2023-04-18T16:55:00Z"/>
        </w:rPr>
      </w:pPr>
      <w:del w:id="517" w:author="Nagaraja Rao (Nokia)" w:date="2023-04-18T16:55:00Z">
        <w:r w:rsidDel="00480109">
          <w:delTex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delText>
        </w:r>
      </w:del>
    </w:p>
    <w:p w14:paraId="2E7079B5" w14:textId="28EA5BD0" w:rsidR="00760A36" w:rsidDel="00480109" w:rsidRDefault="00760A36" w:rsidP="00760A36">
      <w:pPr>
        <w:rPr>
          <w:del w:id="518" w:author="Nagaraja Rao (Nokia)" w:date="2023-04-18T16:55:00Z"/>
        </w:rPr>
      </w:pPr>
      <w:del w:id="519" w:author="Nagaraja Rao (Nokia)" w:date="2023-04-18T16:55:00Z">
        <w:r w:rsidDel="00480109">
          <w:delText>In addition to the CSP service type, a few other factors present in the warrant may influence the LIPF logic in provisioning the POIs, TFs and MDF2/MDF3. Few examples are:</w:delText>
        </w:r>
      </w:del>
    </w:p>
    <w:p w14:paraId="2BF9CE13" w14:textId="0CF745DF" w:rsidR="00760A36" w:rsidDel="00480109" w:rsidRDefault="00760A36" w:rsidP="00760A36">
      <w:pPr>
        <w:pStyle w:val="B1"/>
        <w:rPr>
          <w:del w:id="520" w:author="Nagaraja Rao (Nokia)" w:date="2023-04-18T16:55:00Z"/>
        </w:rPr>
      </w:pPr>
      <w:del w:id="521" w:author="Nagaraja Rao (Nokia)" w:date="2023-04-18T16:55:00Z">
        <w:r w:rsidDel="00480109">
          <w:delText>-</w:delText>
        </w:r>
        <w:r w:rsidDel="00480109">
          <w:tab/>
          <w:delText>Delivery type.</w:delText>
        </w:r>
      </w:del>
    </w:p>
    <w:p w14:paraId="29638705" w14:textId="084E3866" w:rsidR="00760A36" w:rsidDel="00480109" w:rsidRDefault="00760A36" w:rsidP="00760A36">
      <w:pPr>
        <w:pStyle w:val="B1"/>
        <w:rPr>
          <w:del w:id="522" w:author="Nagaraja Rao (Nokia)" w:date="2023-04-18T16:55:00Z"/>
        </w:rPr>
      </w:pPr>
      <w:del w:id="523" w:author="Nagaraja Rao (Nokia)" w:date="2023-04-18T16:55:00Z">
        <w:r w:rsidDel="00480109">
          <w:delText>-</w:delText>
        </w:r>
        <w:r w:rsidDel="00480109">
          <w:tab/>
          <w:delText>LALS triggering.</w:delText>
        </w:r>
      </w:del>
    </w:p>
    <w:p w14:paraId="6A3F95AB" w14:textId="2983EAEC" w:rsidR="00760A36" w:rsidDel="00480109" w:rsidRDefault="00760A36" w:rsidP="00760A36">
      <w:pPr>
        <w:pStyle w:val="B1"/>
        <w:rPr>
          <w:del w:id="524" w:author="Nagaraja Rao (Nokia)" w:date="2023-04-18T16:55:00Z"/>
        </w:rPr>
      </w:pPr>
      <w:del w:id="525" w:author="Nagaraja Rao (Nokia)" w:date="2023-04-18T16:55:00Z">
        <w:r w:rsidDel="00480109">
          <w:delText>-</w:delText>
        </w:r>
        <w:r w:rsidDel="00480109">
          <w:tab/>
          <w:delText>CSP deployment options.</w:delText>
        </w:r>
      </w:del>
    </w:p>
    <w:p w14:paraId="245DAC92" w14:textId="35849551" w:rsidR="00760A36" w:rsidDel="00480109" w:rsidRDefault="00760A36" w:rsidP="00760A36">
      <w:pPr>
        <w:pStyle w:val="B1"/>
        <w:rPr>
          <w:del w:id="526" w:author="Nagaraja Rao (Nokia)" w:date="2023-04-18T16:55:00Z"/>
        </w:rPr>
      </w:pPr>
      <w:del w:id="527" w:author="Nagaraja Rao (Nokia)" w:date="2023-04-18T16:55:00Z">
        <w:r w:rsidDel="00480109">
          <w:delText>-</w:delText>
        </w:r>
        <w:r w:rsidDel="00480109">
          <w:tab/>
          <w:delText>The target type (local Vs non-local ID).</w:delText>
        </w:r>
      </w:del>
    </w:p>
    <w:p w14:paraId="38B222A6" w14:textId="24B6580C" w:rsidR="00760A36" w:rsidDel="00480109" w:rsidRDefault="00760A36" w:rsidP="00760A36">
      <w:pPr>
        <w:rPr>
          <w:del w:id="528" w:author="Nagaraja Rao (Nokia)" w:date="2023-04-18T16:55:00Z"/>
        </w:rPr>
      </w:pPr>
      <w:del w:id="529" w:author="Nagaraja Rao (Nokia)" w:date="2023-04-18T16:55:00Z">
        <w:r w:rsidDel="00480109">
          <w:delText>For the target non-local ID, Voice and Messaging type of services are supported in the present document. In this case, the other party communicating with the target non-local ID happens to access the service provided by the CSP.</w:delText>
        </w:r>
      </w:del>
    </w:p>
    <w:p w14:paraId="24E80A55" w14:textId="22836FC6" w:rsidR="00760A36" w:rsidDel="00480109" w:rsidRDefault="00760A36" w:rsidP="00760A36">
      <w:pPr>
        <w:rPr>
          <w:del w:id="530" w:author="Nagaraja Rao (Nokia)" w:date="2023-04-18T16:55:00Z"/>
        </w:rPr>
      </w:pPr>
      <w:del w:id="531" w:author="Nagaraja Rao (Nokia)" w:date="2023-04-18T16:55:00Z">
        <w:r w:rsidDel="00480109">
          <w:delText>This annex illustrates the LIPF logic through a series of flow-charts in provisioning the POIs and the TFs. The provisioning aspect of MDF2/MDF3 are not shown.</w:delText>
        </w:r>
      </w:del>
    </w:p>
    <w:p w14:paraId="74E1120D" w14:textId="6B1A7A0F" w:rsidR="00760A36" w:rsidDel="00480109" w:rsidRDefault="00760A36" w:rsidP="00760A36">
      <w:pPr>
        <w:pStyle w:val="Heading1"/>
        <w:rPr>
          <w:del w:id="532" w:author="Nagaraja Rao (Nokia)" w:date="2023-04-18T16:55:00Z"/>
        </w:rPr>
      </w:pPr>
      <w:bookmarkStart w:id="533" w:name="_Toc129881843"/>
      <w:del w:id="534" w:author="Nagaraja Rao (Nokia)" w:date="2023-04-18T16:55:00Z">
        <w:r w:rsidDel="00480109">
          <w:delText>G.2</w:delText>
        </w:r>
        <w:r w:rsidDel="00480109">
          <w:tab/>
          <w:delText>Governing scenarios</w:delText>
        </w:r>
        <w:bookmarkEnd w:id="533"/>
      </w:del>
    </w:p>
    <w:p w14:paraId="797E7F3F" w14:textId="5C168EBA" w:rsidR="00760A36" w:rsidDel="00480109" w:rsidRDefault="00760A36" w:rsidP="00760A36">
      <w:pPr>
        <w:rPr>
          <w:del w:id="535" w:author="Nagaraja Rao (Nokia)" w:date="2023-04-18T16:55:00Z"/>
        </w:rPr>
      </w:pPr>
      <w:del w:id="536" w:author="Nagaraja Rao (Nokia)" w:date="2023-04-18T16:55:00Z">
        <w:r w:rsidDel="00480109">
          <w:delText>With respect to the interception performed within the CSP network, there are five scenarios:</w:delText>
        </w:r>
      </w:del>
    </w:p>
    <w:p w14:paraId="04E47DEA" w14:textId="6A5F4706" w:rsidR="00760A36" w:rsidDel="00480109" w:rsidRDefault="00760A36" w:rsidP="00760A36">
      <w:pPr>
        <w:pStyle w:val="B1"/>
        <w:rPr>
          <w:del w:id="537" w:author="Nagaraja Rao (Nokia)" w:date="2023-04-18T16:55:00Z"/>
        </w:rPr>
      </w:pPr>
      <w:del w:id="538" w:author="Nagaraja Rao (Nokia)" w:date="2023-04-18T16:55:00Z">
        <w:r w:rsidDel="00480109">
          <w:delText>1. The target (or party communicating with a target non-local ID) is non-roaming.</w:delText>
        </w:r>
      </w:del>
    </w:p>
    <w:p w14:paraId="4CBF2E62" w14:textId="7FCE00B5" w:rsidR="00760A36" w:rsidDel="00480109" w:rsidRDefault="00760A36" w:rsidP="00760A36">
      <w:pPr>
        <w:pStyle w:val="B1"/>
        <w:rPr>
          <w:del w:id="539" w:author="Nagaraja Rao (Nokia)" w:date="2023-04-18T16:55:00Z"/>
        </w:rPr>
      </w:pPr>
      <w:del w:id="540" w:author="Nagaraja Rao (Nokia)" w:date="2023-04-18T16:55:00Z">
        <w:r w:rsidDel="00480109">
          <w:delText>2. The target (or party communicating with a target non-local ID) is outbound roaming with HR.</w:delText>
        </w:r>
      </w:del>
    </w:p>
    <w:p w14:paraId="5D633E2A" w14:textId="58C7123C" w:rsidR="00760A36" w:rsidDel="00480109" w:rsidRDefault="00760A36" w:rsidP="00760A36">
      <w:pPr>
        <w:pStyle w:val="B1"/>
        <w:rPr>
          <w:del w:id="541" w:author="Nagaraja Rao (Nokia)" w:date="2023-04-18T16:55:00Z"/>
        </w:rPr>
      </w:pPr>
      <w:del w:id="542" w:author="Nagaraja Rao (Nokia)" w:date="2023-04-18T16:55:00Z">
        <w:r w:rsidDel="00480109">
          <w:delText>3. The target (or party communicating with a target non-local ID) is outbound roaming with LBO.</w:delText>
        </w:r>
      </w:del>
    </w:p>
    <w:p w14:paraId="4354C5EC" w14:textId="51C6BC88" w:rsidR="00760A36" w:rsidDel="00480109" w:rsidRDefault="00760A36" w:rsidP="00760A36">
      <w:pPr>
        <w:pStyle w:val="B1"/>
        <w:rPr>
          <w:del w:id="543" w:author="Nagaraja Rao (Nokia)" w:date="2023-04-18T16:55:00Z"/>
        </w:rPr>
      </w:pPr>
      <w:del w:id="544" w:author="Nagaraja Rao (Nokia)" w:date="2023-04-18T16:55:00Z">
        <w:r w:rsidDel="00480109">
          <w:delText>4. The target (or party communicating with a target non-local ID) is inbound roaming with HR.</w:delText>
        </w:r>
      </w:del>
    </w:p>
    <w:p w14:paraId="2639C175" w14:textId="169DCF1D" w:rsidR="00760A36" w:rsidDel="00480109" w:rsidRDefault="00760A36" w:rsidP="00760A36">
      <w:pPr>
        <w:pStyle w:val="B1"/>
        <w:rPr>
          <w:del w:id="545" w:author="Nagaraja Rao (Nokia)" w:date="2023-04-18T16:55:00Z"/>
        </w:rPr>
      </w:pPr>
      <w:del w:id="546" w:author="Nagaraja Rao (Nokia)" w:date="2023-04-18T16:55:00Z">
        <w:r w:rsidDel="00480109">
          <w:delText>5. The target (or party communicating with a target non-local ID) is inbound roaming with LBO.</w:delText>
        </w:r>
      </w:del>
    </w:p>
    <w:p w14:paraId="10BF6D5D" w14:textId="62D14B73" w:rsidR="00760A36" w:rsidDel="00480109" w:rsidRDefault="00760A36" w:rsidP="00760A36">
      <w:pPr>
        <w:rPr>
          <w:del w:id="547" w:author="Nagaraja Rao (Nokia)" w:date="2023-04-18T16:55:00Z"/>
        </w:rPr>
      </w:pPr>
      <w:del w:id="548" w:author="Nagaraja Rao (Nokia)" w:date="2023-04-18T16:55:00Z">
        <w:r w:rsidDel="00480109">
          <w:delText>The scenario 4 is also referred to as N9HR or S8HR, depending on whether the packet core is 5GC or EPC. As indicated clause G.1, a target can be a non-local ID only when the service type is Voice or Messaging.</w:delText>
        </w:r>
      </w:del>
    </w:p>
    <w:p w14:paraId="1AD343AE" w14:textId="1F243579" w:rsidR="00760A36" w:rsidDel="00480109" w:rsidRDefault="00760A36" w:rsidP="00760A36">
      <w:pPr>
        <w:rPr>
          <w:del w:id="549" w:author="Nagaraja Rao (Nokia)" w:date="2023-04-18T16:55:00Z"/>
        </w:rPr>
      </w:pPr>
      <w:del w:id="550" w:author="Nagaraja Rao (Nokia)" w:date="2023-04-18T16:55:00Z">
        <w:r w:rsidDel="00480109">
          <w:delText>The same NF that provides an LI function may be present in one or more of the above scenarios. The LIPF logic, even though may not be aware of the roaming nature of a target, will have to accommodate the above five scenarios while provisioning the LI functions.</w:delText>
        </w:r>
      </w:del>
    </w:p>
    <w:p w14:paraId="35D83B36" w14:textId="303917C1" w:rsidR="00760A36" w:rsidRPr="0082414A" w:rsidDel="00480109" w:rsidRDefault="00760A36" w:rsidP="00760A36">
      <w:pPr>
        <w:pStyle w:val="Heading1"/>
        <w:rPr>
          <w:del w:id="551" w:author="Nagaraja Rao (Nokia)" w:date="2023-04-18T16:55:00Z"/>
        </w:rPr>
      </w:pPr>
      <w:bookmarkStart w:id="552" w:name="_Toc129881844"/>
      <w:del w:id="553" w:author="Nagaraja Rao (Nokia)" w:date="2023-04-18T16:55:00Z">
        <w:r w:rsidDel="00480109">
          <w:lastRenderedPageBreak/>
          <w:delText>G.3</w:delText>
        </w:r>
        <w:r w:rsidDel="00480109">
          <w:tab/>
          <w:delText>Top-level LIPF provisioning logic</w:delText>
        </w:r>
        <w:bookmarkEnd w:id="552"/>
      </w:del>
    </w:p>
    <w:p w14:paraId="436447A8" w14:textId="65AD9D7D" w:rsidR="00760A36" w:rsidRPr="00386C80" w:rsidDel="00480109" w:rsidRDefault="00760A36" w:rsidP="00760A36">
      <w:pPr>
        <w:rPr>
          <w:del w:id="554" w:author="Nagaraja Rao (Nokia)" w:date="2023-04-18T16:55:00Z"/>
        </w:rPr>
      </w:pPr>
      <w:del w:id="555" w:author="Nagaraja Rao (Nokia)" w:date="2023-04-18T16:55:00Z">
        <w:r w:rsidDel="00480109">
          <w:delText>The flow-chart in figure G.3-1 shows a top-level logic within the LIPF to branch off into separate processes according to the service type defined in the present document.</w:delText>
        </w:r>
      </w:del>
    </w:p>
    <w:p w14:paraId="791DC4FB" w14:textId="33E421EA" w:rsidR="00760A36" w:rsidDel="00480109" w:rsidRDefault="00760A36" w:rsidP="00760A36">
      <w:pPr>
        <w:pStyle w:val="TH"/>
        <w:rPr>
          <w:del w:id="556" w:author="Nagaraja Rao (Nokia)" w:date="2023-04-18T16:55:00Z"/>
        </w:rPr>
      </w:pPr>
      <w:del w:id="557" w:author="Nagaraja Rao (Nokia)" w:date="2023-04-18T16:55:00Z">
        <w:r w:rsidDel="00480109">
          <w:object w:dxaOrig="22008" w:dyaOrig="9409" w14:anchorId="372E4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3pt" o:ole="">
              <v:imagedata r:id="rId20" o:title=""/>
            </v:shape>
            <o:OLEObject Type="Embed" ProgID="Visio.Drawing.15" ShapeID="_x0000_i1025" DrawAspect="Content" ObjectID="_1744116116" r:id="rId21"/>
          </w:object>
        </w:r>
      </w:del>
    </w:p>
    <w:p w14:paraId="061ABFEE" w14:textId="0416941B" w:rsidR="00760A36" w:rsidRPr="00386C80" w:rsidDel="00480109" w:rsidRDefault="00760A36" w:rsidP="00760A36">
      <w:pPr>
        <w:pStyle w:val="TF"/>
        <w:rPr>
          <w:del w:id="558" w:author="Nagaraja Rao (Nokia)" w:date="2023-04-18T16:55:00Z"/>
        </w:rPr>
      </w:pPr>
      <w:del w:id="559" w:author="Nagaraja Rao (Nokia)" w:date="2023-04-18T16:55:00Z">
        <w:r w:rsidDel="00480109">
          <w:delText>Figure G.3-1: Top-level view of LIPF logic in handling the service type</w:delText>
        </w:r>
      </w:del>
    </w:p>
    <w:p w14:paraId="4B41D2EB" w14:textId="3AE6E949" w:rsidR="00760A36" w:rsidDel="00480109" w:rsidRDefault="00760A36" w:rsidP="00760A36">
      <w:pPr>
        <w:rPr>
          <w:del w:id="560" w:author="Nagaraja Rao (Nokia)" w:date="2023-04-18T16:55:00Z"/>
        </w:rPr>
      </w:pPr>
      <w:del w:id="561" w:author="Nagaraja Rao (Nokia)" w:date="2023-04-18T16:55:00Z">
        <w:r w:rsidDel="00480109">
          <w:delText>Based on the LI functionality defined in the present document:</w:delText>
        </w:r>
      </w:del>
    </w:p>
    <w:p w14:paraId="374569D2" w14:textId="09C53CD7" w:rsidR="00760A36" w:rsidDel="00480109" w:rsidRDefault="00760A36" w:rsidP="00760A36">
      <w:pPr>
        <w:pStyle w:val="B1"/>
        <w:rPr>
          <w:del w:id="562" w:author="Nagaraja Rao (Nokia)" w:date="2023-04-18T16:55:00Z"/>
        </w:rPr>
      </w:pPr>
      <w:del w:id="563" w:author="Nagaraja Rao (Nokia)" w:date="2023-04-18T16:55:00Z">
        <w:r w:rsidDel="00480109">
          <w:delText>-</w:delText>
        </w:r>
        <w:r w:rsidDel="00480109">
          <w:tab/>
          <w:delText>For the service type of Data, it is assumed that the NFs in the packet core network are involved and hence, provide the IRI and CC interception.</w:delText>
        </w:r>
      </w:del>
    </w:p>
    <w:p w14:paraId="7CF97F11" w14:textId="6FED54E4" w:rsidR="00760A36" w:rsidDel="00480109" w:rsidRDefault="00760A36" w:rsidP="00760A36">
      <w:pPr>
        <w:pStyle w:val="B1"/>
        <w:rPr>
          <w:del w:id="564" w:author="Nagaraja Rao (Nokia)" w:date="2023-04-18T16:55:00Z"/>
        </w:rPr>
      </w:pPr>
      <w:del w:id="565" w:author="Nagaraja Rao (Nokia)" w:date="2023-04-18T16:55:00Z">
        <w:r w:rsidDel="00480109">
          <w:delText>-</w:delText>
        </w:r>
        <w:r w:rsidDel="00480109">
          <w:tab/>
          <w:delText>For the service type of Voice, it is assumed that the NFs in the IMS domain are involved and hence, provide the IRI and CC interception.</w:delText>
        </w:r>
      </w:del>
    </w:p>
    <w:p w14:paraId="0A8CB0F5" w14:textId="4ECA12F1" w:rsidR="00760A36" w:rsidDel="00480109" w:rsidRDefault="00760A36" w:rsidP="00760A36">
      <w:pPr>
        <w:pStyle w:val="B1"/>
        <w:rPr>
          <w:del w:id="566" w:author="Nagaraja Rao (Nokia)" w:date="2023-04-18T16:55:00Z"/>
        </w:rPr>
      </w:pPr>
      <w:del w:id="567" w:author="Nagaraja Rao (Nokia)" w:date="2023-04-18T16:55:00Z">
        <w:r w:rsidDel="00480109">
          <w:delText>-</w:delText>
        </w:r>
        <w:r w:rsidDel="00480109">
          <w:tab/>
          <w:delText>For the service type of Messaging (that includes SMS and MMS), the NFs in the packet core network, IMS or MMS Proxy Relay are involved and hence, provide the IRI and CC interception. The interception of SMS has only the IRIs.</w:delText>
        </w:r>
      </w:del>
    </w:p>
    <w:p w14:paraId="526D4B32" w14:textId="3981D683" w:rsidR="00760A36" w:rsidDel="00480109" w:rsidRDefault="00760A36" w:rsidP="00760A36">
      <w:pPr>
        <w:pStyle w:val="B1"/>
        <w:rPr>
          <w:del w:id="568" w:author="Nagaraja Rao (Nokia)" w:date="2023-04-18T16:55:00Z"/>
        </w:rPr>
      </w:pPr>
      <w:del w:id="569" w:author="Nagaraja Rao (Nokia)" w:date="2023-04-18T16:55:00Z">
        <w:r w:rsidDel="00480109">
          <w:delText>-</w:delText>
        </w:r>
        <w:r w:rsidDel="00480109">
          <w:tab/>
          <w:delText>For the service type of PTC, the PTC Server is involved and hence, provides the IRI and CC interception.</w:delText>
        </w:r>
      </w:del>
    </w:p>
    <w:p w14:paraId="45EA8CBD" w14:textId="49B74D7F" w:rsidR="00760A36" w:rsidDel="00480109" w:rsidRDefault="00760A36" w:rsidP="00760A36">
      <w:pPr>
        <w:pStyle w:val="B1"/>
        <w:rPr>
          <w:del w:id="570" w:author="Nagaraja Rao (Nokia)" w:date="2023-04-18T16:55:00Z"/>
        </w:rPr>
      </w:pPr>
      <w:del w:id="571" w:author="Nagaraja Rao (Nokia)" w:date="2023-04-18T16:55:00Z">
        <w:r w:rsidDel="00480109">
          <w:delText>-</w:delText>
        </w:r>
        <w:r w:rsidDel="00480109">
          <w:tab/>
          <w:delText>For the service type of LALS, the LI-LCS Client provides the IRI interception, and the CC interception does not apply to LALS.</w:delText>
        </w:r>
      </w:del>
    </w:p>
    <w:p w14:paraId="522604C1" w14:textId="79AB5C3B" w:rsidR="00760A36" w:rsidDel="00480109" w:rsidRDefault="00760A36" w:rsidP="00760A36">
      <w:pPr>
        <w:rPr>
          <w:del w:id="572" w:author="Nagaraja Rao (Nokia)" w:date="2023-04-18T16:55:00Z"/>
        </w:rPr>
      </w:pPr>
      <w:del w:id="573" w:author="Nagaraja Rao (Nokia)" w:date="2023-04-18T16:55:00Z">
        <w:r w:rsidDel="00480109">
          <w:delText>The UDM and HSS are also the NFs that have the IRI-POI and the provisioning of IRI-POI in UDM and HSS is independent of the service type indicated in the warrant as long as the target is not indicated as a non-local ID.</w:delText>
        </w:r>
      </w:del>
    </w:p>
    <w:p w14:paraId="17912EA4" w14:textId="1821CD24" w:rsidR="00760A36" w:rsidRPr="0082414A" w:rsidDel="00480109" w:rsidRDefault="00760A36" w:rsidP="00760A36">
      <w:pPr>
        <w:pStyle w:val="Heading1"/>
        <w:rPr>
          <w:del w:id="574" w:author="Nagaraja Rao (Nokia)" w:date="2023-04-18T16:55:00Z"/>
        </w:rPr>
      </w:pPr>
      <w:bookmarkStart w:id="575" w:name="_Toc129881845"/>
      <w:del w:id="576" w:author="Nagaraja Rao (Nokia)" w:date="2023-04-18T16:55:00Z">
        <w:r w:rsidDel="00480109">
          <w:delText>G.4</w:delText>
        </w:r>
        <w:r w:rsidDel="00480109">
          <w:tab/>
          <w:delText>Data</w:delText>
        </w:r>
        <w:bookmarkEnd w:id="575"/>
      </w:del>
    </w:p>
    <w:p w14:paraId="37B70AD7" w14:textId="5C42AB8D" w:rsidR="00760A36" w:rsidDel="00480109" w:rsidRDefault="00760A36" w:rsidP="00760A36">
      <w:pPr>
        <w:pStyle w:val="Heading2"/>
        <w:rPr>
          <w:del w:id="577" w:author="Nagaraja Rao (Nokia)" w:date="2023-04-18T16:55:00Z"/>
        </w:rPr>
      </w:pPr>
      <w:bookmarkStart w:id="578" w:name="_Toc129881846"/>
      <w:del w:id="579" w:author="Nagaraja Rao (Nokia)" w:date="2023-04-18T16:55:00Z">
        <w:r w:rsidDel="00480109">
          <w:delText>G.4.1</w:delText>
        </w:r>
        <w:r w:rsidDel="00480109">
          <w:tab/>
          <w:delText>Scope of interception</w:delText>
        </w:r>
        <w:bookmarkEnd w:id="578"/>
      </w:del>
    </w:p>
    <w:p w14:paraId="0427BBF7" w14:textId="0DF770E0" w:rsidR="00760A36" w:rsidDel="00480109" w:rsidRDefault="00760A36" w:rsidP="00760A36">
      <w:pPr>
        <w:rPr>
          <w:del w:id="580" w:author="Nagaraja Rao (Nokia)" w:date="2023-04-18T16:55:00Z"/>
        </w:rPr>
      </w:pPr>
      <w:del w:id="581" w:author="Nagaraja Rao (Nokia)" w:date="2023-04-18T16:55:00Z">
        <w:r w:rsidDel="00480109">
          <w:delText>For the service type of Data, the NFs present in the packet core network provide the LI functions. This annex illustrates the LIPF logic for 5GC and EPC as the two packet core networks.</w:delText>
        </w:r>
      </w:del>
    </w:p>
    <w:p w14:paraId="0362AEC1" w14:textId="112FFCA9" w:rsidR="00760A36" w:rsidDel="00480109" w:rsidRDefault="00760A36" w:rsidP="00760A36">
      <w:pPr>
        <w:rPr>
          <w:del w:id="582" w:author="Nagaraja Rao (Nokia)" w:date="2023-04-18T16:55:00Z"/>
        </w:rPr>
      </w:pPr>
      <w:del w:id="583" w:author="Nagaraja Rao (Nokia)" w:date="2023-04-18T16:55:00Z">
        <w:r w:rsidDel="00480109">
          <w:delText>The interception of service type of Data includes:</w:delText>
        </w:r>
      </w:del>
    </w:p>
    <w:p w14:paraId="7BD6C22E" w14:textId="0C170CA3" w:rsidR="00760A36" w:rsidDel="00480109" w:rsidRDefault="00760A36" w:rsidP="00760A36">
      <w:pPr>
        <w:pStyle w:val="B1"/>
        <w:rPr>
          <w:del w:id="584" w:author="Nagaraja Rao (Nokia)" w:date="2023-04-18T16:55:00Z"/>
        </w:rPr>
      </w:pPr>
      <w:del w:id="585" w:author="Nagaraja Rao (Nokia)" w:date="2023-04-18T16:55:00Z">
        <w:r w:rsidDel="00480109">
          <w:delText>-</w:delText>
        </w:r>
        <w:r w:rsidDel="00480109">
          <w:tab/>
          <w:delText>Delivery of IRI, or CC based on the delivery type indicated in the warrant.</w:delText>
        </w:r>
      </w:del>
    </w:p>
    <w:p w14:paraId="78E45505" w14:textId="6FF0E8A0" w:rsidR="00760A36" w:rsidDel="00480109" w:rsidRDefault="00760A36" w:rsidP="00760A36">
      <w:pPr>
        <w:pStyle w:val="B1"/>
        <w:rPr>
          <w:del w:id="586" w:author="Nagaraja Rao (Nokia)" w:date="2023-04-18T16:55:00Z"/>
        </w:rPr>
      </w:pPr>
      <w:del w:id="587" w:author="Nagaraja Rao (Nokia)" w:date="2023-04-18T16:55:00Z">
        <w:r w:rsidDel="00480109">
          <w:delText>-</w:delText>
        </w:r>
        <w:r w:rsidDel="00480109">
          <w:tab/>
          <w:delText>When required, the delivery of packet data header reporting.</w:delText>
        </w:r>
      </w:del>
    </w:p>
    <w:p w14:paraId="6A9E99D3" w14:textId="7482BC91" w:rsidR="00760A36" w:rsidDel="00480109" w:rsidRDefault="00760A36" w:rsidP="00760A36">
      <w:pPr>
        <w:pStyle w:val="B1"/>
        <w:rPr>
          <w:del w:id="588" w:author="Nagaraja Rao (Nokia)" w:date="2023-04-18T16:55:00Z"/>
        </w:rPr>
      </w:pPr>
      <w:del w:id="589" w:author="Nagaraja Rao (Nokia)" w:date="2023-04-18T16:55:00Z">
        <w:r w:rsidDel="00480109">
          <w:delText>-</w:delText>
        </w:r>
        <w:r w:rsidDel="00480109">
          <w:tab/>
          <w:delText>When required, the delivery of LALS reports based on the LALS triggering.</w:delText>
        </w:r>
      </w:del>
    </w:p>
    <w:p w14:paraId="61801AFA" w14:textId="6132FEFC" w:rsidR="00760A36" w:rsidDel="00480109" w:rsidRDefault="00760A36" w:rsidP="00760A36">
      <w:pPr>
        <w:rPr>
          <w:del w:id="590" w:author="Nagaraja Rao (Nokia)" w:date="2023-04-18T16:55:00Z"/>
        </w:rPr>
      </w:pPr>
      <w:del w:id="591" w:author="Nagaraja Rao (Nokia)" w:date="2023-04-18T16:55:00Z">
        <w:r w:rsidDel="00480109">
          <w:delText>The CSP may have differing implementation options for the packet data header reporting and LALS triggering.</w:delText>
        </w:r>
      </w:del>
    </w:p>
    <w:p w14:paraId="0A97D52C" w14:textId="4F72F844" w:rsidR="00760A36" w:rsidDel="00480109" w:rsidRDefault="00760A36" w:rsidP="00760A36">
      <w:pPr>
        <w:rPr>
          <w:del w:id="592" w:author="Nagaraja Rao (Nokia)" w:date="2023-04-18T16:55:00Z"/>
        </w:rPr>
      </w:pPr>
      <w:del w:id="593" w:author="Nagaraja Rao (Nokia)" w:date="2023-04-18T16:55:00Z">
        <w:r w:rsidDel="00480109">
          <w:lastRenderedPageBreak/>
          <w:delText>In the case of EPC, the CSP may also have differing deployment options in choosing the NFs (SGW-based Vs PGW-based) that provide the interception.</w:delText>
        </w:r>
      </w:del>
    </w:p>
    <w:p w14:paraId="7DD99F1F" w14:textId="6DF72E6C" w:rsidR="00760A36" w:rsidDel="00480109" w:rsidRDefault="00760A36" w:rsidP="00760A36">
      <w:pPr>
        <w:pStyle w:val="Heading2"/>
        <w:rPr>
          <w:del w:id="594" w:author="Nagaraja Rao (Nokia)" w:date="2023-04-18T16:55:00Z"/>
        </w:rPr>
      </w:pPr>
      <w:bookmarkStart w:id="595" w:name="_Toc129881847"/>
      <w:del w:id="596" w:author="Nagaraja Rao (Nokia)" w:date="2023-04-18T16:55:00Z">
        <w:r w:rsidDel="00480109">
          <w:delText>G.4.2</w:delText>
        </w:r>
        <w:r w:rsidDel="00480109">
          <w:tab/>
          <w:delText>Top-level view</w:delText>
        </w:r>
        <w:bookmarkEnd w:id="595"/>
      </w:del>
    </w:p>
    <w:p w14:paraId="20BA5390" w14:textId="6BAA3A3F" w:rsidR="00760A36" w:rsidDel="00480109" w:rsidRDefault="00760A36" w:rsidP="00760A36">
      <w:pPr>
        <w:rPr>
          <w:del w:id="597" w:author="Nagaraja Rao (Nokia)" w:date="2023-04-18T16:55:00Z"/>
        </w:rPr>
      </w:pPr>
      <w:del w:id="598" w:author="Nagaraja Rao (Nokia)" w:date="2023-04-18T16:55:00Z">
        <w:r w:rsidDel="00480109">
          <w:delText>When the target identifier is one or more of IMSI, IMEI, MSISDN, the LI functions in EPC are provisioned. When the target identifier is one or more variants of SUPI, PEI, GPSI, the LI functions in 5GC are provisioned.</w:delText>
        </w:r>
      </w:del>
    </w:p>
    <w:p w14:paraId="272472FC" w14:textId="65356511" w:rsidR="00760A36" w:rsidRPr="00386C80" w:rsidDel="00480109" w:rsidRDefault="00760A36" w:rsidP="00760A36">
      <w:pPr>
        <w:rPr>
          <w:del w:id="599" w:author="Nagaraja Rao (Nokia)" w:date="2023-04-18T16:55:00Z"/>
        </w:rPr>
      </w:pPr>
      <w:del w:id="600" w:author="Nagaraja Rao (Nokia)" w:date="2023-04-18T16:55:00Z">
        <w:r w:rsidDel="00480109">
          <w:delText>Figure G.4-1 provides the top-level view of LIPF logic for the service type of Data.</w:delText>
        </w:r>
      </w:del>
    </w:p>
    <w:p w14:paraId="3C5C05D0" w14:textId="3000F9A1" w:rsidR="00760A36" w:rsidDel="00480109" w:rsidRDefault="00760A36" w:rsidP="00760A36">
      <w:pPr>
        <w:pStyle w:val="TH"/>
        <w:rPr>
          <w:del w:id="601" w:author="Nagaraja Rao (Nokia)" w:date="2023-04-18T16:55:00Z"/>
        </w:rPr>
      </w:pPr>
      <w:del w:id="602" w:author="Nagaraja Rao (Nokia)" w:date="2023-04-18T16:55:00Z">
        <w:r w:rsidDel="00480109">
          <w:object w:dxaOrig="9048" w:dyaOrig="10489" w14:anchorId="06AFE29F">
            <v:shape id="_x0000_i1026" type="#_x0000_t75" style="width:268pt;height:309pt" o:ole="">
              <v:imagedata r:id="rId22" o:title=""/>
            </v:shape>
            <o:OLEObject Type="Embed" ProgID="Visio.Drawing.15" ShapeID="_x0000_i1026" DrawAspect="Content" ObjectID="_1744116117" r:id="rId23"/>
          </w:object>
        </w:r>
      </w:del>
    </w:p>
    <w:p w14:paraId="3157D55B" w14:textId="1AE9FF44" w:rsidR="00760A36" w:rsidRPr="00386C80" w:rsidDel="00480109" w:rsidRDefault="00760A36" w:rsidP="00760A36">
      <w:pPr>
        <w:pStyle w:val="TF"/>
        <w:rPr>
          <w:del w:id="603" w:author="Nagaraja Rao (Nokia)" w:date="2023-04-18T16:55:00Z"/>
        </w:rPr>
      </w:pPr>
      <w:del w:id="604" w:author="Nagaraja Rao (Nokia)" w:date="2023-04-18T16:55:00Z">
        <w:r w:rsidDel="00480109">
          <w:delText>Figure G.4-1: Top-level view of LIPF logic for the service type Data</w:delText>
        </w:r>
      </w:del>
    </w:p>
    <w:p w14:paraId="11A0C0E7" w14:textId="20106B24" w:rsidR="00760A36" w:rsidDel="00480109" w:rsidRDefault="00760A36" w:rsidP="00760A36">
      <w:pPr>
        <w:rPr>
          <w:del w:id="605" w:author="Nagaraja Rao (Nokia)" w:date="2023-04-18T16:55:00Z"/>
        </w:rPr>
      </w:pPr>
      <w:del w:id="606" w:author="Nagaraja Rao (Nokia)" w:date="2023-04-18T16:55:00Z">
        <w:r w:rsidDel="00480109">
          <w:delText>Within figure G.4-1, PEI collectively represents PEIIMEI and PEIIMEISV. Likewise, SUPI represents SUPIIMSI and SUPINAI whereas GPSI represents GPSIMISDN and GPSINAI.</w:delText>
        </w:r>
      </w:del>
    </w:p>
    <w:p w14:paraId="5F152446" w14:textId="39B4E468" w:rsidR="00760A36" w:rsidDel="00480109" w:rsidRDefault="00760A36" w:rsidP="00760A36">
      <w:pPr>
        <w:pStyle w:val="Heading2"/>
        <w:rPr>
          <w:del w:id="607" w:author="Nagaraja Rao (Nokia)" w:date="2023-04-18T16:55:00Z"/>
        </w:rPr>
      </w:pPr>
      <w:bookmarkStart w:id="608" w:name="_Toc129881848"/>
      <w:del w:id="609" w:author="Nagaraja Rao (Nokia)" w:date="2023-04-18T16:55:00Z">
        <w:r w:rsidDel="00480109">
          <w:delText>G.4.3</w:delText>
        </w:r>
        <w:r w:rsidDel="00480109">
          <w:tab/>
          <w:delText>5GC</w:delText>
        </w:r>
        <w:bookmarkEnd w:id="608"/>
      </w:del>
    </w:p>
    <w:p w14:paraId="491D80C6" w14:textId="695C53CA" w:rsidR="00760A36" w:rsidDel="00480109" w:rsidRDefault="00760A36" w:rsidP="00760A36">
      <w:pPr>
        <w:pStyle w:val="Heading3"/>
        <w:rPr>
          <w:del w:id="610" w:author="Nagaraja Rao (Nokia)" w:date="2023-04-18T16:55:00Z"/>
        </w:rPr>
      </w:pPr>
      <w:bookmarkStart w:id="611" w:name="_Toc129881849"/>
      <w:del w:id="612" w:author="Nagaraja Rao (Nokia)" w:date="2023-04-18T16:55:00Z">
        <w:r w:rsidDel="00480109">
          <w:delText>G.4.3.1</w:delText>
        </w:r>
        <w:r w:rsidDel="00480109">
          <w:tab/>
          <w:delText>The flow-chart</w:delText>
        </w:r>
        <w:bookmarkEnd w:id="611"/>
      </w:del>
    </w:p>
    <w:p w14:paraId="0BE202A0" w14:textId="47212608" w:rsidR="00760A36" w:rsidDel="00480109" w:rsidRDefault="00760A36" w:rsidP="00760A36">
      <w:pPr>
        <w:rPr>
          <w:del w:id="613" w:author="Nagaraja Rao (Nokia)" w:date="2023-04-18T16:55:00Z"/>
        </w:rPr>
      </w:pPr>
      <w:del w:id="614" w:author="Nagaraja Rao (Nokia)" w:date="2023-04-18T16:55:00Z">
        <w:r w:rsidDel="00480109">
          <w:delText>Figure G.4-2 shows the LIPF logic in provisioning the LI functions for the 5GC for the service type of Data.</w:delText>
        </w:r>
      </w:del>
    </w:p>
    <w:p w14:paraId="788B6DAB" w14:textId="081C9E94" w:rsidR="00760A36" w:rsidDel="00480109" w:rsidRDefault="00760A36" w:rsidP="00760A36">
      <w:pPr>
        <w:pStyle w:val="TH"/>
        <w:rPr>
          <w:del w:id="615" w:author="Nagaraja Rao (Nokia)" w:date="2023-04-18T16:55:00Z"/>
        </w:rPr>
      </w:pPr>
      <w:del w:id="616" w:author="Nagaraja Rao (Nokia)" w:date="2023-04-18T16:55:00Z">
        <w:r w:rsidDel="00480109">
          <w:object w:dxaOrig="18408" w:dyaOrig="27769" w14:anchorId="249598EC">
            <v:shape id="_x0000_i1027" type="#_x0000_t75" style="width:457.5pt;height:688.5pt" o:ole="">
              <v:imagedata r:id="rId24" o:title=""/>
            </v:shape>
            <o:OLEObject Type="Embed" ProgID="Visio.Drawing.15" ShapeID="_x0000_i1027" DrawAspect="Content" ObjectID="_1744116118" r:id="rId25"/>
          </w:object>
        </w:r>
      </w:del>
    </w:p>
    <w:p w14:paraId="17FB2625" w14:textId="6B35D57C" w:rsidR="00760A36" w:rsidRPr="00386C80" w:rsidDel="00480109" w:rsidRDefault="00760A36" w:rsidP="00760A36">
      <w:pPr>
        <w:pStyle w:val="TF"/>
        <w:rPr>
          <w:del w:id="617" w:author="Nagaraja Rao (Nokia)" w:date="2023-04-18T16:55:00Z"/>
        </w:rPr>
      </w:pPr>
      <w:del w:id="618" w:author="Nagaraja Rao (Nokia)" w:date="2023-04-18T16:55:00Z">
        <w:r w:rsidDel="00480109">
          <w:delText>Figure G.4-2: LIPF logic for the service type Data in 5GC</w:delText>
        </w:r>
      </w:del>
    </w:p>
    <w:p w14:paraId="18F31802" w14:textId="0BD64180" w:rsidR="00760A36" w:rsidDel="00480109" w:rsidRDefault="00760A36" w:rsidP="00760A36">
      <w:pPr>
        <w:rPr>
          <w:del w:id="619" w:author="Nagaraja Rao (Nokia)" w:date="2023-04-18T16:55:00Z"/>
        </w:rPr>
      </w:pPr>
      <w:del w:id="620" w:author="Nagaraja Rao (Nokia)" w:date="2023-04-18T16:55:00Z">
        <w:r w:rsidDel="00480109">
          <w:lastRenderedPageBreak/>
          <w:delText>For the delivery type of IRI + CC, the IRI-POIs and the CC-TFs are provisioned. For the delivery type of IRI, the IRI-POIs and the IRI-TFs are provisioned. For the delivery type of CC, the CC-TFs are provisioned.</w:delText>
        </w:r>
      </w:del>
    </w:p>
    <w:p w14:paraId="40ECD1E7" w14:textId="5B2B873F" w:rsidR="00760A36" w:rsidDel="00480109" w:rsidRDefault="00760A36" w:rsidP="00760A36">
      <w:pPr>
        <w:pStyle w:val="Heading3"/>
        <w:rPr>
          <w:del w:id="621" w:author="Nagaraja Rao (Nokia)" w:date="2023-04-18T16:55:00Z"/>
        </w:rPr>
      </w:pPr>
      <w:bookmarkStart w:id="622" w:name="_Toc129881850"/>
      <w:del w:id="623" w:author="Nagaraja Rao (Nokia)" w:date="2023-04-18T16:55:00Z">
        <w:r w:rsidDel="00480109">
          <w:delText>G.4.3.2</w:delText>
        </w:r>
        <w:r w:rsidDel="00480109">
          <w:tab/>
          <w:delText>Interception</w:delText>
        </w:r>
        <w:bookmarkEnd w:id="622"/>
      </w:del>
    </w:p>
    <w:p w14:paraId="583D6834" w14:textId="0A01AE56" w:rsidR="00760A36" w:rsidDel="00480109" w:rsidRDefault="00760A36" w:rsidP="00760A36">
      <w:pPr>
        <w:pStyle w:val="Heading4"/>
        <w:rPr>
          <w:del w:id="624" w:author="Nagaraja Rao (Nokia)" w:date="2023-04-18T16:55:00Z"/>
        </w:rPr>
      </w:pPr>
      <w:bookmarkStart w:id="625" w:name="_Toc129881851"/>
      <w:del w:id="626" w:author="Nagaraja Rao (Nokia)" w:date="2023-04-18T16:55:00Z">
        <w:r w:rsidDel="00480109">
          <w:delText>G.4.3.2.1</w:delText>
        </w:r>
        <w:r w:rsidDel="00480109">
          <w:tab/>
          <w:delText>PDHR</w:delText>
        </w:r>
        <w:bookmarkEnd w:id="625"/>
      </w:del>
    </w:p>
    <w:p w14:paraId="46D37233" w14:textId="2D5AF89C" w:rsidR="00760A36" w:rsidDel="00480109" w:rsidRDefault="00760A36" w:rsidP="00760A36">
      <w:pPr>
        <w:rPr>
          <w:del w:id="627" w:author="Nagaraja Rao (Nokia)" w:date="2023-04-18T16:55:00Z"/>
        </w:rPr>
      </w:pPr>
      <w:del w:id="628" w:author="Nagaraja Rao (Nokia)" w:date="2023-04-18T16:55:00Z">
        <w:r w:rsidDel="00480109">
          <w:delText>There are two deployment options for the packet data header reporting. It is expected that the CSP implements one of the two deployment options.</w:delText>
        </w:r>
      </w:del>
    </w:p>
    <w:p w14:paraId="38D0EA2A" w14:textId="157B8CC2" w:rsidR="00760A36" w:rsidDel="00480109" w:rsidRDefault="00760A36" w:rsidP="00760A36">
      <w:pPr>
        <w:rPr>
          <w:del w:id="629" w:author="Nagaraja Rao (Nokia)" w:date="2023-04-18T16:55:00Z"/>
        </w:rPr>
      </w:pPr>
      <w:del w:id="630" w:author="Nagaraja Rao (Nokia)" w:date="2023-04-18T16:55:00Z">
        <w:r w:rsidDel="00480109">
          <w:delText>In PDHR option 1, the IRI-POI in the UPF (based on a trigger from IRI-TF present in the SMF) generates the xIRI. Accordingly, the IRI-TFs in SMFs are provisioned.</w:delText>
        </w:r>
      </w:del>
    </w:p>
    <w:p w14:paraId="41B42CB7" w14:textId="3459CC93" w:rsidR="00760A36" w:rsidDel="00480109" w:rsidRDefault="00760A36" w:rsidP="00760A36">
      <w:pPr>
        <w:rPr>
          <w:del w:id="631" w:author="Nagaraja Rao (Nokia)" w:date="2023-04-18T16:55:00Z"/>
        </w:rPr>
      </w:pPr>
      <w:del w:id="632" w:author="Nagaraja Rao (Nokia)" w:date="2023-04-18T16:55:00Z">
        <w:r w:rsidDel="00480109">
          <w:delText>In PDHR option 2, the CC-POI present in the UPF (based on a trigger from CC-TF present in the SMF) delivers the UP packets as xCC to the MDF3, which in turn, forwards the same to the MDF2 and MDF2 would then generate the IRI messages from the received xCC. Accordingly, the CC-TFs in SMFs, and the PDHR handling function in MDF3 are provisioned.</w:delText>
        </w:r>
      </w:del>
    </w:p>
    <w:p w14:paraId="3824520E" w14:textId="7D3EC335" w:rsidR="00760A36" w:rsidDel="00480109" w:rsidRDefault="00760A36" w:rsidP="00760A36">
      <w:pPr>
        <w:pStyle w:val="Heading4"/>
        <w:rPr>
          <w:del w:id="633" w:author="Nagaraja Rao (Nokia)" w:date="2023-04-18T16:55:00Z"/>
        </w:rPr>
      </w:pPr>
      <w:bookmarkStart w:id="634" w:name="_Toc129881852"/>
      <w:del w:id="635" w:author="Nagaraja Rao (Nokia)" w:date="2023-04-18T16:55:00Z">
        <w:r w:rsidDel="00480109">
          <w:delText>G.4.3.2.2</w:delText>
        </w:r>
        <w:r w:rsidDel="00480109">
          <w:tab/>
          <w:delText>LALS triggering</w:delText>
        </w:r>
        <w:bookmarkEnd w:id="634"/>
      </w:del>
    </w:p>
    <w:p w14:paraId="646CBA4D" w14:textId="073E37FA" w:rsidR="00760A36" w:rsidDel="00480109" w:rsidRDefault="00760A36" w:rsidP="00760A36">
      <w:pPr>
        <w:rPr>
          <w:del w:id="636" w:author="Nagaraja Rao (Nokia)" w:date="2023-04-18T16:55:00Z"/>
        </w:rPr>
      </w:pPr>
      <w:del w:id="637" w:author="Nagaraja Rao (Nokia)" w:date="2023-04-18T16:55:00Z">
        <w:r w:rsidDel="00480109">
          <w:delText>There are two deployment options for LALS triggering. It is expected that the CSP implements one of the two deployment options.</w:delText>
        </w:r>
      </w:del>
    </w:p>
    <w:p w14:paraId="3A34064C" w14:textId="75F4548A" w:rsidR="00760A36" w:rsidDel="00480109" w:rsidRDefault="00760A36" w:rsidP="00760A36">
      <w:pPr>
        <w:rPr>
          <w:del w:id="638" w:author="Nagaraja Rao (Nokia)" w:date="2023-04-18T16:55:00Z"/>
        </w:rPr>
      </w:pPr>
      <w:del w:id="639" w:author="Nagaraja Rao (Nokia)" w:date="2023-04-18T16:55:00Z">
        <w:r w:rsidDel="00480109">
          <w:delText>In LALS triggering option 1, the LTF present in the host NF that has the associated IRI-POI triggers the LI-LCS Client. Accordingly, the LTFs in AMFs and SMFs are provisioned.</w:delText>
        </w:r>
      </w:del>
    </w:p>
    <w:p w14:paraId="78E261C8" w14:textId="1DCAE408" w:rsidR="00760A36" w:rsidDel="00480109" w:rsidRDefault="00760A36" w:rsidP="00760A36">
      <w:pPr>
        <w:rPr>
          <w:del w:id="640" w:author="Nagaraja Rao (Nokia)" w:date="2023-04-18T16:55:00Z"/>
        </w:rPr>
      </w:pPr>
      <w:del w:id="641" w:author="Nagaraja Rao (Nokia)" w:date="2023-04-18T16:55:00Z">
        <w:r w:rsidDel="00480109">
          <w:delText>In LALS triggering option 2, the LTF present in the MDF2 triggers the LI-LCS Client. Accordingly, the LTF in MDF2 is provisioned.</w:delText>
        </w:r>
      </w:del>
    </w:p>
    <w:p w14:paraId="1FCE1D22" w14:textId="653F5C88" w:rsidR="00760A36" w:rsidDel="00480109" w:rsidRDefault="00760A36" w:rsidP="00760A36">
      <w:pPr>
        <w:pStyle w:val="Heading4"/>
        <w:rPr>
          <w:del w:id="642" w:author="Nagaraja Rao (Nokia)" w:date="2023-04-18T16:55:00Z"/>
        </w:rPr>
      </w:pPr>
      <w:bookmarkStart w:id="643" w:name="_Toc129881853"/>
      <w:del w:id="644" w:author="Nagaraja Rao (Nokia)" w:date="2023-04-18T16:55:00Z">
        <w:r w:rsidDel="00480109">
          <w:delText>G.4.3.2.3</w:delText>
        </w:r>
        <w:r w:rsidDel="00480109">
          <w:tab/>
          <w:delText>UDM</w:delText>
        </w:r>
        <w:bookmarkEnd w:id="643"/>
      </w:del>
    </w:p>
    <w:p w14:paraId="41407559" w14:textId="51BAC959" w:rsidR="00760A36" w:rsidDel="00480109" w:rsidRDefault="00760A36" w:rsidP="00760A36">
      <w:pPr>
        <w:rPr>
          <w:del w:id="645" w:author="Nagaraja Rao (Nokia)" w:date="2023-04-18T16:55:00Z"/>
        </w:rPr>
      </w:pPr>
      <w:del w:id="646" w:author="Nagaraja Rao (Nokia)" w:date="2023-04-18T16:55:00Z">
        <w:r w:rsidDel="00480109">
          <w:delText>The UDM is expected to provide the IRI-POI functions in the HPLMN only.</w:delText>
        </w:r>
      </w:del>
    </w:p>
    <w:p w14:paraId="60E2A28F" w14:textId="305AF2B9" w:rsidR="00760A36" w:rsidRPr="00760004" w:rsidDel="00480109" w:rsidRDefault="00760A36" w:rsidP="00760A36">
      <w:pPr>
        <w:pStyle w:val="Heading4"/>
        <w:rPr>
          <w:del w:id="647" w:author="Nagaraja Rao (Nokia)" w:date="2023-04-18T16:55:00Z"/>
        </w:rPr>
      </w:pPr>
      <w:bookmarkStart w:id="648" w:name="_Toc129881854"/>
      <w:del w:id="649" w:author="Nagaraja Rao (Nokia)" w:date="2023-04-18T16:55:00Z">
        <w:r w:rsidDel="00480109">
          <w:delText>G.4.3.2.4</w:delText>
        </w:r>
        <w:r w:rsidDel="00480109">
          <w:tab/>
          <w:delText>Summary</w:delText>
        </w:r>
        <w:bookmarkEnd w:id="648"/>
      </w:del>
    </w:p>
    <w:p w14:paraId="71832FDF" w14:textId="54F31827" w:rsidR="00760A36" w:rsidDel="00480109" w:rsidRDefault="00760A36" w:rsidP="00760A36">
      <w:pPr>
        <w:rPr>
          <w:del w:id="650" w:author="Nagaraja Rao (Nokia)" w:date="2023-04-18T16:55:00Z"/>
        </w:rPr>
      </w:pPr>
      <w:del w:id="651" w:author="Nagaraja Rao (Nokia)" w:date="2023-04-18T16:55:00Z">
        <w:r w:rsidDel="00480109">
          <w:delText>Table G.4-1 provides the scope of NF domain that provides the IRI-POI/CC-TF/CC-POI functions for the service type of Data in the 5GC for various scenarios.</w:delText>
        </w:r>
      </w:del>
    </w:p>
    <w:p w14:paraId="50D07BBE" w14:textId="6AC83D3B" w:rsidR="00760A36" w:rsidDel="00480109" w:rsidRDefault="00760A36" w:rsidP="00760A36">
      <w:pPr>
        <w:pStyle w:val="TH"/>
        <w:rPr>
          <w:del w:id="652" w:author="Nagaraja Rao (Nokia)" w:date="2023-04-18T16:55:00Z"/>
        </w:rPr>
      </w:pPr>
      <w:bookmarkStart w:id="653" w:name="_Hlk68277139"/>
      <w:del w:id="654" w:author="Nagaraja Rao (Nokia)" w:date="2023-04-18T16:55:00Z">
        <w:r w:rsidDel="00480109">
          <w:delText>Table G.4-1: Scope of NF domain in 5GC providing the LI functions</w:delText>
        </w:r>
      </w:del>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760A36" w:rsidDel="00480109" w14:paraId="438640C0" w14:textId="5954FEDD" w:rsidTr="00EB33D9">
        <w:trPr>
          <w:del w:id="655" w:author="Nagaraja Rao (Nokia)" w:date="2023-04-18T16:55:00Z"/>
        </w:trPr>
        <w:tc>
          <w:tcPr>
            <w:tcW w:w="3423" w:type="dxa"/>
            <w:gridSpan w:val="3"/>
            <w:vMerge w:val="restart"/>
            <w:shd w:val="clear" w:color="auto" w:fill="D9D9D9"/>
            <w:vAlign w:val="center"/>
          </w:tcPr>
          <w:p w14:paraId="6927FA11" w14:textId="5E310B1E" w:rsidR="00760A36" w:rsidRPr="00D9723B" w:rsidDel="00480109" w:rsidRDefault="00760A36" w:rsidP="00EB33D9">
            <w:pPr>
              <w:pStyle w:val="TAH"/>
              <w:rPr>
                <w:del w:id="656" w:author="Nagaraja Rao (Nokia)" w:date="2023-04-18T16:55:00Z"/>
              </w:rPr>
            </w:pPr>
            <w:bookmarkStart w:id="657" w:name="_Hlk68278687"/>
            <w:bookmarkEnd w:id="653"/>
            <w:del w:id="658" w:author="Nagaraja Rao (Nokia)" w:date="2023-04-18T16:55:00Z">
              <w:r w:rsidRPr="00D9723B" w:rsidDel="00480109">
                <w:delText>NFs with LI function</w:delText>
              </w:r>
            </w:del>
          </w:p>
        </w:tc>
        <w:tc>
          <w:tcPr>
            <w:tcW w:w="1538" w:type="dxa"/>
            <w:vMerge w:val="restart"/>
            <w:shd w:val="clear" w:color="auto" w:fill="D9D9D9"/>
            <w:vAlign w:val="center"/>
          </w:tcPr>
          <w:p w14:paraId="3DB15A68" w14:textId="63B08D9D" w:rsidR="00760A36" w:rsidRPr="00D9723B" w:rsidDel="00480109" w:rsidRDefault="00760A36" w:rsidP="00EB33D9">
            <w:pPr>
              <w:pStyle w:val="TAH"/>
              <w:rPr>
                <w:del w:id="659" w:author="Nagaraja Rao (Nokia)" w:date="2023-04-18T16:55:00Z"/>
              </w:rPr>
            </w:pPr>
            <w:del w:id="660" w:author="Nagaraja Rao (Nokia)" w:date="2023-04-18T16:55:00Z">
              <w:r w:rsidRPr="00D9723B" w:rsidDel="00480109">
                <w:delText>Non-roaming</w:delText>
              </w:r>
            </w:del>
          </w:p>
        </w:tc>
        <w:tc>
          <w:tcPr>
            <w:tcW w:w="2410" w:type="dxa"/>
            <w:gridSpan w:val="2"/>
            <w:shd w:val="clear" w:color="auto" w:fill="D9D9D9"/>
            <w:vAlign w:val="center"/>
          </w:tcPr>
          <w:p w14:paraId="57E627C3" w14:textId="2FEC8612" w:rsidR="00760A36" w:rsidRPr="00D9723B" w:rsidDel="00480109" w:rsidRDefault="00760A36" w:rsidP="00EB33D9">
            <w:pPr>
              <w:pStyle w:val="TAH"/>
              <w:rPr>
                <w:del w:id="661" w:author="Nagaraja Rao (Nokia)" w:date="2023-04-18T16:55:00Z"/>
              </w:rPr>
            </w:pPr>
            <w:del w:id="662" w:author="Nagaraja Rao (Nokia)" w:date="2023-04-18T16:55:00Z">
              <w:r w:rsidRPr="00D9723B" w:rsidDel="00480109">
                <w:delText>Roaming with LBO</w:delText>
              </w:r>
            </w:del>
          </w:p>
        </w:tc>
        <w:tc>
          <w:tcPr>
            <w:tcW w:w="2832" w:type="dxa"/>
            <w:gridSpan w:val="2"/>
            <w:shd w:val="clear" w:color="auto" w:fill="D9D9D9"/>
            <w:vAlign w:val="center"/>
          </w:tcPr>
          <w:p w14:paraId="339057D4" w14:textId="787FC928" w:rsidR="00760A36" w:rsidRPr="00D9723B" w:rsidDel="00480109" w:rsidRDefault="00760A36" w:rsidP="00EB33D9">
            <w:pPr>
              <w:pStyle w:val="TAH"/>
              <w:rPr>
                <w:del w:id="663" w:author="Nagaraja Rao (Nokia)" w:date="2023-04-18T16:55:00Z"/>
              </w:rPr>
            </w:pPr>
            <w:del w:id="664" w:author="Nagaraja Rao (Nokia)" w:date="2023-04-18T16:55:00Z">
              <w:r w:rsidRPr="00D9723B" w:rsidDel="00480109">
                <w:delText>Roaming with HR</w:delText>
              </w:r>
            </w:del>
          </w:p>
        </w:tc>
      </w:tr>
      <w:tr w:rsidR="00760A36" w:rsidDel="00480109" w14:paraId="49EFA64C" w14:textId="2FEE0CA7" w:rsidTr="00EB33D9">
        <w:trPr>
          <w:del w:id="665" w:author="Nagaraja Rao (Nokia)" w:date="2023-04-18T16:55:00Z"/>
        </w:trPr>
        <w:tc>
          <w:tcPr>
            <w:tcW w:w="3423" w:type="dxa"/>
            <w:gridSpan w:val="3"/>
            <w:vMerge/>
            <w:shd w:val="clear" w:color="auto" w:fill="D9D9D9"/>
            <w:vAlign w:val="center"/>
          </w:tcPr>
          <w:p w14:paraId="106ECC56" w14:textId="2CC23D87" w:rsidR="00760A36" w:rsidRPr="00D9723B" w:rsidDel="00480109" w:rsidRDefault="00760A36" w:rsidP="00EB33D9">
            <w:pPr>
              <w:pStyle w:val="TAC"/>
              <w:rPr>
                <w:del w:id="666" w:author="Nagaraja Rao (Nokia)" w:date="2023-04-18T16:55:00Z"/>
              </w:rPr>
            </w:pPr>
          </w:p>
        </w:tc>
        <w:tc>
          <w:tcPr>
            <w:tcW w:w="1538" w:type="dxa"/>
            <w:vMerge/>
            <w:shd w:val="clear" w:color="auto" w:fill="D9D9D9"/>
            <w:vAlign w:val="center"/>
          </w:tcPr>
          <w:p w14:paraId="05A1B6C5" w14:textId="32BF2455" w:rsidR="00760A36" w:rsidRPr="00D9723B" w:rsidDel="00480109" w:rsidRDefault="00760A36" w:rsidP="00EB33D9">
            <w:pPr>
              <w:pStyle w:val="TAC"/>
              <w:rPr>
                <w:del w:id="667" w:author="Nagaraja Rao (Nokia)" w:date="2023-04-18T16:55:00Z"/>
              </w:rPr>
            </w:pPr>
          </w:p>
        </w:tc>
        <w:tc>
          <w:tcPr>
            <w:tcW w:w="1276" w:type="dxa"/>
            <w:shd w:val="clear" w:color="auto" w:fill="D9D9D9"/>
            <w:vAlign w:val="center"/>
          </w:tcPr>
          <w:p w14:paraId="27ED4789" w14:textId="107EF09B" w:rsidR="00760A36" w:rsidRPr="00D9723B" w:rsidDel="00480109" w:rsidRDefault="00760A36" w:rsidP="00EB33D9">
            <w:pPr>
              <w:pStyle w:val="TAC"/>
              <w:rPr>
                <w:del w:id="668" w:author="Nagaraja Rao (Nokia)" w:date="2023-04-18T16:55:00Z"/>
              </w:rPr>
            </w:pPr>
            <w:del w:id="669" w:author="Nagaraja Rao (Nokia)" w:date="2023-04-18T16:55:00Z">
              <w:r w:rsidRPr="00D9723B" w:rsidDel="00480109">
                <w:delText>VPLMN</w:delText>
              </w:r>
            </w:del>
          </w:p>
        </w:tc>
        <w:tc>
          <w:tcPr>
            <w:tcW w:w="1134" w:type="dxa"/>
            <w:shd w:val="clear" w:color="auto" w:fill="D9D9D9"/>
            <w:vAlign w:val="center"/>
          </w:tcPr>
          <w:p w14:paraId="54DE0D70" w14:textId="095CE162" w:rsidR="00760A36" w:rsidRPr="00D9723B" w:rsidDel="00480109" w:rsidRDefault="00760A36" w:rsidP="00EB33D9">
            <w:pPr>
              <w:pStyle w:val="TAC"/>
              <w:rPr>
                <w:del w:id="670" w:author="Nagaraja Rao (Nokia)" w:date="2023-04-18T16:55:00Z"/>
              </w:rPr>
            </w:pPr>
            <w:del w:id="671" w:author="Nagaraja Rao (Nokia)" w:date="2023-04-18T16:55:00Z">
              <w:r w:rsidRPr="00D9723B" w:rsidDel="00480109">
                <w:delText>HPLMN</w:delText>
              </w:r>
            </w:del>
          </w:p>
        </w:tc>
        <w:tc>
          <w:tcPr>
            <w:tcW w:w="1418" w:type="dxa"/>
            <w:shd w:val="clear" w:color="auto" w:fill="D9D9D9"/>
            <w:vAlign w:val="center"/>
          </w:tcPr>
          <w:p w14:paraId="65B66424" w14:textId="4E937E63" w:rsidR="00760A36" w:rsidRPr="00D9723B" w:rsidDel="00480109" w:rsidRDefault="00760A36" w:rsidP="00EB33D9">
            <w:pPr>
              <w:pStyle w:val="TAC"/>
              <w:rPr>
                <w:del w:id="672" w:author="Nagaraja Rao (Nokia)" w:date="2023-04-18T16:55:00Z"/>
              </w:rPr>
            </w:pPr>
            <w:del w:id="673" w:author="Nagaraja Rao (Nokia)" w:date="2023-04-18T16:55:00Z">
              <w:r w:rsidRPr="00D9723B" w:rsidDel="00480109">
                <w:delText>VPLMN</w:delText>
              </w:r>
            </w:del>
          </w:p>
        </w:tc>
        <w:tc>
          <w:tcPr>
            <w:tcW w:w="1414" w:type="dxa"/>
            <w:shd w:val="clear" w:color="auto" w:fill="D9D9D9"/>
            <w:vAlign w:val="center"/>
          </w:tcPr>
          <w:p w14:paraId="212CACD8" w14:textId="28F3E6E8" w:rsidR="00760A36" w:rsidRPr="00D9723B" w:rsidDel="00480109" w:rsidRDefault="00760A36" w:rsidP="00EB33D9">
            <w:pPr>
              <w:pStyle w:val="TAC"/>
              <w:rPr>
                <w:del w:id="674" w:author="Nagaraja Rao (Nokia)" w:date="2023-04-18T16:55:00Z"/>
              </w:rPr>
            </w:pPr>
            <w:del w:id="675" w:author="Nagaraja Rao (Nokia)" w:date="2023-04-18T16:55:00Z">
              <w:r w:rsidRPr="00D9723B" w:rsidDel="00480109">
                <w:delText>HPLMN</w:delText>
              </w:r>
            </w:del>
          </w:p>
        </w:tc>
      </w:tr>
      <w:tr w:rsidR="00760A36" w:rsidDel="00480109" w14:paraId="5D4B0844" w14:textId="53B330CE" w:rsidTr="00EB33D9">
        <w:trPr>
          <w:del w:id="676" w:author="Nagaraja Rao (Nokia)" w:date="2023-04-18T16:55:00Z"/>
        </w:trPr>
        <w:tc>
          <w:tcPr>
            <w:tcW w:w="3423" w:type="dxa"/>
            <w:gridSpan w:val="3"/>
            <w:shd w:val="clear" w:color="auto" w:fill="auto"/>
            <w:vAlign w:val="center"/>
          </w:tcPr>
          <w:p w14:paraId="09CB848F" w14:textId="69035A22" w:rsidR="00760A36" w:rsidRPr="00D9723B" w:rsidDel="00480109" w:rsidRDefault="00760A36" w:rsidP="00EB33D9">
            <w:pPr>
              <w:pStyle w:val="TAL"/>
              <w:rPr>
                <w:del w:id="677" w:author="Nagaraja Rao (Nokia)" w:date="2023-04-18T16:55:00Z"/>
              </w:rPr>
            </w:pPr>
            <w:del w:id="678" w:author="Nagaraja Rao (Nokia)" w:date="2023-04-18T16:55:00Z">
              <w:r w:rsidRPr="00D9723B" w:rsidDel="00480109">
                <w:delText>UDM</w:delText>
              </w:r>
            </w:del>
          </w:p>
        </w:tc>
        <w:tc>
          <w:tcPr>
            <w:tcW w:w="1538" w:type="dxa"/>
            <w:shd w:val="clear" w:color="auto" w:fill="auto"/>
            <w:vAlign w:val="center"/>
          </w:tcPr>
          <w:p w14:paraId="5FA91858" w14:textId="31057608" w:rsidR="00760A36" w:rsidRPr="00D9723B" w:rsidDel="00480109" w:rsidRDefault="00760A36" w:rsidP="00EB33D9">
            <w:pPr>
              <w:pStyle w:val="TAL"/>
              <w:rPr>
                <w:del w:id="679" w:author="Nagaraja Rao (Nokia)" w:date="2023-04-18T16:55:00Z"/>
              </w:rPr>
            </w:pPr>
            <w:del w:id="680" w:author="Nagaraja Rao (Nokia)" w:date="2023-04-18T16:55:00Z">
              <w:r w:rsidRPr="00D9723B" w:rsidDel="00480109">
                <w:delText>IRI-POI</w:delText>
              </w:r>
            </w:del>
          </w:p>
        </w:tc>
        <w:tc>
          <w:tcPr>
            <w:tcW w:w="1276" w:type="dxa"/>
            <w:shd w:val="clear" w:color="auto" w:fill="auto"/>
            <w:vAlign w:val="center"/>
          </w:tcPr>
          <w:p w14:paraId="7517E339" w14:textId="0FFE4667" w:rsidR="00760A36" w:rsidRPr="00D9723B" w:rsidDel="00480109" w:rsidRDefault="00760A36" w:rsidP="00EB33D9">
            <w:pPr>
              <w:pStyle w:val="TAL"/>
              <w:rPr>
                <w:del w:id="681" w:author="Nagaraja Rao (Nokia)" w:date="2023-04-18T16:55:00Z"/>
              </w:rPr>
            </w:pPr>
            <w:del w:id="682" w:author="Nagaraja Rao (Nokia)" w:date="2023-04-18T16:55:00Z">
              <w:r w:rsidRPr="00D9723B" w:rsidDel="00480109">
                <w:delText>n/a</w:delText>
              </w:r>
            </w:del>
          </w:p>
        </w:tc>
        <w:tc>
          <w:tcPr>
            <w:tcW w:w="1134" w:type="dxa"/>
            <w:shd w:val="clear" w:color="auto" w:fill="auto"/>
            <w:vAlign w:val="center"/>
          </w:tcPr>
          <w:p w14:paraId="3074FA31" w14:textId="276CA8D6" w:rsidR="00760A36" w:rsidRPr="00D9723B" w:rsidDel="00480109" w:rsidRDefault="00760A36" w:rsidP="00EB33D9">
            <w:pPr>
              <w:pStyle w:val="TAL"/>
              <w:rPr>
                <w:del w:id="683" w:author="Nagaraja Rao (Nokia)" w:date="2023-04-18T16:55:00Z"/>
              </w:rPr>
            </w:pPr>
            <w:del w:id="684" w:author="Nagaraja Rao (Nokia)" w:date="2023-04-18T16:55:00Z">
              <w:r w:rsidRPr="00D9723B" w:rsidDel="00480109">
                <w:delText>IRI-POI</w:delText>
              </w:r>
            </w:del>
          </w:p>
        </w:tc>
        <w:tc>
          <w:tcPr>
            <w:tcW w:w="1418" w:type="dxa"/>
            <w:shd w:val="clear" w:color="auto" w:fill="auto"/>
            <w:vAlign w:val="center"/>
          </w:tcPr>
          <w:p w14:paraId="12AF06A4" w14:textId="245EC9F9" w:rsidR="00760A36" w:rsidRPr="00D9723B" w:rsidDel="00480109" w:rsidRDefault="00760A36" w:rsidP="00EB33D9">
            <w:pPr>
              <w:pStyle w:val="TAL"/>
              <w:rPr>
                <w:del w:id="685" w:author="Nagaraja Rao (Nokia)" w:date="2023-04-18T16:55:00Z"/>
              </w:rPr>
            </w:pPr>
            <w:del w:id="686" w:author="Nagaraja Rao (Nokia)" w:date="2023-04-18T16:55:00Z">
              <w:r w:rsidRPr="00D9723B" w:rsidDel="00480109">
                <w:delText>n/a</w:delText>
              </w:r>
            </w:del>
          </w:p>
        </w:tc>
        <w:tc>
          <w:tcPr>
            <w:tcW w:w="1414" w:type="dxa"/>
            <w:shd w:val="clear" w:color="auto" w:fill="auto"/>
            <w:vAlign w:val="center"/>
          </w:tcPr>
          <w:p w14:paraId="5F9E7713" w14:textId="6D363599" w:rsidR="00760A36" w:rsidRPr="00D9723B" w:rsidDel="00480109" w:rsidRDefault="00760A36" w:rsidP="00EB33D9">
            <w:pPr>
              <w:pStyle w:val="TAL"/>
              <w:rPr>
                <w:del w:id="687" w:author="Nagaraja Rao (Nokia)" w:date="2023-04-18T16:55:00Z"/>
              </w:rPr>
            </w:pPr>
            <w:del w:id="688" w:author="Nagaraja Rao (Nokia)" w:date="2023-04-18T16:55:00Z">
              <w:r w:rsidRPr="00D9723B" w:rsidDel="00480109">
                <w:delText>IRI-POI</w:delText>
              </w:r>
            </w:del>
          </w:p>
        </w:tc>
      </w:tr>
      <w:tr w:rsidR="00760A36" w:rsidDel="00480109" w14:paraId="3FB91AAD" w14:textId="31329B96" w:rsidTr="00EB33D9">
        <w:trPr>
          <w:del w:id="689" w:author="Nagaraja Rao (Nokia)" w:date="2023-04-18T16:55:00Z"/>
        </w:trPr>
        <w:tc>
          <w:tcPr>
            <w:tcW w:w="3423" w:type="dxa"/>
            <w:gridSpan w:val="3"/>
            <w:shd w:val="clear" w:color="auto" w:fill="auto"/>
            <w:vAlign w:val="center"/>
          </w:tcPr>
          <w:p w14:paraId="2288F5EB" w14:textId="4D78987B" w:rsidR="00760A36" w:rsidRPr="00D9723B" w:rsidDel="00480109" w:rsidRDefault="00760A36" w:rsidP="00EB33D9">
            <w:pPr>
              <w:pStyle w:val="TAL"/>
              <w:rPr>
                <w:del w:id="690" w:author="Nagaraja Rao (Nokia)" w:date="2023-04-18T16:55:00Z"/>
              </w:rPr>
            </w:pPr>
            <w:del w:id="691" w:author="Nagaraja Rao (Nokia)" w:date="2023-04-18T16:55:00Z">
              <w:r w:rsidRPr="00D9723B" w:rsidDel="00480109">
                <w:delText>AMF</w:delText>
              </w:r>
            </w:del>
          </w:p>
        </w:tc>
        <w:tc>
          <w:tcPr>
            <w:tcW w:w="1538" w:type="dxa"/>
            <w:shd w:val="clear" w:color="auto" w:fill="auto"/>
            <w:vAlign w:val="center"/>
          </w:tcPr>
          <w:p w14:paraId="7B4EEA58" w14:textId="5C9FB72A" w:rsidR="00760A36" w:rsidRPr="00D9723B" w:rsidDel="00480109" w:rsidRDefault="00760A36" w:rsidP="00EB33D9">
            <w:pPr>
              <w:pStyle w:val="TAL"/>
              <w:rPr>
                <w:del w:id="692" w:author="Nagaraja Rao (Nokia)" w:date="2023-04-18T16:55:00Z"/>
              </w:rPr>
            </w:pPr>
            <w:del w:id="693" w:author="Nagaraja Rao (Nokia)" w:date="2023-04-18T16:55:00Z">
              <w:r w:rsidRPr="00D9723B" w:rsidDel="00480109">
                <w:delText>IRI-POI</w:delText>
              </w:r>
            </w:del>
          </w:p>
        </w:tc>
        <w:tc>
          <w:tcPr>
            <w:tcW w:w="1276" w:type="dxa"/>
            <w:shd w:val="clear" w:color="auto" w:fill="auto"/>
            <w:vAlign w:val="center"/>
          </w:tcPr>
          <w:p w14:paraId="1D813818" w14:textId="74BFB3DB" w:rsidR="00760A36" w:rsidRPr="00D9723B" w:rsidDel="00480109" w:rsidRDefault="00760A36" w:rsidP="00EB33D9">
            <w:pPr>
              <w:pStyle w:val="TAL"/>
              <w:rPr>
                <w:del w:id="694" w:author="Nagaraja Rao (Nokia)" w:date="2023-04-18T16:55:00Z"/>
              </w:rPr>
            </w:pPr>
            <w:del w:id="695" w:author="Nagaraja Rao (Nokia)" w:date="2023-04-18T16:55:00Z">
              <w:r w:rsidRPr="00D9723B" w:rsidDel="00480109">
                <w:delText>IRI-POI</w:delText>
              </w:r>
            </w:del>
          </w:p>
        </w:tc>
        <w:tc>
          <w:tcPr>
            <w:tcW w:w="1134" w:type="dxa"/>
            <w:shd w:val="clear" w:color="auto" w:fill="auto"/>
            <w:vAlign w:val="center"/>
          </w:tcPr>
          <w:p w14:paraId="0151A998" w14:textId="04071F0B" w:rsidR="00760A36" w:rsidRPr="00D9723B" w:rsidDel="00480109" w:rsidRDefault="00760A36" w:rsidP="00EB33D9">
            <w:pPr>
              <w:pStyle w:val="TAL"/>
              <w:rPr>
                <w:del w:id="696" w:author="Nagaraja Rao (Nokia)" w:date="2023-04-18T16:55:00Z"/>
              </w:rPr>
            </w:pPr>
            <w:del w:id="697" w:author="Nagaraja Rao (Nokia)" w:date="2023-04-18T16:55:00Z">
              <w:r w:rsidRPr="00D9723B" w:rsidDel="00480109">
                <w:delText>n/a</w:delText>
              </w:r>
            </w:del>
          </w:p>
        </w:tc>
        <w:tc>
          <w:tcPr>
            <w:tcW w:w="1418" w:type="dxa"/>
            <w:shd w:val="clear" w:color="auto" w:fill="auto"/>
            <w:vAlign w:val="center"/>
          </w:tcPr>
          <w:p w14:paraId="34E3DA87" w14:textId="1BE62C90" w:rsidR="00760A36" w:rsidRPr="00D9723B" w:rsidDel="00480109" w:rsidRDefault="00760A36" w:rsidP="00EB33D9">
            <w:pPr>
              <w:pStyle w:val="TAL"/>
              <w:rPr>
                <w:del w:id="698" w:author="Nagaraja Rao (Nokia)" w:date="2023-04-18T16:55:00Z"/>
              </w:rPr>
            </w:pPr>
            <w:del w:id="699" w:author="Nagaraja Rao (Nokia)" w:date="2023-04-18T16:55:00Z">
              <w:r w:rsidRPr="00D9723B" w:rsidDel="00480109">
                <w:delText>IRI-POI</w:delText>
              </w:r>
            </w:del>
          </w:p>
        </w:tc>
        <w:tc>
          <w:tcPr>
            <w:tcW w:w="1414" w:type="dxa"/>
            <w:shd w:val="clear" w:color="auto" w:fill="auto"/>
            <w:vAlign w:val="center"/>
          </w:tcPr>
          <w:p w14:paraId="24432A43" w14:textId="3B907DB0" w:rsidR="00760A36" w:rsidRPr="00D9723B" w:rsidDel="00480109" w:rsidRDefault="00760A36" w:rsidP="00EB33D9">
            <w:pPr>
              <w:pStyle w:val="TAL"/>
              <w:rPr>
                <w:del w:id="700" w:author="Nagaraja Rao (Nokia)" w:date="2023-04-18T16:55:00Z"/>
              </w:rPr>
            </w:pPr>
            <w:del w:id="701" w:author="Nagaraja Rao (Nokia)" w:date="2023-04-18T16:55:00Z">
              <w:r w:rsidRPr="00D9723B" w:rsidDel="00480109">
                <w:delText>n/a</w:delText>
              </w:r>
            </w:del>
          </w:p>
        </w:tc>
      </w:tr>
      <w:tr w:rsidR="00760A36" w:rsidDel="00480109" w14:paraId="0E3572F1" w14:textId="22725F63" w:rsidTr="00EB33D9">
        <w:trPr>
          <w:del w:id="702" w:author="Nagaraja Rao (Nokia)" w:date="2023-04-18T16:55:00Z"/>
        </w:trPr>
        <w:tc>
          <w:tcPr>
            <w:tcW w:w="3423" w:type="dxa"/>
            <w:gridSpan w:val="3"/>
            <w:shd w:val="clear" w:color="auto" w:fill="auto"/>
            <w:vAlign w:val="center"/>
          </w:tcPr>
          <w:p w14:paraId="3B41483C" w14:textId="53D4909E" w:rsidR="00760A36" w:rsidRPr="00D9723B" w:rsidDel="00480109" w:rsidRDefault="00760A36" w:rsidP="00EB33D9">
            <w:pPr>
              <w:pStyle w:val="TAL"/>
              <w:rPr>
                <w:del w:id="703" w:author="Nagaraja Rao (Nokia)" w:date="2023-04-18T16:55:00Z"/>
              </w:rPr>
            </w:pPr>
            <w:del w:id="704" w:author="Nagaraja Rao (Nokia)" w:date="2023-04-18T16:55:00Z">
              <w:r w:rsidRPr="00D9723B" w:rsidDel="00480109">
                <w:delText>SMF</w:delText>
              </w:r>
            </w:del>
          </w:p>
        </w:tc>
        <w:tc>
          <w:tcPr>
            <w:tcW w:w="1538" w:type="dxa"/>
            <w:shd w:val="clear" w:color="auto" w:fill="auto"/>
            <w:vAlign w:val="center"/>
          </w:tcPr>
          <w:p w14:paraId="527CFED0" w14:textId="123B609D" w:rsidR="00760A36" w:rsidRPr="00D9723B" w:rsidDel="00480109" w:rsidRDefault="00760A36" w:rsidP="00EB33D9">
            <w:pPr>
              <w:pStyle w:val="TAL"/>
              <w:rPr>
                <w:del w:id="705" w:author="Nagaraja Rao (Nokia)" w:date="2023-04-18T16:55:00Z"/>
              </w:rPr>
            </w:pPr>
            <w:del w:id="706" w:author="Nagaraja Rao (Nokia)" w:date="2023-04-18T16:55:00Z">
              <w:r w:rsidRPr="00D9723B" w:rsidDel="00480109">
                <w:delText>IRI-POI</w:delText>
              </w:r>
            </w:del>
          </w:p>
        </w:tc>
        <w:tc>
          <w:tcPr>
            <w:tcW w:w="1276" w:type="dxa"/>
            <w:shd w:val="clear" w:color="auto" w:fill="auto"/>
            <w:vAlign w:val="center"/>
          </w:tcPr>
          <w:p w14:paraId="20484350" w14:textId="1EEDDF0E" w:rsidR="00760A36" w:rsidRPr="00D9723B" w:rsidDel="00480109" w:rsidRDefault="00760A36" w:rsidP="00EB33D9">
            <w:pPr>
              <w:pStyle w:val="TAL"/>
              <w:rPr>
                <w:del w:id="707" w:author="Nagaraja Rao (Nokia)" w:date="2023-04-18T16:55:00Z"/>
              </w:rPr>
            </w:pPr>
            <w:del w:id="708" w:author="Nagaraja Rao (Nokia)" w:date="2023-04-18T16:55:00Z">
              <w:r w:rsidRPr="00D9723B" w:rsidDel="00480109">
                <w:delText>IRI-POI</w:delText>
              </w:r>
            </w:del>
          </w:p>
        </w:tc>
        <w:tc>
          <w:tcPr>
            <w:tcW w:w="1134" w:type="dxa"/>
            <w:shd w:val="clear" w:color="auto" w:fill="auto"/>
            <w:vAlign w:val="center"/>
          </w:tcPr>
          <w:p w14:paraId="0F4B0E0F" w14:textId="6DFA21E4" w:rsidR="00760A36" w:rsidRPr="00D9723B" w:rsidDel="00480109" w:rsidRDefault="00760A36" w:rsidP="00EB33D9">
            <w:pPr>
              <w:pStyle w:val="TAL"/>
              <w:rPr>
                <w:del w:id="709" w:author="Nagaraja Rao (Nokia)" w:date="2023-04-18T16:55:00Z"/>
              </w:rPr>
            </w:pPr>
            <w:del w:id="710" w:author="Nagaraja Rao (Nokia)" w:date="2023-04-18T16:55:00Z">
              <w:r w:rsidRPr="00D9723B" w:rsidDel="00480109">
                <w:delText>n/a</w:delText>
              </w:r>
            </w:del>
          </w:p>
        </w:tc>
        <w:tc>
          <w:tcPr>
            <w:tcW w:w="1418" w:type="dxa"/>
            <w:shd w:val="clear" w:color="auto" w:fill="auto"/>
            <w:vAlign w:val="center"/>
          </w:tcPr>
          <w:p w14:paraId="4D671F8E" w14:textId="19E13FDE" w:rsidR="00760A36" w:rsidRPr="00D9723B" w:rsidDel="00480109" w:rsidRDefault="00760A36" w:rsidP="00EB33D9">
            <w:pPr>
              <w:pStyle w:val="TAL"/>
              <w:rPr>
                <w:del w:id="711" w:author="Nagaraja Rao (Nokia)" w:date="2023-04-18T16:55:00Z"/>
              </w:rPr>
            </w:pPr>
            <w:del w:id="712" w:author="Nagaraja Rao (Nokia)" w:date="2023-04-18T16:55:00Z">
              <w:r w:rsidRPr="00D9723B" w:rsidDel="00480109">
                <w:delText>IRI-POI</w:delText>
              </w:r>
            </w:del>
          </w:p>
        </w:tc>
        <w:tc>
          <w:tcPr>
            <w:tcW w:w="1414" w:type="dxa"/>
            <w:shd w:val="clear" w:color="auto" w:fill="auto"/>
            <w:vAlign w:val="center"/>
          </w:tcPr>
          <w:p w14:paraId="083256B8" w14:textId="70059D59" w:rsidR="00760A36" w:rsidRPr="00D9723B" w:rsidDel="00480109" w:rsidRDefault="00760A36" w:rsidP="00EB33D9">
            <w:pPr>
              <w:pStyle w:val="TAL"/>
              <w:rPr>
                <w:del w:id="713" w:author="Nagaraja Rao (Nokia)" w:date="2023-04-18T16:55:00Z"/>
              </w:rPr>
            </w:pPr>
            <w:del w:id="714" w:author="Nagaraja Rao (Nokia)" w:date="2023-04-18T16:55:00Z">
              <w:r w:rsidRPr="00D9723B" w:rsidDel="00480109">
                <w:delText>IRI-POI</w:delText>
              </w:r>
            </w:del>
          </w:p>
        </w:tc>
      </w:tr>
      <w:tr w:rsidR="00760A36" w:rsidDel="00480109" w14:paraId="4CF4A00C" w14:textId="1337A1F9" w:rsidTr="00EB33D9">
        <w:trPr>
          <w:del w:id="715" w:author="Nagaraja Rao (Nokia)" w:date="2023-04-18T16:55:00Z"/>
        </w:trPr>
        <w:tc>
          <w:tcPr>
            <w:tcW w:w="3423" w:type="dxa"/>
            <w:gridSpan w:val="3"/>
            <w:shd w:val="clear" w:color="auto" w:fill="auto"/>
            <w:vAlign w:val="center"/>
          </w:tcPr>
          <w:p w14:paraId="33872D77" w14:textId="69D6C087" w:rsidR="00760A36" w:rsidRPr="00D9723B" w:rsidDel="00480109" w:rsidRDefault="00760A36" w:rsidP="00EB33D9">
            <w:pPr>
              <w:pStyle w:val="TAL"/>
              <w:rPr>
                <w:del w:id="716" w:author="Nagaraja Rao (Nokia)" w:date="2023-04-18T16:55:00Z"/>
              </w:rPr>
            </w:pPr>
            <w:del w:id="717" w:author="Nagaraja Rao (Nokia)" w:date="2023-04-18T16:55:00Z">
              <w:r w:rsidRPr="00D9723B" w:rsidDel="00480109">
                <w:delText>SMF</w:delText>
              </w:r>
            </w:del>
          </w:p>
        </w:tc>
        <w:tc>
          <w:tcPr>
            <w:tcW w:w="1538" w:type="dxa"/>
            <w:shd w:val="clear" w:color="auto" w:fill="auto"/>
            <w:vAlign w:val="center"/>
          </w:tcPr>
          <w:p w14:paraId="63E8049F" w14:textId="47CF0E03" w:rsidR="00760A36" w:rsidRPr="00D9723B" w:rsidDel="00480109" w:rsidRDefault="00760A36" w:rsidP="00EB33D9">
            <w:pPr>
              <w:pStyle w:val="TAL"/>
              <w:rPr>
                <w:del w:id="718" w:author="Nagaraja Rao (Nokia)" w:date="2023-04-18T16:55:00Z"/>
              </w:rPr>
            </w:pPr>
            <w:del w:id="719" w:author="Nagaraja Rao (Nokia)" w:date="2023-04-18T16:55:00Z">
              <w:r w:rsidRPr="00D9723B" w:rsidDel="00480109">
                <w:delText>CC-TF</w:delText>
              </w:r>
            </w:del>
          </w:p>
        </w:tc>
        <w:tc>
          <w:tcPr>
            <w:tcW w:w="1276" w:type="dxa"/>
            <w:shd w:val="clear" w:color="auto" w:fill="auto"/>
            <w:vAlign w:val="center"/>
          </w:tcPr>
          <w:p w14:paraId="57063229" w14:textId="170D2EF7" w:rsidR="00760A36" w:rsidRPr="00D9723B" w:rsidDel="00480109" w:rsidRDefault="00760A36" w:rsidP="00EB33D9">
            <w:pPr>
              <w:pStyle w:val="TAL"/>
              <w:rPr>
                <w:del w:id="720" w:author="Nagaraja Rao (Nokia)" w:date="2023-04-18T16:55:00Z"/>
              </w:rPr>
            </w:pPr>
            <w:del w:id="721" w:author="Nagaraja Rao (Nokia)" w:date="2023-04-18T16:55:00Z">
              <w:r w:rsidRPr="00D9723B" w:rsidDel="00480109">
                <w:delText>CC-TF</w:delText>
              </w:r>
            </w:del>
          </w:p>
        </w:tc>
        <w:tc>
          <w:tcPr>
            <w:tcW w:w="1134" w:type="dxa"/>
            <w:shd w:val="clear" w:color="auto" w:fill="auto"/>
            <w:vAlign w:val="center"/>
          </w:tcPr>
          <w:p w14:paraId="23BF260A" w14:textId="0729B310" w:rsidR="00760A36" w:rsidRPr="00D9723B" w:rsidDel="00480109" w:rsidRDefault="00760A36" w:rsidP="00EB33D9">
            <w:pPr>
              <w:pStyle w:val="TAL"/>
              <w:rPr>
                <w:del w:id="722" w:author="Nagaraja Rao (Nokia)" w:date="2023-04-18T16:55:00Z"/>
              </w:rPr>
            </w:pPr>
            <w:del w:id="723" w:author="Nagaraja Rao (Nokia)" w:date="2023-04-18T16:55:00Z">
              <w:r w:rsidRPr="00D9723B" w:rsidDel="00480109">
                <w:delText>n/a</w:delText>
              </w:r>
            </w:del>
          </w:p>
        </w:tc>
        <w:tc>
          <w:tcPr>
            <w:tcW w:w="1418" w:type="dxa"/>
            <w:shd w:val="clear" w:color="auto" w:fill="auto"/>
            <w:vAlign w:val="center"/>
          </w:tcPr>
          <w:p w14:paraId="77230A9F" w14:textId="23738574" w:rsidR="00760A36" w:rsidRPr="00D9723B" w:rsidDel="00480109" w:rsidRDefault="00760A36" w:rsidP="00EB33D9">
            <w:pPr>
              <w:pStyle w:val="TAL"/>
              <w:rPr>
                <w:del w:id="724" w:author="Nagaraja Rao (Nokia)" w:date="2023-04-18T16:55:00Z"/>
              </w:rPr>
            </w:pPr>
            <w:del w:id="725" w:author="Nagaraja Rao (Nokia)" w:date="2023-04-18T16:55:00Z">
              <w:r w:rsidRPr="00D9723B" w:rsidDel="00480109">
                <w:delText>CC-TF</w:delText>
              </w:r>
            </w:del>
          </w:p>
        </w:tc>
        <w:tc>
          <w:tcPr>
            <w:tcW w:w="1414" w:type="dxa"/>
            <w:shd w:val="clear" w:color="auto" w:fill="auto"/>
            <w:vAlign w:val="center"/>
          </w:tcPr>
          <w:p w14:paraId="165B706C" w14:textId="487031E9" w:rsidR="00760A36" w:rsidRPr="00D9723B" w:rsidDel="00480109" w:rsidRDefault="00760A36" w:rsidP="00EB33D9">
            <w:pPr>
              <w:pStyle w:val="TAL"/>
              <w:rPr>
                <w:del w:id="726" w:author="Nagaraja Rao (Nokia)" w:date="2023-04-18T16:55:00Z"/>
              </w:rPr>
            </w:pPr>
            <w:del w:id="727" w:author="Nagaraja Rao (Nokia)" w:date="2023-04-18T16:55:00Z">
              <w:r w:rsidRPr="00D9723B" w:rsidDel="00480109">
                <w:delText>CC-TF</w:delText>
              </w:r>
            </w:del>
          </w:p>
        </w:tc>
      </w:tr>
      <w:tr w:rsidR="00760A36" w:rsidDel="00480109" w14:paraId="139D993C" w14:textId="4EB92B07" w:rsidTr="00EB33D9">
        <w:trPr>
          <w:del w:id="728" w:author="Nagaraja Rao (Nokia)" w:date="2023-04-18T16:55:00Z"/>
        </w:trPr>
        <w:tc>
          <w:tcPr>
            <w:tcW w:w="3423" w:type="dxa"/>
            <w:gridSpan w:val="3"/>
            <w:shd w:val="clear" w:color="auto" w:fill="auto"/>
            <w:vAlign w:val="center"/>
          </w:tcPr>
          <w:p w14:paraId="5FACCAC4" w14:textId="2EE5532E" w:rsidR="00760A36" w:rsidRPr="00D9723B" w:rsidDel="00480109" w:rsidRDefault="00760A36" w:rsidP="00EB33D9">
            <w:pPr>
              <w:pStyle w:val="TAL"/>
              <w:rPr>
                <w:del w:id="729" w:author="Nagaraja Rao (Nokia)" w:date="2023-04-18T16:55:00Z"/>
              </w:rPr>
            </w:pPr>
            <w:del w:id="730" w:author="Nagaraja Rao (Nokia)" w:date="2023-04-18T16:55:00Z">
              <w:r w:rsidRPr="00D9723B" w:rsidDel="00480109">
                <w:delText>UPF</w:delText>
              </w:r>
            </w:del>
          </w:p>
        </w:tc>
        <w:tc>
          <w:tcPr>
            <w:tcW w:w="1538" w:type="dxa"/>
            <w:shd w:val="clear" w:color="auto" w:fill="auto"/>
            <w:vAlign w:val="center"/>
          </w:tcPr>
          <w:p w14:paraId="02EBBC50" w14:textId="6BF40E1C" w:rsidR="00760A36" w:rsidRPr="00D9723B" w:rsidDel="00480109" w:rsidRDefault="00760A36" w:rsidP="00EB33D9">
            <w:pPr>
              <w:pStyle w:val="TAL"/>
              <w:rPr>
                <w:del w:id="731" w:author="Nagaraja Rao (Nokia)" w:date="2023-04-18T16:55:00Z"/>
              </w:rPr>
            </w:pPr>
            <w:del w:id="732" w:author="Nagaraja Rao (Nokia)" w:date="2023-04-18T16:55:00Z">
              <w:r w:rsidRPr="00D9723B" w:rsidDel="00480109">
                <w:delText>CC-POI</w:delText>
              </w:r>
            </w:del>
          </w:p>
        </w:tc>
        <w:tc>
          <w:tcPr>
            <w:tcW w:w="1276" w:type="dxa"/>
            <w:shd w:val="clear" w:color="auto" w:fill="auto"/>
            <w:vAlign w:val="center"/>
          </w:tcPr>
          <w:p w14:paraId="28A40D40" w14:textId="5DB61F7C" w:rsidR="00760A36" w:rsidRPr="00D9723B" w:rsidDel="00480109" w:rsidRDefault="00760A36" w:rsidP="00EB33D9">
            <w:pPr>
              <w:pStyle w:val="TAL"/>
              <w:rPr>
                <w:del w:id="733" w:author="Nagaraja Rao (Nokia)" w:date="2023-04-18T16:55:00Z"/>
              </w:rPr>
            </w:pPr>
            <w:del w:id="734" w:author="Nagaraja Rao (Nokia)" w:date="2023-04-18T16:55:00Z">
              <w:r w:rsidRPr="00D9723B" w:rsidDel="00480109">
                <w:delText>CC-POI</w:delText>
              </w:r>
            </w:del>
          </w:p>
        </w:tc>
        <w:tc>
          <w:tcPr>
            <w:tcW w:w="1134" w:type="dxa"/>
            <w:shd w:val="clear" w:color="auto" w:fill="auto"/>
            <w:vAlign w:val="center"/>
          </w:tcPr>
          <w:p w14:paraId="389D0EF8" w14:textId="4B3C32B6" w:rsidR="00760A36" w:rsidRPr="00D9723B" w:rsidDel="00480109" w:rsidRDefault="00760A36" w:rsidP="00EB33D9">
            <w:pPr>
              <w:pStyle w:val="TAL"/>
              <w:rPr>
                <w:del w:id="735" w:author="Nagaraja Rao (Nokia)" w:date="2023-04-18T16:55:00Z"/>
              </w:rPr>
            </w:pPr>
            <w:del w:id="736" w:author="Nagaraja Rao (Nokia)" w:date="2023-04-18T16:55:00Z">
              <w:r w:rsidRPr="00D9723B" w:rsidDel="00480109">
                <w:delText>n/a</w:delText>
              </w:r>
            </w:del>
          </w:p>
        </w:tc>
        <w:tc>
          <w:tcPr>
            <w:tcW w:w="1418" w:type="dxa"/>
            <w:shd w:val="clear" w:color="auto" w:fill="auto"/>
            <w:vAlign w:val="center"/>
          </w:tcPr>
          <w:p w14:paraId="7C540BD8" w14:textId="4088D6C9" w:rsidR="00760A36" w:rsidRPr="00D9723B" w:rsidDel="00480109" w:rsidRDefault="00760A36" w:rsidP="00EB33D9">
            <w:pPr>
              <w:pStyle w:val="TAL"/>
              <w:rPr>
                <w:del w:id="737" w:author="Nagaraja Rao (Nokia)" w:date="2023-04-18T16:55:00Z"/>
              </w:rPr>
            </w:pPr>
            <w:del w:id="738" w:author="Nagaraja Rao (Nokia)" w:date="2023-04-18T16:55:00Z">
              <w:r w:rsidRPr="00D9723B" w:rsidDel="00480109">
                <w:delText>CC-POI</w:delText>
              </w:r>
            </w:del>
          </w:p>
        </w:tc>
        <w:tc>
          <w:tcPr>
            <w:tcW w:w="1414" w:type="dxa"/>
            <w:shd w:val="clear" w:color="auto" w:fill="auto"/>
            <w:vAlign w:val="center"/>
          </w:tcPr>
          <w:p w14:paraId="3F574FCF" w14:textId="35E28947" w:rsidR="00760A36" w:rsidRPr="00D9723B" w:rsidDel="00480109" w:rsidRDefault="00760A36" w:rsidP="00EB33D9">
            <w:pPr>
              <w:pStyle w:val="TAL"/>
              <w:rPr>
                <w:del w:id="739" w:author="Nagaraja Rao (Nokia)" w:date="2023-04-18T16:55:00Z"/>
              </w:rPr>
            </w:pPr>
            <w:del w:id="740" w:author="Nagaraja Rao (Nokia)" w:date="2023-04-18T16:55:00Z">
              <w:r w:rsidRPr="00D9723B" w:rsidDel="00480109">
                <w:delText>CC-POI</w:delText>
              </w:r>
            </w:del>
          </w:p>
        </w:tc>
      </w:tr>
      <w:tr w:rsidR="00760A36" w:rsidDel="00480109" w14:paraId="4B1F4133" w14:textId="0E405396" w:rsidTr="00EB33D9">
        <w:trPr>
          <w:del w:id="741" w:author="Nagaraja Rao (Nokia)" w:date="2023-04-18T16:55:00Z"/>
        </w:trPr>
        <w:tc>
          <w:tcPr>
            <w:tcW w:w="1276" w:type="dxa"/>
            <w:vMerge w:val="restart"/>
            <w:shd w:val="clear" w:color="auto" w:fill="auto"/>
            <w:vAlign w:val="center"/>
          </w:tcPr>
          <w:p w14:paraId="200C4EE4" w14:textId="1BB52C83" w:rsidR="00760A36" w:rsidRPr="00D9723B" w:rsidDel="00480109" w:rsidRDefault="00760A36" w:rsidP="00EB33D9">
            <w:pPr>
              <w:pStyle w:val="TAL"/>
              <w:rPr>
                <w:del w:id="742" w:author="Nagaraja Rao (Nokia)" w:date="2023-04-18T16:55:00Z"/>
              </w:rPr>
            </w:pPr>
            <w:del w:id="743" w:author="Nagaraja Rao (Nokia)" w:date="2023-04-18T16:55:00Z">
              <w:r w:rsidRPr="00D9723B" w:rsidDel="00480109">
                <w:delText xml:space="preserve">PDHR </w:delText>
              </w:r>
            </w:del>
          </w:p>
        </w:tc>
        <w:tc>
          <w:tcPr>
            <w:tcW w:w="1397" w:type="dxa"/>
            <w:vMerge w:val="restart"/>
            <w:shd w:val="clear" w:color="auto" w:fill="auto"/>
            <w:vAlign w:val="center"/>
          </w:tcPr>
          <w:p w14:paraId="133B4E3B" w14:textId="1CB9E1B9" w:rsidR="00760A36" w:rsidRPr="00D9723B" w:rsidDel="00480109" w:rsidRDefault="00760A36" w:rsidP="00EB33D9">
            <w:pPr>
              <w:pStyle w:val="TAL"/>
              <w:rPr>
                <w:del w:id="744" w:author="Nagaraja Rao (Nokia)" w:date="2023-04-18T16:55:00Z"/>
              </w:rPr>
            </w:pPr>
            <w:del w:id="745" w:author="Nagaraja Rao (Nokia)" w:date="2023-04-18T16:55:00Z">
              <w:r w:rsidRPr="00D9723B" w:rsidDel="00480109">
                <w:delText>Option 1</w:delText>
              </w:r>
            </w:del>
          </w:p>
        </w:tc>
        <w:tc>
          <w:tcPr>
            <w:tcW w:w="750" w:type="dxa"/>
            <w:shd w:val="clear" w:color="auto" w:fill="auto"/>
            <w:vAlign w:val="center"/>
          </w:tcPr>
          <w:p w14:paraId="6534F942" w14:textId="25AFB96A" w:rsidR="00760A36" w:rsidRPr="00D9723B" w:rsidDel="00480109" w:rsidRDefault="00760A36" w:rsidP="00EB33D9">
            <w:pPr>
              <w:pStyle w:val="TAL"/>
              <w:rPr>
                <w:del w:id="746" w:author="Nagaraja Rao (Nokia)" w:date="2023-04-18T16:55:00Z"/>
              </w:rPr>
            </w:pPr>
            <w:del w:id="747" w:author="Nagaraja Rao (Nokia)" w:date="2023-04-18T16:55:00Z">
              <w:r w:rsidRPr="00D9723B" w:rsidDel="00480109">
                <w:delText>SMF</w:delText>
              </w:r>
            </w:del>
          </w:p>
        </w:tc>
        <w:tc>
          <w:tcPr>
            <w:tcW w:w="1538" w:type="dxa"/>
            <w:shd w:val="clear" w:color="auto" w:fill="auto"/>
            <w:vAlign w:val="center"/>
          </w:tcPr>
          <w:p w14:paraId="3C4B5249" w14:textId="0EC999FF" w:rsidR="00760A36" w:rsidRPr="00D9723B" w:rsidDel="00480109" w:rsidRDefault="00760A36" w:rsidP="00EB33D9">
            <w:pPr>
              <w:pStyle w:val="TAL"/>
              <w:rPr>
                <w:del w:id="748" w:author="Nagaraja Rao (Nokia)" w:date="2023-04-18T16:55:00Z"/>
              </w:rPr>
            </w:pPr>
            <w:del w:id="749" w:author="Nagaraja Rao (Nokia)" w:date="2023-04-18T16:55:00Z">
              <w:r w:rsidRPr="00D9723B" w:rsidDel="00480109">
                <w:delText>IRI-TF</w:delText>
              </w:r>
            </w:del>
          </w:p>
        </w:tc>
        <w:tc>
          <w:tcPr>
            <w:tcW w:w="1276" w:type="dxa"/>
            <w:shd w:val="clear" w:color="auto" w:fill="auto"/>
            <w:vAlign w:val="center"/>
          </w:tcPr>
          <w:p w14:paraId="30A09748" w14:textId="22E0E059" w:rsidR="00760A36" w:rsidRPr="00D9723B" w:rsidDel="00480109" w:rsidRDefault="00760A36" w:rsidP="00EB33D9">
            <w:pPr>
              <w:pStyle w:val="TAL"/>
              <w:rPr>
                <w:del w:id="750" w:author="Nagaraja Rao (Nokia)" w:date="2023-04-18T16:55:00Z"/>
              </w:rPr>
            </w:pPr>
            <w:del w:id="751" w:author="Nagaraja Rao (Nokia)" w:date="2023-04-18T16:55:00Z">
              <w:r w:rsidRPr="00D9723B" w:rsidDel="00480109">
                <w:delText>IRI-TF</w:delText>
              </w:r>
            </w:del>
          </w:p>
        </w:tc>
        <w:tc>
          <w:tcPr>
            <w:tcW w:w="1134" w:type="dxa"/>
            <w:shd w:val="clear" w:color="auto" w:fill="auto"/>
            <w:vAlign w:val="center"/>
          </w:tcPr>
          <w:p w14:paraId="1BD87A0D" w14:textId="5E000128" w:rsidR="00760A36" w:rsidRPr="00D9723B" w:rsidDel="00480109" w:rsidRDefault="00760A36" w:rsidP="00EB33D9">
            <w:pPr>
              <w:pStyle w:val="TAL"/>
              <w:rPr>
                <w:del w:id="752" w:author="Nagaraja Rao (Nokia)" w:date="2023-04-18T16:55:00Z"/>
              </w:rPr>
            </w:pPr>
            <w:del w:id="753" w:author="Nagaraja Rao (Nokia)" w:date="2023-04-18T16:55:00Z">
              <w:r w:rsidRPr="00D9723B" w:rsidDel="00480109">
                <w:delText>n/a</w:delText>
              </w:r>
            </w:del>
          </w:p>
        </w:tc>
        <w:tc>
          <w:tcPr>
            <w:tcW w:w="1418" w:type="dxa"/>
            <w:shd w:val="clear" w:color="auto" w:fill="auto"/>
            <w:vAlign w:val="center"/>
          </w:tcPr>
          <w:p w14:paraId="5ACF16D8" w14:textId="4C0340B3" w:rsidR="00760A36" w:rsidRPr="00D9723B" w:rsidDel="00480109" w:rsidRDefault="00760A36" w:rsidP="00EB33D9">
            <w:pPr>
              <w:pStyle w:val="TAL"/>
              <w:rPr>
                <w:del w:id="754" w:author="Nagaraja Rao (Nokia)" w:date="2023-04-18T16:55:00Z"/>
              </w:rPr>
            </w:pPr>
            <w:del w:id="755" w:author="Nagaraja Rao (Nokia)" w:date="2023-04-18T16:55:00Z">
              <w:r w:rsidRPr="00D9723B" w:rsidDel="00480109">
                <w:delText>IRI-TF</w:delText>
              </w:r>
            </w:del>
          </w:p>
        </w:tc>
        <w:tc>
          <w:tcPr>
            <w:tcW w:w="1414" w:type="dxa"/>
            <w:shd w:val="clear" w:color="auto" w:fill="auto"/>
            <w:vAlign w:val="center"/>
          </w:tcPr>
          <w:p w14:paraId="55AC394E" w14:textId="30AD952B" w:rsidR="00760A36" w:rsidRPr="00D9723B" w:rsidDel="00480109" w:rsidRDefault="00760A36" w:rsidP="00EB33D9">
            <w:pPr>
              <w:pStyle w:val="TAL"/>
              <w:rPr>
                <w:del w:id="756" w:author="Nagaraja Rao (Nokia)" w:date="2023-04-18T16:55:00Z"/>
              </w:rPr>
            </w:pPr>
            <w:del w:id="757" w:author="Nagaraja Rao (Nokia)" w:date="2023-04-18T16:55:00Z">
              <w:r w:rsidRPr="00D9723B" w:rsidDel="00480109">
                <w:delText>IRI-TF</w:delText>
              </w:r>
            </w:del>
          </w:p>
        </w:tc>
      </w:tr>
      <w:tr w:rsidR="00760A36" w:rsidDel="00480109" w14:paraId="530CC6B0" w14:textId="586AD1A2" w:rsidTr="00EB33D9">
        <w:trPr>
          <w:del w:id="758" w:author="Nagaraja Rao (Nokia)" w:date="2023-04-18T16:55:00Z"/>
        </w:trPr>
        <w:tc>
          <w:tcPr>
            <w:tcW w:w="1276" w:type="dxa"/>
            <w:vMerge/>
            <w:shd w:val="clear" w:color="auto" w:fill="auto"/>
            <w:vAlign w:val="center"/>
          </w:tcPr>
          <w:p w14:paraId="09150F88" w14:textId="54D36779" w:rsidR="00760A36" w:rsidRPr="00D9723B" w:rsidDel="00480109" w:rsidRDefault="00760A36" w:rsidP="00EB33D9">
            <w:pPr>
              <w:pStyle w:val="TAL"/>
              <w:rPr>
                <w:del w:id="759" w:author="Nagaraja Rao (Nokia)" w:date="2023-04-18T16:55:00Z"/>
              </w:rPr>
            </w:pPr>
          </w:p>
        </w:tc>
        <w:tc>
          <w:tcPr>
            <w:tcW w:w="1397" w:type="dxa"/>
            <w:vMerge/>
            <w:shd w:val="clear" w:color="auto" w:fill="auto"/>
            <w:vAlign w:val="center"/>
          </w:tcPr>
          <w:p w14:paraId="08018B42" w14:textId="4D357FD2" w:rsidR="00760A36" w:rsidRPr="00D9723B" w:rsidDel="00480109" w:rsidRDefault="00760A36" w:rsidP="00EB33D9">
            <w:pPr>
              <w:pStyle w:val="TAL"/>
              <w:rPr>
                <w:del w:id="760" w:author="Nagaraja Rao (Nokia)" w:date="2023-04-18T16:55:00Z"/>
              </w:rPr>
            </w:pPr>
          </w:p>
        </w:tc>
        <w:tc>
          <w:tcPr>
            <w:tcW w:w="750" w:type="dxa"/>
            <w:shd w:val="clear" w:color="auto" w:fill="auto"/>
            <w:vAlign w:val="center"/>
          </w:tcPr>
          <w:p w14:paraId="3E4814F4" w14:textId="6FB90686" w:rsidR="00760A36" w:rsidRPr="00D9723B" w:rsidDel="00480109" w:rsidRDefault="00760A36" w:rsidP="00EB33D9">
            <w:pPr>
              <w:pStyle w:val="TAL"/>
              <w:rPr>
                <w:del w:id="761" w:author="Nagaraja Rao (Nokia)" w:date="2023-04-18T16:55:00Z"/>
              </w:rPr>
            </w:pPr>
            <w:del w:id="762" w:author="Nagaraja Rao (Nokia)" w:date="2023-04-18T16:55:00Z">
              <w:r w:rsidRPr="00D9723B" w:rsidDel="00480109">
                <w:delText>UPF</w:delText>
              </w:r>
            </w:del>
          </w:p>
        </w:tc>
        <w:tc>
          <w:tcPr>
            <w:tcW w:w="1538" w:type="dxa"/>
            <w:shd w:val="clear" w:color="auto" w:fill="auto"/>
            <w:vAlign w:val="center"/>
          </w:tcPr>
          <w:p w14:paraId="6E58B465" w14:textId="2AA24CA4" w:rsidR="00760A36" w:rsidRPr="00D9723B" w:rsidDel="00480109" w:rsidRDefault="00760A36" w:rsidP="00EB33D9">
            <w:pPr>
              <w:pStyle w:val="TAL"/>
              <w:rPr>
                <w:del w:id="763" w:author="Nagaraja Rao (Nokia)" w:date="2023-04-18T16:55:00Z"/>
              </w:rPr>
            </w:pPr>
            <w:del w:id="764" w:author="Nagaraja Rao (Nokia)" w:date="2023-04-18T16:55:00Z">
              <w:r w:rsidRPr="00D9723B" w:rsidDel="00480109">
                <w:delText>IRI-POI</w:delText>
              </w:r>
            </w:del>
          </w:p>
        </w:tc>
        <w:tc>
          <w:tcPr>
            <w:tcW w:w="1276" w:type="dxa"/>
            <w:shd w:val="clear" w:color="auto" w:fill="auto"/>
            <w:vAlign w:val="center"/>
          </w:tcPr>
          <w:p w14:paraId="5C0D8C23" w14:textId="032B598B" w:rsidR="00760A36" w:rsidRPr="00D9723B" w:rsidDel="00480109" w:rsidRDefault="00760A36" w:rsidP="00EB33D9">
            <w:pPr>
              <w:pStyle w:val="TAL"/>
              <w:rPr>
                <w:del w:id="765" w:author="Nagaraja Rao (Nokia)" w:date="2023-04-18T16:55:00Z"/>
              </w:rPr>
            </w:pPr>
            <w:del w:id="766" w:author="Nagaraja Rao (Nokia)" w:date="2023-04-18T16:55:00Z">
              <w:r w:rsidRPr="00D9723B" w:rsidDel="00480109">
                <w:delText>IRI-POI</w:delText>
              </w:r>
            </w:del>
          </w:p>
        </w:tc>
        <w:tc>
          <w:tcPr>
            <w:tcW w:w="1134" w:type="dxa"/>
            <w:shd w:val="clear" w:color="auto" w:fill="auto"/>
            <w:vAlign w:val="center"/>
          </w:tcPr>
          <w:p w14:paraId="0EC607E4" w14:textId="52BE09EF" w:rsidR="00760A36" w:rsidRPr="00D9723B" w:rsidDel="00480109" w:rsidRDefault="00760A36" w:rsidP="00EB33D9">
            <w:pPr>
              <w:pStyle w:val="TAL"/>
              <w:rPr>
                <w:del w:id="767" w:author="Nagaraja Rao (Nokia)" w:date="2023-04-18T16:55:00Z"/>
              </w:rPr>
            </w:pPr>
            <w:del w:id="768" w:author="Nagaraja Rao (Nokia)" w:date="2023-04-18T16:55:00Z">
              <w:r w:rsidRPr="00D9723B" w:rsidDel="00480109">
                <w:delText>n/a</w:delText>
              </w:r>
            </w:del>
          </w:p>
        </w:tc>
        <w:tc>
          <w:tcPr>
            <w:tcW w:w="1418" w:type="dxa"/>
            <w:shd w:val="clear" w:color="auto" w:fill="auto"/>
            <w:vAlign w:val="center"/>
          </w:tcPr>
          <w:p w14:paraId="5E295BE4" w14:textId="33D8312B" w:rsidR="00760A36" w:rsidRPr="00D9723B" w:rsidDel="00480109" w:rsidRDefault="00760A36" w:rsidP="00EB33D9">
            <w:pPr>
              <w:pStyle w:val="TAL"/>
              <w:rPr>
                <w:del w:id="769" w:author="Nagaraja Rao (Nokia)" w:date="2023-04-18T16:55:00Z"/>
              </w:rPr>
            </w:pPr>
            <w:del w:id="770" w:author="Nagaraja Rao (Nokia)" w:date="2023-04-18T16:55:00Z">
              <w:r w:rsidRPr="00D9723B" w:rsidDel="00480109">
                <w:delText>IRI-POI</w:delText>
              </w:r>
            </w:del>
          </w:p>
        </w:tc>
        <w:tc>
          <w:tcPr>
            <w:tcW w:w="1414" w:type="dxa"/>
            <w:shd w:val="clear" w:color="auto" w:fill="auto"/>
            <w:vAlign w:val="center"/>
          </w:tcPr>
          <w:p w14:paraId="73B71E27" w14:textId="2AAD60E4" w:rsidR="00760A36" w:rsidRPr="00D9723B" w:rsidDel="00480109" w:rsidRDefault="00760A36" w:rsidP="00EB33D9">
            <w:pPr>
              <w:pStyle w:val="TAL"/>
              <w:rPr>
                <w:del w:id="771" w:author="Nagaraja Rao (Nokia)" w:date="2023-04-18T16:55:00Z"/>
              </w:rPr>
            </w:pPr>
            <w:del w:id="772" w:author="Nagaraja Rao (Nokia)" w:date="2023-04-18T16:55:00Z">
              <w:r w:rsidRPr="00D9723B" w:rsidDel="00480109">
                <w:delText>IRI-POI</w:delText>
              </w:r>
            </w:del>
          </w:p>
        </w:tc>
      </w:tr>
      <w:tr w:rsidR="00760A36" w:rsidDel="00480109" w14:paraId="25BC256F" w14:textId="5CBD6439" w:rsidTr="00EB33D9">
        <w:trPr>
          <w:del w:id="773" w:author="Nagaraja Rao (Nokia)" w:date="2023-04-18T16:55:00Z"/>
        </w:trPr>
        <w:tc>
          <w:tcPr>
            <w:tcW w:w="1276" w:type="dxa"/>
            <w:vMerge/>
            <w:shd w:val="clear" w:color="auto" w:fill="auto"/>
            <w:vAlign w:val="center"/>
          </w:tcPr>
          <w:p w14:paraId="2C2F25FB" w14:textId="14F926A5" w:rsidR="00760A36" w:rsidRPr="00D9723B" w:rsidDel="00480109" w:rsidRDefault="00760A36" w:rsidP="00EB33D9">
            <w:pPr>
              <w:pStyle w:val="TAL"/>
              <w:rPr>
                <w:del w:id="774" w:author="Nagaraja Rao (Nokia)" w:date="2023-04-18T16:55:00Z"/>
              </w:rPr>
            </w:pPr>
          </w:p>
        </w:tc>
        <w:tc>
          <w:tcPr>
            <w:tcW w:w="1397" w:type="dxa"/>
            <w:vMerge w:val="restart"/>
            <w:shd w:val="clear" w:color="auto" w:fill="auto"/>
            <w:vAlign w:val="center"/>
          </w:tcPr>
          <w:p w14:paraId="27D0D212" w14:textId="4A22B770" w:rsidR="00760A36" w:rsidRPr="00D9723B" w:rsidDel="00480109" w:rsidRDefault="00760A36" w:rsidP="00EB33D9">
            <w:pPr>
              <w:pStyle w:val="TAL"/>
              <w:rPr>
                <w:del w:id="775" w:author="Nagaraja Rao (Nokia)" w:date="2023-04-18T16:55:00Z"/>
              </w:rPr>
            </w:pPr>
            <w:del w:id="776" w:author="Nagaraja Rao (Nokia)" w:date="2023-04-18T16:55:00Z">
              <w:r w:rsidRPr="00D9723B" w:rsidDel="00480109">
                <w:delText>Option 2</w:delText>
              </w:r>
            </w:del>
          </w:p>
        </w:tc>
        <w:tc>
          <w:tcPr>
            <w:tcW w:w="750" w:type="dxa"/>
            <w:shd w:val="clear" w:color="auto" w:fill="auto"/>
            <w:vAlign w:val="center"/>
          </w:tcPr>
          <w:p w14:paraId="1117C5BF" w14:textId="3A02D914" w:rsidR="00760A36" w:rsidRPr="00D9723B" w:rsidDel="00480109" w:rsidRDefault="00760A36" w:rsidP="00EB33D9">
            <w:pPr>
              <w:pStyle w:val="TAL"/>
              <w:rPr>
                <w:del w:id="777" w:author="Nagaraja Rao (Nokia)" w:date="2023-04-18T16:55:00Z"/>
              </w:rPr>
            </w:pPr>
            <w:del w:id="778" w:author="Nagaraja Rao (Nokia)" w:date="2023-04-18T16:55:00Z">
              <w:r w:rsidRPr="00D9723B" w:rsidDel="00480109">
                <w:delText>SMF</w:delText>
              </w:r>
            </w:del>
          </w:p>
        </w:tc>
        <w:tc>
          <w:tcPr>
            <w:tcW w:w="1538" w:type="dxa"/>
            <w:shd w:val="clear" w:color="auto" w:fill="auto"/>
            <w:vAlign w:val="center"/>
          </w:tcPr>
          <w:p w14:paraId="5809F59F" w14:textId="563821F7" w:rsidR="00760A36" w:rsidRPr="00D9723B" w:rsidDel="00480109" w:rsidRDefault="00760A36" w:rsidP="00EB33D9">
            <w:pPr>
              <w:pStyle w:val="TAL"/>
              <w:rPr>
                <w:del w:id="779" w:author="Nagaraja Rao (Nokia)" w:date="2023-04-18T16:55:00Z"/>
              </w:rPr>
            </w:pPr>
            <w:del w:id="780" w:author="Nagaraja Rao (Nokia)" w:date="2023-04-18T16:55:00Z">
              <w:r w:rsidRPr="00D9723B" w:rsidDel="00480109">
                <w:delText>CC-TF</w:delText>
              </w:r>
            </w:del>
          </w:p>
        </w:tc>
        <w:tc>
          <w:tcPr>
            <w:tcW w:w="1276" w:type="dxa"/>
            <w:shd w:val="clear" w:color="auto" w:fill="auto"/>
            <w:vAlign w:val="center"/>
          </w:tcPr>
          <w:p w14:paraId="1120A84F" w14:textId="2499A36B" w:rsidR="00760A36" w:rsidRPr="00D9723B" w:rsidDel="00480109" w:rsidRDefault="00760A36" w:rsidP="00EB33D9">
            <w:pPr>
              <w:pStyle w:val="TAL"/>
              <w:rPr>
                <w:del w:id="781" w:author="Nagaraja Rao (Nokia)" w:date="2023-04-18T16:55:00Z"/>
              </w:rPr>
            </w:pPr>
            <w:del w:id="782" w:author="Nagaraja Rao (Nokia)" w:date="2023-04-18T16:55:00Z">
              <w:r w:rsidRPr="00D9723B" w:rsidDel="00480109">
                <w:delText>CC-TF</w:delText>
              </w:r>
            </w:del>
          </w:p>
        </w:tc>
        <w:tc>
          <w:tcPr>
            <w:tcW w:w="1134" w:type="dxa"/>
            <w:shd w:val="clear" w:color="auto" w:fill="auto"/>
            <w:vAlign w:val="center"/>
          </w:tcPr>
          <w:p w14:paraId="2CE5A67B" w14:textId="04ABB27C" w:rsidR="00760A36" w:rsidRPr="00D9723B" w:rsidDel="00480109" w:rsidRDefault="00760A36" w:rsidP="00EB33D9">
            <w:pPr>
              <w:pStyle w:val="TAL"/>
              <w:rPr>
                <w:del w:id="783" w:author="Nagaraja Rao (Nokia)" w:date="2023-04-18T16:55:00Z"/>
              </w:rPr>
            </w:pPr>
            <w:del w:id="784" w:author="Nagaraja Rao (Nokia)" w:date="2023-04-18T16:55:00Z">
              <w:r w:rsidRPr="00D9723B" w:rsidDel="00480109">
                <w:delText>n/a</w:delText>
              </w:r>
            </w:del>
          </w:p>
        </w:tc>
        <w:tc>
          <w:tcPr>
            <w:tcW w:w="1418" w:type="dxa"/>
            <w:shd w:val="clear" w:color="auto" w:fill="auto"/>
            <w:vAlign w:val="center"/>
          </w:tcPr>
          <w:p w14:paraId="013096FA" w14:textId="53C3233B" w:rsidR="00760A36" w:rsidRPr="00D9723B" w:rsidDel="00480109" w:rsidRDefault="00760A36" w:rsidP="00EB33D9">
            <w:pPr>
              <w:pStyle w:val="TAL"/>
              <w:rPr>
                <w:del w:id="785" w:author="Nagaraja Rao (Nokia)" w:date="2023-04-18T16:55:00Z"/>
              </w:rPr>
            </w:pPr>
            <w:del w:id="786" w:author="Nagaraja Rao (Nokia)" w:date="2023-04-18T16:55:00Z">
              <w:r w:rsidRPr="00D9723B" w:rsidDel="00480109">
                <w:delText>CC-TF</w:delText>
              </w:r>
            </w:del>
          </w:p>
        </w:tc>
        <w:tc>
          <w:tcPr>
            <w:tcW w:w="1414" w:type="dxa"/>
            <w:shd w:val="clear" w:color="auto" w:fill="auto"/>
            <w:vAlign w:val="center"/>
          </w:tcPr>
          <w:p w14:paraId="401CA393" w14:textId="2028EA9E" w:rsidR="00760A36" w:rsidRPr="00D9723B" w:rsidDel="00480109" w:rsidRDefault="00760A36" w:rsidP="00EB33D9">
            <w:pPr>
              <w:pStyle w:val="TAL"/>
              <w:rPr>
                <w:del w:id="787" w:author="Nagaraja Rao (Nokia)" w:date="2023-04-18T16:55:00Z"/>
              </w:rPr>
            </w:pPr>
            <w:del w:id="788" w:author="Nagaraja Rao (Nokia)" w:date="2023-04-18T16:55:00Z">
              <w:r w:rsidRPr="00D9723B" w:rsidDel="00480109">
                <w:delText>CC-TF</w:delText>
              </w:r>
            </w:del>
          </w:p>
        </w:tc>
      </w:tr>
      <w:tr w:rsidR="00760A36" w:rsidDel="00480109" w14:paraId="4F8D340F" w14:textId="7461E92C" w:rsidTr="00EB33D9">
        <w:trPr>
          <w:del w:id="789" w:author="Nagaraja Rao (Nokia)" w:date="2023-04-18T16:55:00Z"/>
        </w:trPr>
        <w:tc>
          <w:tcPr>
            <w:tcW w:w="1276" w:type="dxa"/>
            <w:vMerge/>
            <w:shd w:val="clear" w:color="auto" w:fill="auto"/>
            <w:vAlign w:val="center"/>
          </w:tcPr>
          <w:p w14:paraId="3DF4C8E6" w14:textId="68BAC91A" w:rsidR="00760A36" w:rsidRPr="00D9723B" w:rsidDel="00480109" w:rsidRDefault="00760A36" w:rsidP="00EB33D9">
            <w:pPr>
              <w:pStyle w:val="TAL"/>
              <w:rPr>
                <w:del w:id="790" w:author="Nagaraja Rao (Nokia)" w:date="2023-04-18T16:55:00Z"/>
              </w:rPr>
            </w:pPr>
          </w:p>
        </w:tc>
        <w:tc>
          <w:tcPr>
            <w:tcW w:w="1397" w:type="dxa"/>
            <w:vMerge/>
            <w:shd w:val="clear" w:color="auto" w:fill="auto"/>
            <w:vAlign w:val="center"/>
          </w:tcPr>
          <w:p w14:paraId="72CBF485" w14:textId="60C1E7F3" w:rsidR="00760A36" w:rsidRPr="00D9723B" w:rsidDel="00480109" w:rsidRDefault="00760A36" w:rsidP="00EB33D9">
            <w:pPr>
              <w:pStyle w:val="TAL"/>
              <w:rPr>
                <w:del w:id="791" w:author="Nagaraja Rao (Nokia)" w:date="2023-04-18T16:55:00Z"/>
              </w:rPr>
            </w:pPr>
          </w:p>
        </w:tc>
        <w:tc>
          <w:tcPr>
            <w:tcW w:w="750" w:type="dxa"/>
            <w:shd w:val="clear" w:color="auto" w:fill="auto"/>
            <w:vAlign w:val="center"/>
          </w:tcPr>
          <w:p w14:paraId="157091C6" w14:textId="46457325" w:rsidR="00760A36" w:rsidRPr="00D9723B" w:rsidDel="00480109" w:rsidRDefault="00760A36" w:rsidP="00EB33D9">
            <w:pPr>
              <w:pStyle w:val="TAL"/>
              <w:rPr>
                <w:del w:id="792" w:author="Nagaraja Rao (Nokia)" w:date="2023-04-18T16:55:00Z"/>
              </w:rPr>
            </w:pPr>
            <w:del w:id="793" w:author="Nagaraja Rao (Nokia)" w:date="2023-04-18T16:55:00Z">
              <w:r w:rsidRPr="00D9723B" w:rsidDel="00480109">
                <w:delText>UPF</w:delText>
              </w:r>
            </w:del>
          </w:p>
        </w:tc>
        <w:tc>
          <w:tcPr>
            <w:tcW w:w="1538" w:type="dxa"/>
            <w:shd w:val="clear" w:color="auto" w:fill="auto"/>
            <w:vAlign w:val="center"/>
          </w:tcPr>
          <w:p w14:paraId="1A950B5C" w14:textId="6D2F60EF" w:rsidR="00760A36" w:rsidRPr="00D9723B" w:rsidDel="00480109" w:rsidRDefault="00760A36" w:rsidP="00EB33D9">
            <w:pPr>
              <w:pStyle w:val="TAL"/>
              <w:rPr>
                <w:del w:id="794" w:author="Nagaraja Rao (Nokia)" w:date="2023-04-18T16:55:00Z"/>
              </w:rPr>
            </w:pPr>
            <w:del w:id="795" w:author="Nagaraja Rao (Nokia)" w:date="2023-04-18T16:55:00Z">
              <w:r w:rsidRPr="00D9723B" w:rsidDel="00480109">
                <w:delText>CC-POI</w:delText>
              </w:r>
            </w:del>
          </w:p>
        </w:tc>
        <w:tc>
          <w:tcPr>
            <w:tcW w:w="1276" w:type="dxa"/>
            <w:shd w:val="clear" w:color="auto" w:fill="auto"/>
            <w:vAlign w:val="center"/>
          </w:tcPr>
          <w:p w14:paraId="62E18543" w14:textId="0EBFACD8" w:rsidR="00760A36" w:rsidRPr="00D9723B" w:rsidDel="00480109" w:rsidRDefault="00760A36" w:rsidP="00EB33D9">
            <w:pPr>
              <w:pStyle w:val="TAL"/>
              <w:rPr>
                <w:del w:id="796" w:author="Nagaraja Rao (Nokia)" w:date="2023-04-18T16:55:00Z"/>
              </w:rPr>
            </w:pPr>
            <w:del w:id="797" w:author="Nagaraja Rao (Nokia)" w:date="2023-04-18T16:55:00Z">
              <w:r w:rsidRPr="00D9723B" w:rsidDel="00480109">
                <w:delText>CC-POI</w:delText>
              </w:r>
            </w:del>
          </w:p>
        </w:tc>
        <w:tc>
          <w:tcPr>
            <w:tcW w:w="1134" w:type="dxa"/>
            <w:shd w:val="clear" w:color="auto" w:fill="auto"/>
            <w:vAlign w:val="center"/>
          </w:tcPr>
          <w:p w14:paraId="00C24811" w14:textId="1833D032" w:rsidR="00760A36" w:rsidRPr="00D9723B" w:rsidDel="00480109" w:rsidRDefault="00760A36" w:rsidP="00EB33D9">
            <w:pPr>
              <w:pStyle w:val="TAL"/>
              <w:rPr>
                <w:del w:id="798" w:author="Nagaraja Rao (Nokia)" w:date="2023-04-18T16:55:00Z"/>
              </w:rPr>
            </w:pPr>
            <w:del w:id="799" w:author="Nagaraja Rao (Nokia)" w:date="2023-04-18T16:55:00Z">
              <w:r w:rsidRPr="00D9723B" w:rsidDel="00480109">
                <w:delText>n/a</w:delText>
              </w:r>
            </w:del>
          </w:p>
        </w:tc>
        <w:tc>
          <w:tcPr>
            <w:tcW w:w="1418" w:type="dxa"/>
            <w:shd w:val="clear" w:color="auto" w:fill="auto"/>
            <w:vAlign w:val="center"/>
          </w:tcPr>
          <w:p w14:paraId="385356CB" w14:textId="6646B0FA" w:rsidR="00760A36" w:rsidRPr="00D9723B" w:rsidDel="00480109" w:rsidRDefault="00760A36" w:rsidP="00EB33D9">
            <w:pPr>
              <w:pStyle w:val="TAL"/>
              <w:rPr>
                <w:del w:id="800" w:author="Nagaraja Rao (Nokia)" w:date="2023-04-18T16:55:00Z"/>
              </w:rPr>
            </w:pPr>
            <w:del w:id="801" w:author="Nagaraja Rao (Nokia)" w:date="2023-04-18T16:55:00Z">
              <w:r w:rsidRPr="00D9723B" w:rsidDel="00480109">
                <w:delText>CC-POI</w:delText>
              </w:r>
            </w:del>
          </w:p>
        </w:tc>
        <w:tc>
          <w:tcPr>
            <w:tcW w:w="1414" w:type="dxa"/>
            <w:shd w:val="clear" w:color="auto" w:fill="auto"/>
            <w:vAlign w:val="center"/>
          </w:tcPr>
          <w:p w14:paraId="70358070" w14:textId="4216810F" w:rsidR="00760A36" w:rsidRPr="00D9723B" w:rsidDel="00480109" w:rsidRDefault="00760A36" w:rsidP="00EB33D9">
            <w:pPr>
              <w:pStyle w:val="TAL"/>
              <w:rPr>
                <w:del w:id="802" w:author="Nagaraja Rao (Nokia)" w:date="2023-04-18T16:55:00Z"/>
              </w:rPr>
            </w:pPr>
            <w:del w:id="803" w:author="Nagaraja Rao (Nokia)" w:date="2023-04-18T16:55:00Z">
              <w:r w:rsidRPr="00D9723B" w:rsidDel="00480109">
                <w:delText>CC-POI</w:delText>
              </w:r>
            </w:del>
          </w:p>
        </w:tc>
      </w:tr>
      <w:tr w:rsidR="00760A36" w:rsidDel="00480109" w14:paraId="21DB25A4" w14:textId="1D617B51" w:rsidTr="00EB33D9">
        <w:trPr>
          <w:del w:id="804" w:author="Nagaraja Rao (Nokia)" w:date="2023-04-18T16:55:00Z"/>
        </w:trPr>
        <w:tc>
          <w:tcPr>
            <w:tcW w:w="1276" w:type="dxa"/>
            <w:vMerge/>
            <w:shd w:val="clear" w:color="auto" w:fill="auto"/>
            <w:vAlign w:val="center"/>
          </w:tcPr>
          <w:p w14:paraId="77130886" w14:textId="6B3B3D2F" w:rsidR="00760A36" w:rsidRPr="00D9723B" w:rsidDel="00480109" w:rsidRDefault="00760A36" w:rsidP="00EB33D9">
            <w:pPr>
              <w:pStyle w:val="TAL"/>
              <w:rPr>
                <w:del w:id="805" w:author="Nagaraja Rao (Nokia)" w:date="2023-04-18T16:55:00Z"/>
              </w:rPr>
            </w:pPr>
          </w:p>
        </w:tc>
        <w:tc>
          <w:tcPr>
            <w:tcW w:w="1397" w:type="dxa"/>
            <w:vMerge/>
            <w:shd w:val="clear" w:color="auto" w:fill="auto"/>
            <w:vAlign w:val="center"/>
          </w:tcPr>
          <w:p w14:paraId="303AFE28" w14:textId="5AA72C2F" w:rsidR="00760A36" w:rsidRPr="00D9723B" w:rsidDel="00480109" w:rsidRDefault="00760A36" w:rsidP="00EB33D9">
            <w:pPr>
              <w:pStyle w:val="TAL"/>
              <w:rPr>
                <w:del w:id="806" w:author="Nagaraja Rao (Nokia)" w:date="2023-04-18T16:55:00Z"/>
              </w:rPr>
            </w:pPr>
          </w:p>
        </w:tc>
        <w:tc>
          <w:tcPr>
            <w:tcW w:w="750" w:type="dxa"/>
            <w:shd w:val="clear" w:color="auto" w:fill="auto"/>
            <w:vAlign w:val="center"/>
          </w:tcPr>
          <w:p w14:paraId="62351993" w14:textId="52FC374C" w:rsidR="00760A36" w:rsidRPr="00D9723B" w:rsidDel="00480109" w:rsidRDefault="00760A36" w:rsidP="00EB33D9">
            <w:pPr>
              <w:pStyle w:val="TAL"/>
              <w:rPr>
                <w:del w:id="807" w:author="Nagaraja Rao (Nokia)" w:date="2023-04-18T16:55:00Z"/>
              </w:rPr>
            </w:pPr>
            <w:del w:id="808" w:author="Nagaraja Rao (Nokia)" w:date="2023-04-18T16:55:00Z">
              <w:r w:rsidRPr="00D9723B" w:rsidDel="00480109">
                <w:delText xml:space="preserve">MDF3 </w:delText>
              </w:r>
            </w:del>
          </w:p>
        </w:tc>
        <w:tc>
          <w:tcPr>
            <w:tcW w:w="1538" w:type="dxa"/>
            <w:shd w:val="clear" w:color="auto" w:fill="auto"/>
            <w:vAlign w:val="center"/>
          </w:tcPr>
          <w:p w14:paraId="2A22FC76" w14:textId="74B00203" w:rsidR="00760A36" w:rsidRPr="00D9723B" w:rsidDel="00480109" w:rsidRDefault="00760A36" w:rsidP="00EB33D9">
            <w:pPr>
              <w:pStyle w:val="TAL"/>
              <w:rPr>
                <w:del w:id="809" w:author="Nagaraja Rao (Nokia)" w:date="2023-04-18T16:55:00Z"/>
              </w:rPr>
            </w:pPr>
            <w:del w:id="810" w:author="Nagaraja Rao (Nokia)" w:date="2023-04-18T16:55:00Z">
              <w:r w:rsidRPr="00D9723B" w:rsidDel="00480109">
                <w:delText>PDHR</w:delText>
              </w:r>
            </w:del>
          </w:p>
        </w:tc>
        <w:tc>
          <w:tcPr>
            <w:tcW w:w="1276" w:type="dxa"/>
            <w:shd w:val="clear" w:color="auto" w:fill="auto"/>
            <w:vAlign w:val="center"/>
          </w:tcPr>
          <w:p w14:paraId="1B3C0F77" w14:textId="7929057A" w:rsidR="00760A36" w:rsidRPr="00D9723B" w:rsidDel="00480109" w:rsidRDefault="00760A36" w:rsidP="00EB33D9">
            <w:pPr>
              <w:pStyle w:val="TAL"/>
              <w:rPr>
                <w:del w:id="811" w:author="Nagaraja Rao (Nokia)" w:date="2023-04-18T16:55:00Z"/>
              </w:rPr>
            </w:pPr>
            <w:del w:id="812" w:author="Nagaraja Rao (Nokia)" w:date="2023-04-18T16:55:00Z">
              <w:r w:rsidRPr="00D9723B" w:rsidDel="00480109">
                <w:delText>PDHR</w:delText>
              </w:r>
            </w:del>
          </w:p>
        </w:tc>
        <w:tc>
          <w:tcPr>
            <w:tcW w:w="1134" w:type="dxa"/>
            <w:shd w:val="clear" w:color="auto" w:fill="auto"/>
            <w:vAlign w:val="center"/>
          </w:tcPr>
          <w:p w14:paraId="6A29FE7A" w14:textId="3D22B1E0" w:rsidR="00760A36" w:rsidRPr="00D9723B" w:rsidDel="00480109" w:rsidRDefault="00760A36" w:rsidP="00EB33D9">
            <w:pPr>
              <w:pStyle w:val="TAL"/>
              <w:rPr>
                <w:del w:id="813" w:author="Nagaraja Rao (Nokia)" w:date="2023-04-18T16:55:00Z"/>
              </w:rPr>
            </w:pPr>
            <w:del w:id="814" w:author="Nagaraja Rao (Nokia)" w:date="2023-04-18T16:55:00Z">
              <w:r w:rsidRPr="00D9723B" w:rsidDel="00480109">
                <w:delText>n/a</w:delText>
              </w:r>
            </w:del>
          </w:p>
        </w:tc>
        <w:tc>
          <w:tcPr>
            <w:tcW w:w="1418" w:type="dxa"/>
            <w:shd w:val="clear" w:color="auto" w:fill="auto"/>
            <w:vAlign w:val="center"/>
          </w:tcPr>
          <w:p w14:paraId="68147BA3" w14:textId="0A5F0BEC" w:rsidR="00760A36" w:rsidRPr="00D9723B" w:rsidDel="00480109" w:rsidRDefault="00760A36" w:rsidP="00EB33D9">
            <w:pPr>
              <w:pStyle w:val="TAL"/>
              <w:rPr>
                <w:del w:id="815" w:author="Nagaraja Rao (Nokia)" w:date="2023-04-18T16:55:00Z"/>
              </w:rPr>
            </w:pPr>
            <w:del w:id="816" w:author="Nagaraja Rao (Nokia)" w:date="2023-04-18T16:55:00Z">
              <w:r w:rsidRPr="00D9723B" w:rsidDel="00480109">
                <w:delText>PDHR</w:delText>
              </w:r>
            </w:del>
          </w:p>
        </w:tc>
        <w:tc>
          <w:tcPr>
            <w:tcW w:w="1414" w:type="dxa"/>
            <w:shd w:val="clear" w:color="auto" w:fill="auto"/>
            <w:vAlign w:val="center"/>
          </w:tcPr>
          <w:p w14:paraId="74D81CF0" w14:textId="25E355DB" w:rsidR="00760A36" w:rsidRPr="00D9723B" w:rsidDel="00480109" w:rsidRDefault="00760A36" w:rsidP="00EB33D9">
            <w:pPr>
              <w:pStyle w:val="TAL"/>
              <w:rPr>
                <w:del w:id="817" w:author="Nagaraja Rao (Nokia)" w:date="2023-04-18T16:55:00Z"/>
              </w:rPr>
            </w:pPr>
            <w:del w:id="818" w:author="Nagaraja Rao (Nokia)" w:date="2023-04-18T16:55:00Z">
              <w:r w:rsidRPr="00D9723B" w:rsidDel="00480109">
                <w:delText>PDHR</w:delText>
              </w:r>
            </w:del>
          </w:p>
        </w:tc>
      </w:tr>
      <w:tr w:rsidR="00760A36" w:rsidDel="00480109" w14:paraId="3BF31B79" w14:textId="156932A5" w:rsidTr="00EB33D9">
        <w:trPr>
          <w:del w:id="819" w:author="Nagaraja Rao (Nokia)" w:date="2023-04-18T16:55:00Z"/>
        </w:trPr>
        <w:tc>
          <w:tcPr>
            <w:tcW w:w="1276" w:type="dxa"/>
            <w:vMerge w:val="restart"/>
            <w:shd w:val="clear" w:color="auto" w:fill="auto"/>
            <w:vAlign w:val="center"/>
          </w:tcPr>
          <w:p w14:paraId="6F3FC131" w14:textId="7376C7E3" w:rsidR="00760A36" w:rsidRPr="00D9723B" w:rsidDel="00480109" w:rsidRDefault="00760A36" w:rsidP="00EB33D9">
            <w:pPr>
              <w:pStyle w:val="TAL"/>
              <w:rPr>
                <w:del w:id="820" w:author="Nagaraja Rao (Nokia)" w:date="2023-04-18T16:55:00Z"/>
              </w:rPr>
            </w:pPr>
            <w:bookmarkStart w:id="821" w:name="_Hlk69291039"/>
            <w:del w:id="822" w:author="Nagaraja Rao (Nokia)" w:date="2023-04-18T16:55:00Z">
              <w:r w:rsidRPr="00D9723B" w:rsidDel="00480109">
                <w:delText>LALS triggering</w:delText>
              </w:r>
            </w:del>
          </w:p>
        </w:tc>
        <w:tc>
          <w:tcPr>
            <w:tcW w:w="1397" w:type="dxa"/>
            <w:vMerge w:val="restart"/>
            <w:shd w:val="clear" w:color="auto" w:fill="auto"/>
            <w:vAlign w:val="center"/>
          </w:tcPr>
          <w:p w14:paraId="7BE372FA" w14:textId="66EF7AFD" w:rsidR="00760A36" w:rsidRPr="00D9723B" w:rsidDel="00480109" w:rsidRDefault="00760A36" w:rsidP="00EB33D9">
            <w:pPr>
              <w:pStyle w:val="TAL"/>
              <w:rPr>
                <w:del w:id="823" w:author="Nagaraja Rao (Nokia)" w:date="2023-04-18T16:55:00Z"/>
              </w:rPr>
            </w:pPr>
            <w:del w:id="824" w:author="Nagaraja Rao (Nokia)" w:date="2023-04-18T16:55:00Z">
              <w:r w:rsidRPr="00D9723B" w:rsidDel="00480109">
                <w:delText>Option</w:delText>
              </w:r>
              <w:r w:rsidDel="00480109">
                <w:delText xml:space="preserve"> </w:delText>
              </w:r>
              <w:r w:rsidRPr="00D9723B" w:rsidDel="00480109">
                <w:delText>1</w:delText>
              </w:r>
            </w:del>
          </w:p>
        </w:tc>
        <w:tc>
          <w:tcPr>
            <w:tcW w:w="750" w:type="dxa"/>
            <w:shd w:val="clear" w:color="auto" w:fill="auto"/>
            <w:vAlign w:val="center"/>
          </w:tcPr>
          <w:p w14:paraId="5FBEDC86" w14:textId="2D9376AB" w:rsidR="00760A36" w:rsidRPr="00D9723B" w:rsidDel="00480109" w:rsidRDefault="00760A36" w:rsidP="00EB33D9">
            <w:pPr>
              <w:pStyle w:val="TAL"/>
              <w:rPr>
                <w:del w:id="825" w:author="Nagaraja Rao (Nokia)" w:date="2023-04-18T16:55:00Z"/>
              </w:rPr>
            </w:pPr>
            <w:del w:id="826" w:author="Nagaraja Rao (Nokia)" w:date="2023-04-18T16:55:00Z">
              <w:r w:rsidRPr="00D9723B" w:rsidDel="00480109">
                <w:delText>AMF</w:delText>
              </w:r>
            </w:del>
          </w:p>
        </w:tc>
        <w:tc>
          <w:tcPr>
            <w:tcW w:w="1538" w:type="dxa"/>
            <w:shd w:val="clear" w:color="auto" w:fill="auto"/>
            <w:vAlign w:val="center"/>
          </w:tcPr>
          <w:p w14:paraId="381EFCB0" w14:textId="5EBF6D45" w:rsidR="00760A36" w:rsidRPr="00D9723B" w:rsidDel="00480109" w:rsidRDefault="00760A36" w:rsidP="00EB33D9">
            <w:pPr>
              <w:pStyle w:val="TAL"/>
              <w:rPr>
                <w:del w:id="827" w:author="Nagaraja Rao (Nokia)" w:date="2023-04-18T16:55:00Z"/>
              </w:rPr>
            </w:pPr>
            <w:del w:id="828" w:author="Nagaraja Rao (Nokia)" w:date="2023-04-18T16:55:00Z">
              <w:r w:rsidRPr="00D9723B" w:rsidDel="00480109">
                <w:delText>LTF</w:delText>
              </w:r>
            </w:del>
          </w:p>
        </w:tc>
        <w:tc>
          <w:tcPr>
            <w:tcW w:w="1276" w:type="dxa"/>
            <w:shd w:val="clear" w:color="auto" w:fill="auto"/>
            <w:vAlign w:val="center"/>
          </w:tcPr>
          <w:p w14:paraId="17D0B705" w14:textId="72614E55" w:rsidR="00760A36" w:rsidRPr="00D9723B" w:rsidDel="00480109" w:rsidRDefault="00760A36" w:rsidP="00EB33D9">
            <w:pPr>
              <w:pStyle w:val="TAL"/>
              <w:rPr>
                <w:del w:id="829" w:author="Nagaraja Rao (Nokia)" w:date="2023-04-18T16:55:00Z"/>
              </w:rPr>
            </w:pPr>
            <w:del w:id="830" w:author="Nagaraja Rao (Nokia)" w:date="2023-04-18T16:55:00Z">
              <w:r w:rsidRPr="00D9723B" w:rsidDel="00480109">
                <w:delText>LTF</w:delText>
              </w:r>
            </w:del>
          </w:p>
        </w:tc>
        <w:tc>
          <w:tcPr>
            <w:tcW w:w="1134" w:type="dxa"/>
            <w:shd w:val="clear" w:color="auto" w:fill="auto"/>
            <w:vAlign w:val="center"/>
          </w:tcPr>
          <w:p w14:paraId="3D09EE71" w14:textId="1C0C6309" w:rsidR="00760A36" w:rsidRPr="00D9723B" w:rsidDel="00480109" w:rsidRDefault="00760A36" w:rsidP="00EB33D9">
            <w:pPr>
              <w:pStyle w:val="TAL"/>
              <w:rPr>
                <w:del w:id="831" w:author="Nagaraja Rao (Nokia)" w:date="2023-04-18T16:55:00Z"/>
              </w:rPr>
            </w:pPr>
            <w:del w:id="832" w:author="Nagaraja Rao (Nokia)" w:date="2023-04-18T16:55:00Z">
              <w:r w:rsidRPr="00D9723B" w:rsidDel="00480109">
                <w:delText>n/a</w:delText>
              </w:r>
            </w:del>
          </w:p>
        </w:tc>
        <w:tc>
          <w:tcPr>
            <w:tcW w:w="1418" w:type="dxa"/>
            <w:shd w:val="clear" w:color="auto" w:fill="auto"/>
            <w:vAlign w:val="center"/>
          </w:tcPr>
          <w:p w14:paraId="410D44A9" w14:textId="0D13259B" w:rsidR="00760A36" w:rsidRPr="00D9723B" w:rsidDel="00480109" w:rsidRDefault="00760A36" w:rsidP="00EB33D9">
            <w:pPr>
              <w:pStyle w:val="TAL"/>
              <w:rPr>
                <w:del w:id="833" w:author="Nagaraja Rao (Nokia)" w:date="2023-04-18T16:55:00Z"/>
              </w:rPr>
            </w:pPr>
            <w:del w:id="834" w:author="Nagaraja Rao (Nokia)" w:date="2023-04-18T16:55:00Z">
              <w:r w:rsidRPr="00D9723B" w:rsidDel="00480109">
                <w:delText>LTF</w:delText>
              </w:r>
            </w:del>
          </w:p>
        </w:tc>
        <w:tc>
          <w:tcPr>
            <w:tcW w:w="1414" w:type="dxa"/>
            <w:shd w:val="clear" w:color="auto" w:fill="auto"/>
            <w:vAlign w:val="center"/>
          </w:tcPr>
          <w:p w14:paraId="350FD88B" w14:textId="4D717A2F" w:rsidR="00760A36" w:rsidRPr="00D9723B" w:rsidDel="00480109" w:rsidRDefault="00760A36" w:rsidP="00EB33D9">
            <w:pPr>
              <w:pStyle w:val="TAL"/>
              <w:rPr>
                <w:del w:id="835" w:author="Nagaraja Rao (Nokia)" w:date="2023-04-18T16:55:00Z"/>
              </w:rPr>
            </w:pPr>
            <w:del w:id="836" w:author="Nagaraja Rao (Nokia)" w:date="2023-04-18T16:55:00Z">
              <w:r w:rsidRPr="00D9723B" w:rsidDel="00480109">
                <w:delText>n/a</w:delText>
              </w:r>
            </w:del>
          </w:p>
        </w:tc>
      </w:tr>
      <w:tr w:rsidR="00760A36" w:rsidDel="00480109" w14:paraId="0F4E4BBD" w14:textId="31111CD9" w:rsidTr="00EB33D9">
        <w:trPr>
          <w:del w:id="837" w:author="Nagaraja Rao (Nokia)" w:date="2023-04-18T16:55:00Z"/>
        </w:trPr>
        <w:tc>
          <w:tcPr>
            <w:tcW w:w="1276" w:type="dxa"/>
            <w:vMerge/>
            <w:shd w:val="clear" w:color="auto" w:fill="auto"/>
            <w:vAlign w:val="center"/>
          </w:tcPr>
          <w:p w14:paraId="7871B5AA" w14:textId="7FC8A80C" w:rsidR="00760A36" w:rsidRPr="00D9723B" w:rsidDel="00480109" w:rsidRDefault="00760A36" w:rsidP="00EB33D9">
            <w:pPr>
              <w:pStyle w:val="TAL"/>
              <w:rPr>
                <w:del w:id="838" w:author="Nagaraja Rao (Nokia)" w:date="2023-04-18T16:55:00Z"/>
              </w:rPr>
            </w:pPr>
          </w:p>
        </w:tc>
        <w:tc>
          <w:tcPr>
            <w:tcW w:w="1397" w:type="dxa"/>
            <w:vMerge/>
            <w:shd w:val="clear" w:color="auto" w:fill="auto"/>
            <w:vAlign w:val="center"/>
          </w:tcPr>
          <w:p w14:paraId="3D532A40" w14:textId="4FE3D8D5" w:rsidR="00760A36" w:rsidRPr="00D9723B" w:rsidDel="00480109" w:rsidRDefault="00760A36" w:rsidP="00EB33D9">
            <w:pPr>
              <w:pStyle w:val="TAL"/>
              <w:rPr>
                <w:del w:id="839" w:author="Nagaraja Rao (Nokia)" w:date="2023-04-18T16:55:00Z"/>
              </w:rPr>
            </w:pPr>
          </w:p>
        </w:tc>
        <w:tc>
          <w:tcPr>
            <w:tcW w:w="750" w:type="dxa"/>
            <w:shd w:val="clear" w:color="auto" w:fill="auto"/>
            <w:vAlign w:val="center"/>
          </w:tcPr>
          <w:p w14:paraId="3A88BDE1" w14:textId="38C255B4" w:rsidR="00760A36" w:rsidRPr="00D9723B" w:rsidDel="00480109" w:rsidRDefault="00760A36" w:rsidP="00EB33D9">
            <w:pPr>
              <w:pStyle w:val="TAL"/>
              <w:rPr>
                <w:del w:id="840" w:author="Nagaraja Rao (Nokia)" w:date="2023-04-18T16:55:00Z"/>
              </w:rPr>
            </w:pPr>
            <w:del w:id="841" w:author="Nagaraja Rao (Nokia)" w:date="2023-04-18T16:55:00Z">
              <w:r w:rsidRPr="00D9723B" w:rsidDel="00480109">
                <w:delText>SMF</w:delText>
              </w:r>
            </w:del>
          </w:p>
        </w:tc>
        <w:tc>
          <w:tcPr>
            <w:tcW w:w="1538" w:type="dxa"/>
            <w:shd w:val="clear" w:color="auto" w:fill="auto"/>
            <w:vAlign w:val="center"/>
          </w:tcPr>
          <w:p w14:paraId="2AE93868" w14:textId="57B07C09" w:rsidR="00760A36" w:rsidRPr="00D9723B" w:rsidDel="00480109" w:rsidRDefault="00760A36" w:rsidP="00EB33D9">
            <w:pPr>
              <w:pStyle w:val="TAL"/>
              <w:rPr>
                <w:del w:id="842" w:author="Nagaraja Rao (Nokia)" w:date="2023-04-18T16:55:00Z"/>
              </w:rPr>
            </w:pPr>
            <w:del w:id="843" w:author="Nagaraja Rao (Nokia)" w:date="2023-04-18T16:55:00Z">
              <w:r w:rsidRPr="00D9723B" w:rsidDel="00480109">
                <w:delText>LTF</w:delText>
              </w:r>
            </w:del>
          </w:p>
        </w:tc>
        <w:tc>
          <w:tcPr>
            <w:tcW w:w="1276" w:type="dxa"/>
            <w:shd w:val="clear" w:color="auto" w:fill="auto"/>
            <w:vAlign w:val="center"/>
          </w:tcPr>
          <w:p w14:paraId="5025B530" w14:textId="32CF3385" w:rsidR="00760A36" w:rsidRPr="00D9723B" w:rsidDel="00480109" w:rsidRDefault="00760A36" w:rsidP="00EB33D9">
            <w:pPr>
              <w:pStyle w:val="TAL"/>
              <w:rPr>
                <w:del w:id="844" w:author="Nagaraja Rao (Nokia)" w:date="2023-04-18T16:55:00Z"/>
              </w:rPr>
            </w:pPr>
            <w:del w:id="845" w:author="Nagaraja Rao (Nokia)" w:date="2023-04-18T16:55:00Z">
              <w:r w:rsidRPr="00D9723B" w:rsidDel="00480109">
                <w:delText>LTF</w:delText>
              </w:r>
            </w:del>
          </w:p>
        </w:tc>
        <w:tc>
          <w:tcPr>
            <w:tcW w:w="1134" w:type="dxa"/>
            <w:shd w:val="clear" w:color="auto" w:fill="auto"/>
            <w:vAlign w:val="center"/>
          </w:tcPr>
          <w:p w14:paraId="51A4D03F" w14:textId="3B38A347" w:rsidR="00760A36" w:rsidRPr="00D9723B" w:rsidDel="00480109" w:rsidRDefault="00760A36" w:rsidP="00EB33D9">
            <w:pPr>
              <w:pStyle w:val="TAL"/>
              <w:rPr>
                <w:del w:id="846" w:author="Nagaraja Rao (Nokia)" w:date="2023-04-18T16:55:00Z"/>
              </w:rPr>
            </w:pPr>
            <w:del w:id="847" w:author="Nagaraja Rao (Nokia)" w:date="2023-04-18T16:55:00Z">
              <w:r w:rsidRPr="00D9723B" w:rsidDel="00480109">
                <w:delText>n/a</w:delText>
              </w:r>
            </w:del>
          </w:p>
        </w:tc>
        <w:tc>
          <w:tcPr>
            <w:tcW w:w="1418" w:type="dxa"/>
            <w:shd w:val="clear" w:color="auto" w:fill="auto"/>
            <w:vAlign w:val="center"/>
          </w:tcPr>
          <w:p w14:paraId="3AD5EA9C" w14:textId="59E85518" w:rsidR="00760A36" w:rsidRPr="00D9723B" w:rsidDel="00480109" w:rsidRDefault="00760A36" w:rsidP="00EB33D9">
            <w:pPr>
              <w:pStyle w:val="TAL"/>
              <w:rPr>
                <w:del w:id="848" w:author="Nagaraja Rao (Nokia)" w:date="2023-04-18T16:55:00Z"/>
              </w:rPr>
            </w:pPr>
            <w:del w:id="849" w:author="Nagaraja Rao (Nokia)" w:date="2023-04-18T16:55:00Z">
              <w:r w:rsidRPr="00D9723B" w:rsidDel="00480109">
                <w:delText>LTF</w:delText>
              </w:r>
            </w:del>
          </w:p>
        </w:tc>
        <w:tc>
          <w:tcPr>
            <w:tcW w:w="1414" w:type="dxa"/>
            <w:shd w:val="clear" w:color="auto" w:fill="auto"/>
            <w:vAlign w:val="center"/>
          </w:tcPr>
          <w:p w14:paraId="3B9647D3" w14:textId="6C7DCC3C" w:rsidR="00760A36" w:rsidRPr="00D9723B" w:rsidDel="00480109" w:rsidRDefault="00760A36" w:rsidP="00EB33D9">
            <w:pPr>
              <w:pStyle w:val="TAL"/>
              <w:rPr>
                <w:del w:id="850" w:author="Nagaraja Rao (Nokia)" w:date="2023-04-18T16:55:00Z"/>
              </w:rPr>
            </w:pPr>
            <w:del w:id="851" w:author="Nagaraja Rao (Nokia)" w:date="2023-04-18T16:55:00Z">
              <w:r w:rsidRPr="00D9723B" w:rsidDel="00480109">
                <w:delText>LTF</w:delText>
              </w:r>
            </w:del>
          </w:p>
        </w:tc>
      </w:tr>
      <w:tr w:rsidR="00760A36" w:rsidDel="00480109" w14:paraId="090A5F8A" w14:textId="49C0329E" w:rsidTr="00EB33D9">
        <w:trPr>
          <w:del w:id="852" w:author="Nagaraja Rao (Nokia)" w:date="2023-04-18T16:55:00Z"/>
        </w:trPr>
        <w:tc>
          <w:tcPr>
            <w:tcW w:w="1276" w:type="dxa"/>
            <w:vMerge/>
            <w:shd w:val="clear" w:color="auto" w:fill="auto"/>
            <w:vAlign w:val="center"/>
          </w:tcPr>
          <w:p w14:paraId="49BC3C38" w14:textId="788C7ED4" w:rsidR="00760A36" w:rsidRPr="00D9723B" w:rsidDel="00480109" w:rsidRDefault="00760A36" w:rsidP="00EB33D9">
            <w:pPr>
              <w:pStyle w:val="TAL"/>
              <w:rPr>
                <w:del w:id="853" w:author="Nagaraja Rao (Nokia)" w:date="2023-04-18T16:55:00Z"/>
              </w:rPr>
            </w:pPr>
          </w:p>
        </w:tc>
        <w:tc>
          <w:tcPr>
            <w:tcW w:w="1397" w:type="dxa"/>
            <w:shd w:val="clear" w:color="auto" w:fill="auto"/>
            <w:vAlign w:val="center"/>
          </w:tcPr>
          <w:p w14:paraId="555F10C7" w14:textId="016D0F33" w:rsidR="00760A36" w:rsidRPr="00D9723B" w:rsidDel="00480109" w:rsidRDefault="00760A36" w:rsidP="00EB33D9">
            <w:pPr>
              <w:pStyle w:val="TAL"/>
              <w:rPr>
                <w:del w:id="854" w:author="Nagaraja Rao (Nokia)" w:date="2023-04-18T16:55:00Z"/>
              </w:rPr>
            </w:pPr>
            <w:del w:id="855" w:author="Nagaraja Rao (Nokia)" w:date="2023-04-18T16:55:00Z">
              <w:r w:rsidRPr="00D9723B" w:rsidDel="00480109">
                <w:delText>Option 2</w:delText>
              </w:r>
            </w:del>
          </w:p>
        </w:tc>
        <w:tc>
          <w:tcPr>
            <w:tcW w:w="750" w:type="dxa"/>
            <w:shd w:val="clear" w:color="auto" w:fill="auto"/>
            <w:vAlign w:val="center"/>
          </w:tcPr>
          <w:p w14:paraId="3B13735E" w14:textId="4B17CCD2" w:rsidR="00760A36" w:rsidRPr="00D9723B" w:rsidDel="00480109" w:rsidRDefault="00760A36" w:rsidP="00EB33D9">
            <w:pPr>
              <w:pStyle w:val="TAL"/>
              <w:rPr>
                <w:del w:id="856" w:author="Nagaraja Rao (Nokia)" w:date="2023-04-18T16:55:00Z"/>
              </w:rPr>
            </w:pPr>
            <w:del w:id="857" w:author="Nagaraja Rao (Nokia)" w:date="2023-04-18T16:55:00Z">
              <w:r w:rsidRPr="00D9723B" w:rsidDel="00480109">
                <w:delText>MDF2</w:delText>
              </w:r>
            </w:del>
          </w:p>
        </w:tc>
        <w:tc>
          <w:tcPr>
            <w:tcW w:w="1538" w:type="dxa"/>
            <w:shd w:val="clear" w:color="auto" w:fill="auto"/>
            <w:vAlign w:val="center"/>
          </w:tcPr>
          <w:p w14:paraId="743DA527" w14:textId="487D86DA" w:rsidR="00760A36" w:rsidRPr="00D9723B" w:rsidDel="00480109" w:rsidRDefault="00760A36" w:rsidP="00EB33D9">
            <w:pPr>
              <w:pStyle w:val="TAL"/>
              <w:rPr>
                <w:del w:id="858" w:author="Nagaraja Rao (Nokia)" w:date="2023-04-18T16:55:00Z"/>
              </w:rPr>
            </w:pPr>
            <w:del w:id="859" w:author="Nagaraja Rao (Nokia)" w:date="2023-04-18T16:55:00Z">
              <w:r w:rsidRPr="00D9723B" w:rsidDel="00480109">
                <w:delText>LTF</w:delText>
              </w:r>
            </w:del>
          </w:p>
        </w:tc>
        <w:tc>
          <w:tcPr>
            <w:tcW w:w="1276" w:type="dxa"/>
            <w:shd w:val="clear" w:color="auto" w:fill="auto"/>
            <w:vAlign w:val="center"/>
          </w:tcPr>
          <w:p w14:paraId="7BF5B85C" w14:textId="4C813590" w:rsidR="00760A36" w:rsidRPr="00D9723B" w:rsidDel="00480109" w:rsidRDefault="00760A36" w:rsidP="00EB33D9">
            <w:pPr>
              <w:pStyle w:val="TAL"/>
              <w:rPr>
                <w:del w:id="860" w:author="Nagaraja Rao (Nokia)" w:date="2023-04-18T16:55:00Z"/>
              </w:rPr>
            </w:pPr>
            <w:del w:id="861" w:author="Nagaraja Rao (Nokia)" w:date="2023-04-18T16:55:00Z">
              <w:r w:rsidRPr="00D9723B" w:rsidDel="00480109">
                <w:delText>LTF</w:delText>
              </w:r>
            </w:del>
          </w:p>
        </w:tc>
        <w:tc>
          <w:tcPr>
            <w:tcW w:w="1134" w:type="dxa"/>
            <w:shd w:val="clear" w:color="auto" w:fill="auto"/>
            <w:vAlign w:val="center"/>
          </w:tcPr>
          <w:p w14:paraId="1CAE908B" w14:textId="13767D1A" w:rsidR="00760A36" w:rsidRPr="00D9723B" w:rsidDel="00480109" w:rsidRDefault="00760A36" w:rsidP="00EB33D9">
            <w:pPr>
              <w:pStyle w:val="TAL"/>
              <w:rPr>
                <w:del w:id="862" w:author="Nagaraja Rao (Nokia)" w:date="2023-04-18T16:55:00Z"/>
              </w:rPr>
            </w:pPr>
            <w:del w:id="863" w:author="Nagaraja Rao (Nokia)" w:date="2023-04-18T16:55:00Z">
              <w:r w:rsidRPr="00D9723B" w:rsidDel="00480109">
                <w:delText>n/a</w:delText>
              </w:r>
            </w:del>
          </w:p>
        </w:tc>
        <w:tc>
          <w:tcPr>
            <w:tcW w:w="1418" w:type="dxa"/>
            <w:shd w:val="clear" w:color="auto" w:fill="auto"/>
            <w:vAlign w:val="center"/>
          </w:tcPr>
          <w:p w14:paraId="6FEBE65B" w14:textId="6D437EF4" w:rsidR="00760A36" w:rsidRPr="00D9723B" w:rsidDel="00480109" w:rsidRDefault="00760A36" w:rsidP="00EB33D9">
            <w:pPr>
              <w:pStyle w:val="TAL"/>
              <w:rPr>
                <w:del w:id="864" w:author="Nagaraja Rao (Nokia)" w:date="2023-04-18T16:55:00Z"/>
              </w:rPr>
            </w:pPr>
            <w:del w:id="865" w:author="Nagaraja Rao (Nokia)" w:date="2023-04-18T16:55:00Z">
              <w:r w:rsidRPr="00D9723B" w:rsidDel="00480109">
                <w:delText>LTF</w:delText>
              </w:r>
            </w:del>
          </w:p>
        </w:tc>
        <w:tc>
          <w:tcPr>
            <w:tcW w:w="1414" w:type="dxa"/>
            <w:shd w:val="clear" w:color="auto" w:fill="auto"/>
            <w:vAlign w:val="center"/>
          </w:tcPr>
          <w:p w14:paraId="47F1244C" w14:textId="76843A5F" w:rsidR="00760A36" w:rsidRPr="00D9723B" w:rsidDel="00480109" w:rsidRDefault="00760A36" w:rsidP="00EB33D9">
            <w:pPr>
              <w:pStyle w:val="TAL"/>
              <w:rPr>
                <w:del w:id="866" w:author="Nagaraja Rao (Nokia)" w:date="2023-04-18T16:55:00Z"/>
              </w:rPr>
            </w:pPr>
            <w:del w:id="867" w:author="Nagaraja Rao (Nokia)" w:date="2023-04-18T16:55:00Z">
              <w:r w:rsidRPr="00D9723B" w:rsidDel="00480109">
                <w:delText>LTF</w:delText>
              </w:r>
            </w:del>
          </w:p>
        </w:tc>
      </w:tr>
      <w:bookmarkEnd w:id="821"/>
    </w:tbl>
    <w:p w14:paraId="6DFFE222" w14:textId="6D62A4A6" w:rsidR="00760A36" w:rsidDel="00480109" w:rsidRDefault="00760A36" w:rsidP="00760A36">
      <w:pPr>
        <w:rPr>
          <w:del w:id="868" w:author="Nagaraja Rao (Nokia)" w:date="2023-04-18T16:55:00Z"/>
        </w:rPr>
      </w:pPr>
    </w:p>
    <w:p w14:paraId="0C932A9D" w14:textId="2458EA29" w:rsidR="00760A36" w:rsidRPr="00AD5A49" w:rsidDel="00480109" w:rsidRDefault="00760A36" w:rsidP="00760A36">
      <w:pPr>
        <w:pStyle w:val="NO"/>
        <w:rPr>
          <w:del w:id="869" w:author="Nagaraja Rao (Nokia)" w:date="2023-04-18T16:55:00Z"/>
        </w:rPr>
      </w:pPr>
      <w:del w:id="870" w:author="Nagaraja Rao (Nokia)" w:date="2023-04-18T16:55:00Z">
        <w:r w:rsidRPr="006703AD" w:rsidDel="00480109">
          <w:delText>NOTE</w:delText>
        </w:r>
        <w:r w:rsidRPr="00AF117A" w:rsidDel="00480109">
          <w:delText xml:space="preserve"> 1:</w:delText>
        </w:r>
        <w:r w:rsidRPr="00AD5A49" w:rsidDel="00480109">
          <w:tab/>
          <w:delText>The use of "n/a" in the above table implies that the LI function is not applicable to the NF for the indicated scenario.</w:delText>
        </w:r>
      </w:del>
    </w:p>
    <w:p w14:paraId="04D6910C" w14:textId="005E6C84" w:rsidR="00760A36" w:rsidRPr="00AD5A49" w:rsidDel="00480109" w:rsidRDefault="00760A36" w:rsidP="00760A36">
      <w:pPr>
        <w:pStyle w:val="NO"/>
        <w:rPr>
          <w:del w:id="871" w:author="Nagaraja Rao (Nokia)" w:date="2023-04-18T16:55:00Z"/>
        </w:rPr>
      </w:pPr>
      <w:del w:id="872" w:author="Nagaraja Rao (Nokia)" w:date="2023-04-18T16:55:00Z">
        <w:r w:rsidRPr="00AD5A49" w:rsidDel="00480109">
          <w:delText>NOTE 2:</w:delText>
        </w:r>
        <w:r w:rsidRPr="00AD5A49" w:rsidDel="00480109">
          <w:tab/>
          <w:delText>The LIPF is not aware of the above role played by the host NFs in providing the LI functions.</w:delText>
        </w:r>
      </w:del>
    </w:p>
    <w:p w14:paraId="36871BD4" w14:textId="5D521DE8" w:rsidR="00760A36" w:rsidRPr="00AD5A49" w:rsidDel="00480109" w:rsidRDefault="00760A36" w:rsidP="00760A36">
      <w:pPr>
        <w:pStyle w:val="NO"/>
        <w:rPr>
          <w:del w:id="873" w:author="Nagaraja Rao (Nokia)" w:date="2023-04-18T16:55:00Z"/>
        </w:rPr>
      </w:pPr>
      <w:del w:id="874" w:author="Nagaraja Rao (Nokia)" w:date="2023-04-18T16:55:00Z">
        <w:r w:rsidRPr="00AD5A49" w:rsidDel="00480109">
          <w:delText>NOTE 3:</w:delText>
        </w:r>
        <w:r w:rsidRPr="00AD5A49" w:rsidDel="00480109">
          <w:tab/>
          <w:delText>MDF2, MDF3 and LI-LCS Client which are also involved in providing the LI functions are not shown in the tables above.</w:delText>
        </w:r>
      </w:del>
    </w:p>
    <w:p w14:paraId="78435CC5" w14:textId="585B5E82" w:rsidR="00760A36" w:rsidDel="00480109" w:rsidRDefault="00760A36" w:rsidP="00760A36">
      <w:pPr>
        <w:pStyle w:val="Heading2"/>
        <w:rPr>
          <w:del w:id="875" w:author="Nagaraja Rao (Nokia)" w:date="2023-04-18T16:55:00Z"/>
        </w:rPr>
      </w:pPr>
      <w:bookmarkStart w:id="876" w:name="_Toc129881855"/>
      <w:bookmarkEnd w:id="657"/>
      <w:del w:id="877" w:author="Nagaraja Rao (Nokia)" w:date="2023-04-18T16:55:00Z">
        <w:r w:rsidDel="00480109">
          <w:lastRenderedPageBreak/>
          <w:delText>G.4.4</w:delText>
        </w:r>
        <w:r w:rsidDel="00480109">
          <w:tab/>
          <w:delText>EPC</w:delText>
        </w:r>
        <w:bookmarkEnd w:id="876"/>
      </w:del>
    </w:p>
    <w:p w14:paraId="4B4AD9B7" w14:textId="7D4B3751" w:rsidR="00760A36" w:rsidRPr="00995878" w:rsidDel="00480109" w:rsidRDefault="00760A36" w:rsidP="00760A36">
      <w:pPr>
        <w:pStyle w:val="Heading3"/>
        <w:rPr>
          <w:del w:id="878" w:author="Nagaraja Rao (Nokia)" w:date="2023-04-18T16:55:00Z"/>
        </w:rPr>
      </w:pPr>
      <w:bookmarkStart w:id="879" w:name="_Toc129881856"/>
      <w:del w:id="880" w:author="Nagaraja Rao (Nokia)" w:date="2023-04-18T16:55:00Z">
        <w:r w:rsidDel="00480109">
          <w:delText>G.4.4.1</w:delText>
        </w:r>
        <w:r w:rsidDel="00480109">
          <w:tab/>
        </w:r>
        <w:r w:rsidDel="00480109">
          <w:tab/>
          <w:delText>The flow-chart</w:delText>
        </w:r>
        <w:bookmarkEnd w:id="879"/>
      </w:del>
    </w:p>
    <w:p w14:paraId="118F2DE8" w14:textId="11153144" w:rsidR="00760A36" w:rsidDel="00480109" w:rsidRDefault="00760A36" w:rsidP="00760A36">
      <w:pPr>
        <w:rPr>
          <w:del w:id="881" w:author="Nagaraja Rao (Nokia)" w:date="2023-04-18T16:55:00Z"/>
        </w:rPr>
      </w:pPr>
      <w:del w:id="882" w:author="Nagaraja Rao (Nokia)" w:date="2023-04-18T16:55:00Z">
        <w:r w:rsidDel="00480109">
          <w:delText>Fgure G.4-3 shows the LIPF logic in determining the host NFs in EPC that have the LI functions for the service type of Data.</w:delText>
        </w:r>
      </w:del>
    </w:p>
    <w:p w14:paraId="3CE0CA63" w14:textId="30DA7CF5" w:rsidR="00760A36" w:rsidDel="00480109" w:rsidRDefault="00760A36" w:rsidP="00760A36">
      <w:pPr>
        <w:pStyle w:val="TH"/>
        <w:rPr>
          <w:del w:id="883" w:author="Nagaraja Rao (Nokia)" w:date="2023-04-18T16:55:00Z"/>
        </w:rPr>
      </w:pPr>
      <w:del w:id="884" w:author="Nagaraja Rao (Nokia)" w:date="2023-04-18T16:55:00Z">
        <w:r w:rsidDel="00480109">
          <w:object w:dxaOrig="18408" w:dyaOrig="30648" w14:anchorId="1A186131">
            <v:shape id="_x0000_i1028" type="#_x0000_t75" style="width:407.5pt;height:672.5pt" o:ole="">
              <v:imagedata r:id="rId26" o:title=""/>
            </v:shape>
            <o:OLEObject Type="Embed" ProgID="Visio.Drawing.15" ShapeID="_x0000_i1028" DrawAspect="Content" ObjectID="_1744116119" r:id="rId27"/>
          </w:object>
        </w:r>
      </w:del>
    </w:p>
    <w:p w14:paraId="16C11F25" w14:textId="25E5C134" w:rsidR="00760A36" w:rsidRPr="00386C80" w:rsidDel="00480109" w:rsidRDefault="00760A36" w:rsidP="00760A36">
      <w:pPr>
        <w:pStyle w:val="TF"/>
        <w:rPr>
          <w:del w:id="885" w:author="Nagaraja Rao (Nokia)" w:date="2023-04-18T16:55:00Z"/>
        </w:rPr>
      </w:pPr>
      <w:del w:id="886" w:author="Nagaraja Rao (Nokia)" w:date="2023-04-18T16:55:00Z">
        <w:r w:rsidDel="00480109">
          <w:delText>Figure G.4-3: LIPF logic for the service type Data in EPC</w:delText>
        </w:r>
      </w:del>
    </w:p>
    <w:p w14:paraId="09D4867E" w14:textId="24D1EE52" w:rsidR="00760A36" w:rsidDel="00480109" w:rsidRDefault="00760A36" w:rsidP="00760A36">
      <w:pPr>
        <w:rPr>
          <w:del w:id="887" w:author="Nagaraja Rao (Nokia)" w:date="2023-04-18T16:55:00Z"/>
        </w:rPr>
      </w:pPr>
      <w:del w:id="888" w:author="Nagaraja Rao (Nokia)" w:date="2023-04-18T16:55:00Z">
        <w:r w:rsidDel="00480109">
          <w:lastRenderedPageBreak/>
          <w:delTex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delText>
        </w:r>
      </w:del>
    </w:p>
    <w:p w14:paraId="39383E28" w14:textId="39B3BDF5" w:rsidR="00760A36" w:rsidDel="00480109" w:rsidRDefault="00760A36" w:rsidP="00760A36">
      <w:pPr>
        <w:rPr>
          <w:del w:id="889" w:author="Nagaraja Rao (Nokia)" w:date="2023-04-18T16:55:00Z"/>
        </w:rPr>
      </w:pPr>
      <w:del w:id="890" w:author="Nagaraja Rao (Nokia)" w:date="2023-04-18T16:55:00Z">
        <w:r w:rsidDel="00480109">
          <w:delText>For the LI within the EPC, the CSP may deploy either an SGW-based interception or a PGW-based interception. The LIPF logic in supporting the two deployment options is illustrated in figure G.4-4.</w:delText>
        </w:r>
      </w:del>
    </w:p>
    <w:p w14:paraId="3DB548B7" w14:textId="42DD95C2" w:rsidR="00760A36" w:rsidDel="00480109" w:rsidRDefault="00760A36" w:rsidP="00760A36">
      <w:pPr>
        <w:pStyle w:val="TH"/>
        <w:rPr>
          <w:del w:id="891" w:author="Nagaraja Rao (Nokia)" w:date="2023-04-18T16:55:00Z"/>
        </w:rPr>
      </w:pPr>
      <w:del w:id="892" w:author="Nagaraja Rao (Nokia)" w:date="2023-04-18T16:55:00Z">
        <w:r w:rsidDel="00480109">
          <w:object w:dxaOrig="21420" w:dyaOrig="23268" w14:anchorId="345544E8">
            <v:shape id="_x0000_i1029" type="#_x0000_t75" style="width:384.5pt;height:414pt" o:ole="">
              <v:imagedata r:id="rId28" o:title=""/>
            </v:shape>
            <o:OLEObject Type="Embed" ProgID="Visio.Drawing.15" ShapeID="_x0000_i1029" DrawAspect="Content" ObjectID="_1744116120" r:id="rId29"/>
          </w:object>
        </w:r>
      </w:del>
    </w:p>
    <w:p w14:paraId="6EB3798E" w14:textId="2B7D2666" w:rsidR="00760A36" w:rsidDel="00480109" w:rsidRDefault="00760A36" w:rsidP="00760A36">
      <w:pPr>
        <w:pStyle w:val="TF"/>
        <w:rPr>
          <w:del w:id="893" w:author="Nagaraja Rao (Nokia)" w:date="2023-04-18T16:55:00Z"/>
        </w:rPr>
      </w:pPr>
      <w:del w:id="894" w:author="Nagaraja Rao (Nokia)" w:date="2023-04-18T16:55:00Z">
        <w:r w:rsidDel="00480109">
          <w:delText>Figure G.4-4: Two deployment options in EPC</w:delText>
        </w:r>
      </w:del>
    </w:p>
    <w:p w14:paraId="764B3E0F" w14:textId="034ECF31" w:rsidR="00760A36" w:rsidDel="00480109" w:rsidRDefault="00760A36" w:rsidP="00760A36">
      <w:pPr>
        <w:rPr>
          <w:del w:id="895" w:author="Nagaraja Rao (Nokia)" w:date="2023-04-18T16:55:00Z"/>
        </w:rPr>
      </w:pPr>
      <w:del w:id="896" w:author="Nagaraja Rao (Nokia)" w:date="2023-04-18T16:55:00Z">
        <w:r w:rsidDel="00480109">
          <w:delText>The LIPF includes a parameter while provisioning the SGW/SGW-C and PGW/PGW-C.</w:delText>
        </w:r>
      </w:del>
    </w:p>
    <w:p w14:paraId="3F98C0DB" w14:textId="20EC1B8B" w:rsidR="00760A36" w:rsidDel="00480109" w:rsidRDefault="00760A36" w:rsidP="00760A36">
      <w:pPr>
        <w:rPr>
          <w:del w:id="897" w:author="Nagaraja Rao (Nokia)" w:date="2023-04-18T16:55:00Z"/>
        </w:rPr>
      </w:pPr>
      <w:del w:id="898" w:author="Nagaraja Rao (Nokia)" w:date="2023-04-18T16:55:00Z">
        <w:r w:rsidDel="00480109">
          <w:delText>To PGW/PGW-C, with the SGW based deployment option:</w:delText>
        </w:r>
      </w:del>
    </w:p>
    <w:p w14:paraId="622B71B1" w14:textId="6C96E3D7" w:rsidR="00760A36" w:rsidDel="00480109" w:rsidRDefault="00760A36" w:rsidP="00760A36">
      <w:pPr>
        <w:pStyle w:val="B1"/>
        <w:rPr>
          <w:del w:id="899" w:author="Nagaraja Rao (Nokia)" w:date="2023-04-18T16:55:00Z"/>
        </w:rPr>
      </w:pPr>
      <w:del w:id="900" w:author="Nagaraja Rao (Nokia)" w:date="2023-04-18T16:55:00Z">
        <w:r w:rsidRPr="005A14C6" w:rsidDel="00480109">
          <w:delText>-</w:delText>
        </w:r>
        <w:r w:rsidRPr="005A14C6" w:rsidDel="00480109">
          <w:tab/>
        </w:r>
        <w:r w:rsidDel="00480109">
          <w:delText>Provide LI functions only for the targets that are outbound roaming with HR.</w:delText>
        </w:r>
      </w:del>
    </w:p>
    <w:p w14:paraId="37B56EDD" w14:textId="422E2EA3" w:rsidR="00760A36" w:rsidDel="00480109" w:rsidRDefault="00760A36" w:rsidP="00760A36">
      <w:pPr>
        <w:rPr>
          <w:del w:id="901" w:author="Nagaraja Rao (Nokia)" w:date="2023-04-18T16:55:00Z"/>
        </w:rPr>
      </w:pPr>
      <w:del w:id="902" w:author="Nagaraja Rao (Nokia)" w:date="2023-04-18T16:55:00Z">
        <w:r w:rsidDel="00480109">
          <w:delText>SGW/SGW-C, with the PGW based deployment option:</w:delText>
        </w:r>
      </w:del>
    </w:p>
    <w:p w14:paraId="466AECC7" w14:textId="5E0E8E45" w:rsidR="00760A36" w:rsidDel="00480109" w:rsidRDefault="00760A36" w:rsidP="00760A36">
      <w:pPr>
        <w:pStyle w:val="B1"/>
        <w:rPr>
          <w:del w:id="903" w:author="Nagaraja Rao (Nokia)" w:date="2023-04-18T16:55:00Z"/>
        </w:rPr>
      </w:pPr>
      <w:del w:id="904" w:author="Nagaraja Rao (Nokia)" w:date="2023-04-18T16:55:00Z">
        <w:r w:rsidDel="00480109">
          <w:delText>-</w:delText>
        </w:r>
        <w:r w:rsidDel="00480109">
          <w:tab/>
          <w:delText>Provide LI functions only for the targets that are inbound roaming with HR.</w:delText>
        </w:r>
      </w:del>
    </w:p>
    <w:p w14:paraId="0F0A55A1" w14:textId="6E0DEEC5" w:rsidR="00760A36" w:rsidDel="00480109" w:rsidRDefault="00760A36" w:rsidP="00760A36">
      <w:pPr>
        <w:rPr>
          <w:del w:id="905" w:author="Nagaraja Rao (Nokia)" w:date="2023-04-18T16:55:00Z"/>
        </w:rPr>
      </w:pPr>
      <w:del w:id="906" w:author="Nagaraja Rao (Nokia)" w:date="2023-04-18T16:55:00Z">
        <w:r w:rsidDel="00480109">
          <w:delText>The above parameter is needed to avoid both SGW/SGW-C and PGW/PGW-C end up performing the interceptions for the same packet data session.</w:delText>
        </w:r>
      </w:del>
    </w:p>
    <w:p w14:paraId="1A83B1F8" w14:textId="101A498F" w:rsidR="00760A36" w:rsidDel="00480109" w:rsidRDefault="00760A36" w:rsidP="00760A36">
      <w:pPr>
        <w:pStyle w:val="Heading3"/>
        <w:rPr>
          <w:del w:id="907" w:author="Nagaraja Rao (Nokia)" w:date="2023-04-18T16:55:00Z"/>
        </w:rPr>
      </w:pPr>
      <w:bookmarkStart w:id="908" w:name="_Toc129881857"/>
      <w:del w:id="909" w:author="Nagaraja Rao (Nokia)" w:date="2023-04-18T16:55:00Z">
        <w:r w:rsidDel="00480109">
          <w:lastRenderedPageBreak/>
          <w:delText>G.4.4.2</w:delText>
        </w:r>
        <w:r w:rsidDel="00480109">
          <w:tab/>
          <w:delText>Interception</w:delText>
        </w:r>
        <w:bookmarkEnd w:id="908"/>
      </w:del>
    </w:p>
    <w:p w14:paraId="494F3E93" w14:textId="054C7A91" w:rsidR="00760A36" w:rsidDel="00480109" w:rsidRDefault="00760A36" w:rsidP="00760A36">
      <w:pPr>
        <w:pStyle w:val="Heading4"/>
        <w:rPr>
          <w:del w:id="910" w:author="Nagaraja Rao (Nokia)" w:date="2023-04-18T16:55:00Z"/>
        </w:rPr>
      </w:pPr>
      <w:bookmarkStart w:id="911" w:name="_Toc129881858"/>
      <w:del w:id="912" w:author="Nagaraja Rao (Nokia)" w:date="2023-04-18T16:55:00Z">
        <w:r w:rsidDel="00480109">
          <w:delText>G.4.4.2.1</w:delText>
        </w:r>
        <w:r w:rsidDel="00480109">
          <w:tab/>
          <w:delText>PDHR</w:delText>
        </w:r>
        <w:bookmarkEnd w:id="911"/>
      </w:del>
    </w:p>
    <w:p w14:paraId="0020722F" w14:textId="36E6F6C6" w:rsidR="00760A36" w:rsidDel="00480109" w:rsidRDefault="00760A36" w:rsidP="00760A36">
      <w:pPr>
        <w:rPr>
          <w:del w:id="913" w:author="Nagaraja Rao (Nokia)" w:date="2023-04-18T16:55:00Z"/>
        </w:rPr>
      </w:pPr>
      <w:del w:id="914" w:author="Nagaraja Rao (Nokia)" w:date="2023-04-18T16:55:00Z">
        <w:r w:rsidDel="00480109">
          <w:delText>There are two deployment options for the packet data header reporting. It is expected that the CSP implements one of the two deployment options.</w:delText>
        </w:r>
      </w:del>
    </w:p>
    <w:p w14:paraId="77C93450" w14:textId="08B2BEA4" w:rsidR="00760A36" w:rsidDel="00480109" w:rsidRDefault="00760A36" w:rsidP="00760A36">
      <w:pPr>
        <w:rPr>
          <w:del w:id="915" w:author="Nagaraja Rao (Nokia)" w:date="2023-04-18T16:55:00Z"/>
        </w:rPr>
      </w:pPr>
      <w:del w:id="916" w:author="Nagaraja Rao (Nokia)" w:date="2023-04-18T16:55:00Z">
        <w:r w:rsidDel="00480109">
          <w:delText>In PDHR option 1, the IRI-POI present in the SGW-U/PGW-U (based on a trigger from IRI-TF present in the SGW-C/PGW-C) or the IRI-POI present in the SGW/PGW generates the xIRI. Accordingly, the IRI-TFs in SGW-C/PGW-C and IRI-POI in SGW/PGW are provisioned.</w:delText>
        </w:r>
      </w:del>
    </w:p>
    <w:p w14:paraId="7CE8C697" w14:textId="4BFC115F" w:rsidR="00760A36" w:rsidDel="00480109" w:rsidRDefault="00760A36" w:rsidP="00760A36">
      <w:pPr>
        <w:rPr>
          <w:del w:id="917" w:author="Nagaraja Rao (Nokia)" w:date="2023-04-18T16:55:00Z"/>
        </w:rPr>
      </w:pPr>
      <w:del w:id="918" w:author="Nagaraja Rao (Nokia)" w:date="2023-04-18T16:55:00Z">
        <w:r w:rsidDel="00480109">
          <w:delText>In PDHR option-2, the CC-POI present in the SGW-U/PGW-U (based on a trigger from CC-TF present in the SGW-C/PGW-C) or the CC-POI present in the SGW/PGW delivers the UP packets as xCC to the MDF3, which in turn, forward the same to the MDF2, and MDF2 would then would generate the IRI messages from the received xCC. Accordingly, the CC-TF in SGW-C/PGW-C, CC-POI in SGW/PGW and the PDHR handling function in MDF3 are provisioned.</w:delText>
        </w:r>
      </w:del>
    </w:p>
    <w:p w14:paraId="09177BE1" w14:textId="19DCA48F" w:rsidR="00760A36" w:rsidDel="00480109" w:rsidRDefault="00760A36" w:rsidP="00760A36">
      <w:pPr>
        <w:pStyle w:val="Heading4"/>
        <w:rPr>
          <w:del w:id="919" w:author="Nagaraja Rao (Nokia)" w:date="2023-04-18T16:55:00Z"/>
        </w:rPr>
      </w:pPr>
      <w:bookmarkStart w:id="920" w:name="_Toc129881859"/>
      <w:del w:id="921" w:author="Nagaraja Rao (Nokia)" w:date="2023-04-18T16:55:00Z">
        <w:r w:rsidDel="00480109">
          <w:delText>G.4.4.2.2</w:delText>
        </w:r>
        <w:r w:rsidDel="00480109">
          <w:tab/>
          <w:delText>LALS triggering</w:delText>
        </w:r>
        <w:bookmarkEnd w:id="920"/>
      </w:del>
    </w:p>
    <w:p w14:paraId="64F8254D" w14:textId="1704A4E9" w:rsidR="00760A36" w:rsidDel="00480109" w:rsidRDefault="00760A36" w:rsidP="00760A36">
      <w:pPr>
        <w:rPr>
          <w:del w:id="922" w:author="Nagaraja Rao (Nokia)" w:date="2023-04-18T16:55:00Z"/>
        </w:rPr>
      </w:pPr>
      <w:del w:id="923" w:author="Nagaraja Rao (Nokia)" w:date="2023-04-18T16:55:00Z">
        <w:r w:rsidDel="00480109">
          <w:delText>There are two deployment options for LALS triggering. It is expected that the CSP implements one of the two deployment options.</w:delText>
        </w:r>
      </w:del>
    </w:p>
    <w:p w14:paraId="1EBBEE84" w14:textId="3CCE2748" w:rsidR="00760A36" w:rsidDel="00480109" w:rsidRDefault="00760A36" w:rsidP="00760A36">
      <w:pPr>
        <w:rPr>
          <w:del w:id="924" w:author="Nagaraja Rao (Nokia)" w:date="2023-04-18T16:55:00Z"/>
        </w:rPr>
      </w:pPr>
      <w:del w:id="925" w:author="Nagaraja Rao (Nokia)" w:date="2023-04-18T16:55:00Z">
        <w:r w:rsidDel="00480109">
          <w:delText>In LALS triggering option 1, the LTF present in the host NF that has the associated IRI-POI triggers the LI-LCS client. Accordingly, the LTFs in MME, SGW, PGW, SGW-C and PGW-C (when EPC is deployed with CUPS) are provisioned.</w:delText>
        </w:r>
      </w:del>
    </w:p>
    <w:p w14:paraId="2AB9F4E1" w14:textId="59484259" w:rsidR="00760A36" w:rsidRPr="00760004" w:rsidDel="00480109" w:rsidRDefault="00760A36" w:rsidP="00760A36">
      <w:pPr>
        <w:rPr>
          <w:del w:id="926" w:author="Nagaraja Rao (Nokia)" w:date="2023-04-18T16:55:00Z"/>
        </w:rPr>
      </w:pPr>
      <w:del w:id="927" w:author="Nagaraja Rao (Nokia)" w:date="2023-04-18T16:55:00Z">
        <w:r w:rsidDel="00480109">
          <w:delText>In LALS triggering option 2, the LTF present in the MDF2 triggers the LI-LCS Client. Accordingly, the LTF in MDF2 is provisioned.</w:delText>
        </w:r>
      </w:del>
    </w:p>
    <w:p w14:paraId="3AF414AF" w14:textId="1D97EC1B" w:rsidR="00760A36" w:rsidDel="00480109" w:rsidRDefault="00760A36" w:rsidP="00760A36">
      <w:pPr>
        <w:pStyle w:val="Heading4"/>
        <w:rPr>
          <w:del w:id="928" w:author="Nagaraja Rao (Nokia)" w:date="2023-04-18T16:55:00Z"/>
        </w:rPr>
      </w:pPr>
      <w:bookmarkStart w:id="929" w:name="_Toc129881860"/>
      <w:del w:id="930" w:author="Nagaraja Rao (Nokia)" w:date="2023-04-18T16:55:00Z">
        <w:r w:rsidDel="00480109">
          <w:delText>G.4.4.2.3</w:delText>
        </w:r>
        <w:r w:rsidDel="00480109">
          <w:tab/>
          <w:delText>SGW/PGW deployment options</w:delText>
        </w:r>
        <w:bookmarkEnd w:id="929"/>
      </w:del>
    </w:p>
    <w:p w14:paraId="40CA5936" w14:textId="67FF9AB0" w:rsidR="00760A36" w:rsidDel="00480109" w:rsidRDefault="00760A36" w:rsidP="00760A36">
      <w:pPr>
        <w:rPr>
          <w:del w:id="931" w:author="Nagaraja Rao (Nokia)" w:date="2023-04-18T16:55:00Z"/>
        </w:rPr>
      </w:pPr>
      <w:del w:id="932" w:author="Nagaraja Rao (Nokia)" w:date="2023-04-18T16:55:00Z">
        <w:r w:rsidDel="00480109">
          <w:delText>For the IRI/CC generation, two deployment options are considered:</w:delText>
        </w:r>
      </w:del>
    </w:p>
    <w:p w14:paraId="2DCD4C14" w14:textId="6A0C2D4E" w:rsidR="00760A36" w:rsidRPr="00092CF5" w:rsidDel="00480109" w:rsidRDefault="00760A36" w:rsidP="00760A36">
      <w:pPr>
        <w:pStyle w:val="B1"/>
        <w:rPr>
          <w:del w:id="933" w:author="Nagaraja Rao (Nokia)" w:date="2023-04-18T16:55:00Z"/>
        </w:rPr>
      </w:pPr>
      <w:del w:id="934" w:author="Nagaraja Rao (Nokia)" w:date="2023-04-18T16:55:00Z">
        <w:r w:rsidDel="00480109">
          <w:delText>-</w:delText>
        </w:r>
        <w:r w:rsidDel="00480109">
          <w:tab/>
          <w:delText>SGW</w:delText>
        </w:r>
        <w:r w:rsidRPr="005A14C6" w:rsidDel="00480109">
          <w:delText>-based</w:delText>
        </w:r>
        <w:r w:rsidRPr="00092CF5" w:rsidDel="00480109">
          <w:delText>.</w:delText>
        </w:r>
      </w:del>
    </w:p>
    <w:p w14:paraId="37EC5E7A" w14:textId="46CC164E" w:rsidR="00760A36" w:rsidDel="00480109" w:rsidRDefault="00760A36" w:rsidP="00760A36">
      <w:pPr>
        <w:pStyle w:val="B1"/>
        <w:rPr>
          <w:del w:id="935" w:author="Nagaraja Rao (Nokia)" w:date="2023-04-18T16:55:00Z"/>
        </w:rPr>
      </w:pPr>
      <w:del w:id="936" w:author="Nagaraja Rao (Nokia)" w:date="2023-04-18T16:55:00Z">
        <w:r w:rsidRPr="00981B56" w:rsidDel="00480109">
          <w:delText>-</w:delText>
        </w:r>
        <w:r w:rsidRPr="00981B56" w:rsidDel="00480109">
          <w:tab/>
          <w:delText>PGW-</w:delText>
        </w:r>
        <w:r w:rsidDel="00480109">
          <w:delText>based.</w:delText>
        </w:r>
      </w:del>
    </w:p>
    <w:p w14:paraId="01F1458A" w14:textId="50C54F67" w:rsidR="00760A36" w:rsidDel="00480109" w:rsidRDefault="00760A36" w:rsidP="00760A36">
      <w:pPr>
        <w:rPr>
          <w:del w:id="937" w:author="Nagaraja Rao (Nokia)" w:date="2023-04-18T16:55:00Z"/>
        </w:rPr>
      </w:pPr>
      <w:del w:id="938" w:author="Nagaraja Rao (Nokia)" w:date="2023-04-18T16:55:00Z">
        <w:r w:rsidDel="00480109">
          <w:delText>The CSP expected to implement one of the two options.</w:delText>
        </w:r>
      </w:del>
    </w:p>
    <w:p w14:paraId="20058318" w14:textId="3836C096" w:rsidR="00760A36" w:rsidDel="00480109" w:rsidRDefault="00760A36" w:rsidP="00760A36">
      <w:pPr>
        <w:rPr>
          <w:del w:id="939" w:author="Nagaraja Rao (Nokia)" w:date="2023-04-18T16:55:00Z"/>
        </w:rPr>
      </w:pPr>
      <w:del w:id="940" w:author="Nagaraja Rao (Nokia)" w:date="2023-04-18T16:55:00Z">
        <w:r w:rsidDel="00480109">
          <w:delTex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delText>
        </w:r>
      </w:del>
    </w:p>
    <w:p w14:paraId="0E82FFE6" w14:textId="34FA79D0" w:rsidR="00760A36" w:rsidDel="00480109" w:rsidRDefault="00760A36" w:rsidP="00760A36">
      <w:pPr>
        <w:pStyle w:val="Heading4"/>
        <w:rPr>
          <w:del w:id="941" w:author="Nagaraja Rao (Nokia)" w:date="2023-04-18T16:55:00Z"/>
        </w:rPr>
      </w:pPr>
      <w:bookmarkStart w:id="942" w:name="_Toc129881861"/>
      <w:del w:id="943" w:author="Nagaraja Rao (Nokia)" w:date="2023-04-18T16:55:00Z">
        <w:r w:rsidDel="00480109">
          <w:delText>G.4.4.2.4</w:delText>
        </w:r>
        <w:r w:rsidDel="00480109">
          <w:tab/>
          <w:delText>HSS</w:delText>
        </w:r>
        <w:bookmarkEnd w:id="942"/>
      </w:del>
    </w:p>
    <w:p w14:paraId="529FCC4E" w14:textId="4C26E67D" w:rsidR="00760A36" w:rsidDel="00480109" w:rsidRDefault="00760A36" w:rsidP="00760A36">
      <w:pPr>
        <w:rPr>
          <w:del w:id="944" w:author="Nagaraja Rao (Nokia)" w:date="2023-04-18T16:55:00Z"/>
        </w:rPr>
      </w:pPr>
      <w:bookmarkStart w:id="945" w:name="_Hlk68341373"/>
      <w:del w:id="946" w:author="Nagaraja Rao (Nokia)" w:date="2023-04-18T16:55:00Z">
        <w:r w:rsidDel="00480109">
          <w:delText>The HSS is expected to provide the IRI-POI functions in the HPLMN only.</w:delText>
        </w:r>
      </w:del>
    </w:p>
    <w:p w14:paraId="576DBD8D" w14:textId="45CE81AD" w:rsidR="00760A36" w:rsidDel="00480109" w:rsidRDefault="00760A36" w:rsidP="00760A36">
      <w:pPr>
        <w:pStyle w:val="Heading4"/>
        <w:rPr>
          <w:del w:id="947" w:author="Nagaraja Rao (Nokia)" w:date="2023-04-18T16:55:00Z"/>
        </w:rPr>
      </w:pPr>
      <w:bookmarkStart w:id="948" w:name="_Toc129881862"/>
      <w:bookmarkEnd w:id="945"/>
      <w:del w:id="949" w:author="Nagaraja Rao (Nokia)" w:date="2023-04-18T16:55:00Z">
        <w:r w:rsidDel="00480109">
          <w:delText>G.4.4.2.5</w:delText>
        </w:r>
        <w:r w:rsidDel="00480109">
          <w:tab/>
          <w:delText>Summary</w:delText>
        </w:r>
        <w:bookmarkEnd w:id="948"/>
      </w:del>
    </w:p>
    <w:p w14:paraId="280DB5AC" w14:textId="44D0B5E9" w:rsidR="00760A36" w:rsidDel="00480109" w:rsidRDefault="00760A36" w:rsidP="00760A36">
      <w:pPr>
        <w:rPr>
          <w:del w:id="950" w:author="Nagaraja Rao (Nokia)" w:date="2023-04-18T16:55:00Z"/>
        </w:rPr>
      </w:pPr>
      <w:del w:id="951" w:author="Nagaraja Rao (Nokia)" w:date="2023-04-18T16:55:00Z">
        <w:r w:rsidDel="00480109">
          <w:delText>Table G.4-2 provides the scope of NF domain that provides the IRI-POI/CC-TF/CC-POI functions for the service type of Data in the EPC for an SGW-based deployment op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1"/>
        <w:gridCol w:w="914"/>
        <w:gridCol w:w="1462"/>
        <w:gridCol w:w="1336"/>
        <w:gridCol w:w="1336"/>
        <w:gridCol w:w="1336"/>
        <w:gridCol w:w="1307"/>
      </w:tblGrid>
      <w:tr w:rsidR="00760A36" w:rsidDel="00480109" w14:paraId="7F3802D4" w14:textId="59AD0758" w:rsidTr="00EB33D9">
        <w:trPr>
          <w:del w:id="952" w:author="Nagaraja Rao (Nokia)" w:date="2023-04-18T16:55:00Z"/>
        </w:trPr>
        <w:tc>
          <w:tcPr>
            <w:tcW w:w="2882" w:type="dxa"/>
            <w:gridSpan w:val="3"/>
            <w:vMerge w:val="restart"/>
            <w:shd w:val="clear" w:color="auto" w:fill="D9D9D9"/>
            <w:vAlign w:val="center"/>
          </w:tcPr>
          <w:p w14:paraId="30FF4D18" w14:textId="50B41E26" w:rsidR="00760A36" w:rsidRPr="00D9723B" w:rsidDel="00480109" w:rsidRDefault="00760A36" w:rsidP="00EB33D9">
            <w:pPr>
              <w:pStyle w:val="TAH"/>
              <w:rPr>
                <w:del w:id="953" w:author="Nagaraja Rao (Nokia)" w:date="2023-04-18T16:55:00Z"/>
              </w:rPr>
            </w:pPr>
            <w:bookmarkStart w:id="954" w:name="_Hlk68270326"/>
            <w:bookmarkStart w:id="955" w:name="_Hlk68280572"/>
            <w:del w:id="956" w:author="Nagaraja Rao (Nokia)" w:date="2023-04-18T16:55:00Z">
              <w:r w:rsidDel="00480109">
                <w:lastRenderedPageBreak/>
                <w:delText>Table G.4-2: Scope of NF domain in EPC providing the LI functions (SGW-based deployment)</w:delText>
              </w:r>
              <w:r w:rsidRPr="00D9723B" w:rsidDel="00480109">
                <w:delText>NFs with LI function</w:delText>
              </w:r>
            </w:del>
          </w:p>
        </w:tc>
        <w:tc>
          <w:tcPr>
            <w:tcW w:w="1505" w:type="dxa"/>
            <w:vMerge w:val="restart"/>
            <w:shd w:val="clear" w:color="auto" w:fill="D9D9D9"/>
            <w:vAlign w:val="center"/>
          </w:tcPr>
          <w:p w14:paraId="4D3D61BE" w14:textId="6A5DA0E3" w:rsidR="00760A36" w:rsidRPr="00D9723B" w:rsidDel="00480109" w:rsidRDefault="00760A36" w:rsidP="00EB33D9">
            <w:pPr>
              <w:pStyle w:val="TAH"/>
              <w:rPr>
                <w:del w:id="957" w:author="Nagaraja Rao (Nokia)" w:date="2023-04-18T16:55:00Z"/>
              </w:rPr>
            </w:pPr>
            <w:del w:id="958" w:author="Nagaraja Rao (Nokia)" w:date="2023-04-18T16:55:00Z">
              <w:r w:rsidRPr="00D9723B" w:rsidDel="00480109">
                <w:delText>Non-roaming</w:delText>
              </w:r>
            </w:del>
          </w:p>
        </w:tc>
        <w:tc>
          <w:tcPr>
            <w:tcW w:w="2750" w:type="dxa"/>
            <w:gridSpan w:val="2"/>
            <w:shd w:val="clear" w:color="auto" w:fill="D9D9D9"/>
            <w:vAlign w:val="center"/>
          </w:tcPr>
          <w:p w14:paraId="46DB8F90" w14:textId="77AC4ED8" w:rsidR="00760A36" w:rsidRPr="00D9723B" w:rsidDel="00480109" w:rsidRDefault="00760A36" w:rsidP="00EB33D9">
            <w:pPr>
              <w:pStyle w:val="TAH"/>
              <w:rPr>
                <w:del w:id="959" w:author="Nagaraja Rao (Nokia)" w:date="2023-04-18T16:55:00Z"/>
              </w:rPr>
            </w:pPr>
            <w:del w:id="960" w:author="Nagaraja Rao (Nokia)" w:date="2023-04-18T16:55:00Z">
              <w:r w:rsidRPr="00D9723B" w:rsidDel="00480109">
                <w:delText>Roaming with LBO</w:delText>
              </w:r>
            </w:del>
          </w:p>
        </w:tc>
        <w:tc>
          <w:tcPr>
            <w:tcW w:w="2718" w:type="dxa"/>
            <w:gridSpan w:val="2"/>
            <w:shd w:val="clear" w:color="auto" w:fill="D9D9D9"/>
            <w:vAlign w:val="center"/>
          </w:tcPr>
          <w:p w14:paraId="701F6379" w14:textId="11A09CD3" w:rsidR="00760A36" w:rsidRPr="00D9723B" w:rsidDel="00480109" w:rsidRDefault="00760A36" w:rsidP="00EB33D9">
            <w:pPr>
              <w:pStyle w:val="TAH"/>
              <w:rPr>
                <w:del w:id="961" w:author="Nagaraja Rao (Nokia)" w:date="2023-04-18T16:55:00Z"/>
              </w:rPr>
            </w:pPr>
            <w:del w:id="962" w:author="Nagaraja Rao (Nokia)" w:date="2023-04-18T16:55:00Z">
              <w:r w:rsidRPr="00D9723B" w:rsidDel="00480109">
                <w:delText>Roaming with HR</w:delText>
              </w:r>
            </w:del>
          </w:p>
        </w:tc>
      </w:tr>
      <w:tr w:rsidR="00760A36" w:rsidDel="00480109" w14:paraId="22099CBF" w14:textId="78E0DF8F" w:rsidTr="00EB33D9">
        <w:trPr>
          <w:del w:id="963" w:author="Nagaraja Rao (Nokia)" w:date="2023-04-18T16:55:00Z"/>
        </w:trPr>
        <w:tc>
          <w:tcPr>
            <w:tcW w:w="2882" w:type="dxa"/>
            <w:gridSpan w:val="3"/>
            <w:vMerge/>
            <w:shd w:val="clear" w:color="auto" w:fill="D9D9D9"/>
            <w:vAlign w:val="center"/>
          </w:tcPr>
          <w:p w14:paraId="22D1722F" w14:textId="5DFF99C0" w:rsidR="00760A36" w:rsidRPr="00D9723B" w:rsidDel="00480109" w:rsidRDefault="00760A36" w:rsidP="00EB33D9">
            <w:pPr>
              <w:pStyle w:val="TAH"/>
              <w:rPr>
                <w:del w:id="964" w:author="Nagaraja Rao (Nokia)" w:date="2023-04-18T16:55:00Z"/>
              </w:rPr>
            </w:pPr>
          </w:p>
        </w:tc>
        <w:tc>
          <w:tcPr>
            <w:tcW w:w="1505" w:type="dxa"/>
            <w:vMerge/>
            <w:shd w:val="clear" w:color="auto" w:fill="D9D9D9"/>
            <w:vAlign w:val="center"/>
          </w:tcPr>
          <w:p w14:paraId="58162F98" w14:textId="31BA5256" w:rsidR="00760A36" w:rsidRPr="00D9723B" w:rsidDel="00480109" w:rsidRDefault="00760A36" w:rsidP="00EB33D9">
            <w:pPr>
              <w:pStyle w:val="TAH"/>
              <w:rPr>
                <w:del w:id="965" w:author="Nagaraja Rao (Nokia)" w:date="2023-04-18T16:55:00Z"/>
              </w:rPr>
            </w:pPr>
          </w:p>
        </w:tc>
        <w:tc>
          <w:tcPr>
            <w:tcW w:w="1375" w:type="dxa"/>
            <w:shd w:val="clear" w:color="auto" w:fill="D9D9D9"/>
            <w:vAlign w:val="center"/>
          </w:tcPr>
          <w:p w14:paraId="662CAEBC" w14:textId="0CB68907" w:rsidR="00760A36" w:rsidRPr="00D9723B" w:rsidDel="00480109" w:rsidRDefault="00760A36" w:rsidP="00EB33D9">
            <w:pPr>
              <w:pStyle w:val="TAH"/>
              <w:rPr>
                <w:del w:id="966" w:author="Nagaraja Rao (Nokia)" w:date="2023-04-18T16:55:00Z"/>
              </w:rPr>
            </w:pPr>
            <w:del w:id="967" w:author="Nagaraja Rao (Nokia)" w:date="2023-04-18T16:55:00Z">
              <w:r w:rsidRPr="00D9723B" w:rsidDel="00480109">
                <w:delText>VPLMN</w:delText>
              </w:r>
            </w:del>
          </w:p>
        </w:tc>
        <w:tc>
          <w:tcPr>
            <w:tcW w:w="1375" w:type="dxa"/>
            <w:shd w:val="clear" w:color="auto" w:fill="D9D9D9"/>
            <w:vAlign w:val="center"/>
          </w:tcPr>
          <w:p w14:paraId="5B385E4D" w14:textId="724FFC77" w:rsidR="00760A36" w:rsidRPr="00D9723B" w:rsidDel="00480109" w:rsidRDefault="00760A36" w:rsidP="00EB33D9">
            <w:pPr>
              <w:pStyle w:val="TAH"/>
              <w:rPr>
                <w:del w:id="968" w:author="Nagaraja Rao (Nokia)" w:date="2023-04-18T16:55:00Z"/>
              </w:rPr>
            </w:pPr>
            <w:del w:id="969" w:author="Nagaraja Rao (Nokia)" w:date="2023-04-18T16:55:00Z">
              <w:r w:rsidRPr="00D9723B" w:rsidDel="00480109">
                <w:delText>HPLMN</w:delText>
              </w:r>
            </w:del>
          </w:p>
        </w:tc>
        <w:tc>
          <w:tcPr>
            <w:tcW w:w="1375" w:type="dxa"/>
            <w:shd w:val="clear" w:color="auto" w:fill="D9D9D9"/>
            <w:vAlign w:val="center"/>
          </w:tcPr>
          <w:p w14:paraId="1C86A16B" w14:textId="575DD863" w:rsidR="00760A36" w:rsidRPr="00D9723B" w:rsidDel="00480109" w:rsidRDefault="00760A36" w:rsidP="00EB33D9">
            <w:pPr>
              <w:pStyle w:val="TAH"/>
              <w:rPr>
                <w:del w:id="970" w:author="Nagaraja Rao (Nokia)" w:date="2023-04-18T16:55:00Z"/>
              </w:rPr>
            </w:pPr>
            <w:del w:id="971" w:author="Nagaraja Rao (Nokia)" w:date="2023-04-18T16:55:00Z">
              <w:r w:rsidRPr="00D9723B" w:rsidDel="00480109">
                <w:delText>VPLMN</w:delText>
              </w:r>
            </w:del>
          </w:p>
        </w:tc>
        <w:tc>
          <w:tcPr>
            <w:tcW w:w="1343" w:type="dxa"/>
            <w:shd w:val="clear" w:color="auto" w:fill="D9D9D9"/>
            <w:vAlign w:val="center"/>
          </w:tcPr>
          <w:p w14:paraId="73EB397E" w14:textId="185B127C" w:rsidR="00760A36" w:rsidRPr="00D9723B" w:rsidDel="00480109" w:rsidRDefault="00760A36" w:rsidP="00EB33D9">
            <w:pPr>
              <w:pStyle w:val="TAH"/>
              <w:rPr>
                <w:del w:id="972" w:author="Nagaraja Rao (Nokia)" w:date="2023-04-18T16:55:00Z"/>
              </w:rPr>
            </w:pPr>
            <w:del w:id="973" w:author="Nagaraja Rao (Nokia)" w:date="2023-04-18T16:55:00Z">
              <w:r w:rsidRPr="00D9723B" w:rsidDel="00480109">
                <w:delText>HPLMN</w:delText>
              </w:r>
            </w:del>
          </w:p>
        </w:tc>
      </w:tr>
      <w:tr w:rsidR="00760A36" w:rsidDel="00480109" w14:paraId="3507B8FE" w14:textId="072E9D40" w:rsidTr="00EB33D9">
        <w:trPr>
          <w:del w:id="974" w:author="Nagaraja Rao (Nokia)" w:date="2023-04-18T16:55:00Z"/>
        </w:trPr>
        <w:tc>
          <w:tcPr>
            <w:tcW w:w="2882" w:type="dxa"/>
            <w:gridSpan w:val="3"/>
            <w:shd w:val="clear" w:color="auto" w:fill="auto"/>
            <w:vAlign w:val="center"/>
          </w:tcPr>
          <w:p w14:paraId="65CF1C88" w14:textId="5D9CBF0F" w:rsidR="00760A36" w:rsidRPr="00D9723B" w:rsidDel="00480109" w:rsidRDefault="00760A36" w:rsidP="00EB33D9">
            <w:pPr>
              <w:pStyle w:val="TAL"/>
              <w:rPr>
                <w:del w:id="975" w:author="Nagaraja Rao (Nokia)" w:date="2023-04-18T16:55:00Z"/>
              </w:rPr>
            </w:pPr>
            <w:del w:id="976" w:author="Nagaraja Rao (Nokia)" w:date="2023-04-18T16:55:00Z">
              <w:r w:rsidDel="00480109">
                <w:delText>HSS</w:delText>
              </w:r>
            </w:del>
          </w:p>
        </w:tc>
        <w:tc>
          <w:tcPr>
            <w:tcW w:w="1505" w:type="dxa"/>
            <w:shd w:val="clear" w:color="auto" w:fill="auto"/>
            <w:vAlign w:val="center"/>
          </w:tcPr>
          <w:p w14:paraId="558682BE" w14:textId="69A67A4D" w:rsidR="00760A36" w:rsidRPr="00D9723B" w:rsidDel="00480109" w:rsidRDefault="00760A36" w:rsidP="00EB33D9">
            <w:pPr>
              <w:pStyle w:val="TAL"/>
              <w:rPr>
                <w:del w:id="977" w:author="Nagaraja Rao (Nokia)" w:date="2023-04-18T16:55:00Z"/>
              </w:rPr>
            </w:pPr>
            <w:del w:id="978" w:author="Nagaraja Rao (Nokia)" w:date="2023-04-18T16:55:00Z">
              <w:r w:rsidRPr="00D9723B" w:rsidDel="00480109">
                <w:delText>IRI-POI</w:delText>
              </w:r>
            </w:del>
          </w:p>
        </w:tc>
        <w:tc>
          <w:tcPr>
            <w:tcW w:w="1375" w:type="dxa"/>
            <w:shd w:val="clear" w:color="auto" w:fill="auto"/>
            <w:vAlign w:val="center"/>
          </w:tcPr>
          <w:p w14:paraId="24529E19" w14:textId="748D1234" w:rsidR="00760A36" w:rsidRPr="00D9723B" w:rsidDel="00480109" w:rsidRDefault="00760A36" w:rsidP="00EB33D9">
            <w:pPr>
              <w:pStyle w:val="TAL"/>
              <w:rPr>
                <w:del w:id="979" w:author="Nagaraja Rao (Nokia)" w:date="2023-04-18T16:55:00Z"/>
              </w:rPr>
            </w:pPr>
            <w:del w:id="980" w:author="Nagaraja Rao (Nokia)" w:date="2023-04-18T16:55:00Z">
              <w:r w:rsidRPr="00D9723B" w:rsidDel="00480109">
                <w:delText>n/a</w:delText>
              </w:r>
            </w:del>
          </w:p>
        </w:tc>
        <w:tc>
          <w:tcPr>
            <w:tcW w:w="1375" w:type="dxa"/>
            <w:shd w:val="clear" w:color="auto" w:fill="auto"/>
            <w:vAlign w:val="center"/>
          </w:tcPr>
          <w:p w14:paraId="1087EE37" w14:textId="1ECA6BAC" w:rsidR="00760A36" w:rsidRPr="00D9723B" w:rsidDel="00480109" w:rsidRDefault="00760A36" w:rsidP="00EB33D9">
            <w:pPr>
              <w:pStyle w:val="TAL"/>
              <w:rPr>
                <w:del w:id="981" w:author="Nagaraja Rao (Nokia)" w:date="2023-04-18T16:55:00Z"/>
              </w:rPr>
            </w:pPr>
            <w:del w:id="982" w:author="Nagaraja Rao (Nokia)" w:date="2023-04-18T16:55:00Z">
              <w:r w:rsidRPr="00D9723B" w:rsidDel="00480109">
                <w:delText>IRI-POI</w:delText>
              </w:r>
            </w:del>
          </w:p>
        </w:tc>
        <w:tc>
          <w:tcPr>
            <w:tcW w:w="1375" w:type="dxa"/>
            <w:shd w:val="clear" w:color="auto" w:fill="auto"/>
            <w:vAlign w:val="center"/>
          </w:tcPr>
          <w:p w14:paraId="49CA723F" w14:textId="23B228A6" w:rsidR="00760A36" w:rsidRPr="00D9723B" w:rsidDel="00480109" w:rsidRDefault="00760A36" w:rsidP="00EB33D9">
            <w:pPr>
              <w:pStyle w:val="TAL"/>
              <w:rPr>
                <w:del w:id="983" w:author="Nagaraja Rao (Nokia)" w:date="2023-04-18T16:55:00Z"/>
              </w:rPr>
            </w:pPr>
            <w:del w:id="984" w:author="Nagaraja Rao (Nokia)" w:date="2023-04-18T16:55:00Z">
              <w:r w:rsidRPr="00D9723B" w:rsidDel="00480109">
                <w:delText>n/a</w:delText>
              </w:r>
            </w:del>
          </w:p>
        </w:tc>
        <w:tc>
          <w:tcPr>
            <w:tcW w:w="1343" w:type="dxa"/>
            <w:shd w:val="clear" w:color="auto" w:fill="auto"/>
            <w:vAlign w:val="center"/>
          </w:tcPr>
          <w:p w14:paraId="768DB28D" w14:textId="7653C80D" w:rsidR="00760A36" w:rsidRPr="00D9723B" w:rsidDel="00480109" w:rsidRDefault="00760A36" w:rsidP="00EB33D9">
            <w:pPr>
              <w:pStyle w:val="TAL"/>
              <w:rPr>
                <w:del w:id="985" w:author="Nagaraja Rao (Nokia)" w:date="2023-04-18T16:55:00Z"/>
              </w:rPr>
            </w:pPr>
            <w:del w:id="986" w:author="Nagaraja Rao (Nokia)" w:date="2023-04-18T16:55:00Z">
              <w:r w:rsidRPr="00D9723B" w:rsidDel="00480109">
                <w:delText>IRI-POI</w:delText>
              </w:r>
            </w:del>
          </w:p>
        </w:tc>
      </w:tr>
      <w:tr w:rsidR="00760A36" w:rsidDel="00480109" w14:paraId="22EAF5DA" w14:textId="168093F2" w:rsidTr="00EB33D9">
        <w:trPr>
          <w:del w:id="987" w:author="Nagaraja Rao (Nokia)" w:date="2023-04-18T16:55:00Z"/>
        </w:trPr>
        <w:tc>
          <w:tcPr>
            <w:tcW w:w="2882" w:type="dxa"/>
            <w:gridSpan w:val="3"/>
            <w:shd w:val="clear" w:color="auto" w:fill="auto"/>
            <w:vAlign w:val="center"/>
          </w:tcPr>
          <w:p w14:paraId="0450C62A" w14:textId="742CBC4E" w:rsidR="00760A36" w:rsidRPr="00D9723B" w:rsidDel="00480109" w:rsidRDefault="00760A36" w:rsidP="00EB33D9">
            <w:pPr>
              <w:pStyle w:val="TAL"/>
              <w:rPr>
                <w:del w:id="988" w:author="Nagaraja Rao (Nokia)" w:date="2023-04-18T16:55:00Z"/>
              </w:rPr>
            </w:pPr>
            <w:del w:id="989" w:author="Nagaraja Rao (Nokia)" w:date="2023-04-18T16:55:00Z">
              <w:r w:rsidDel="00480109">
                <w:delText>MME</w:delText>
              </w:r>
            </w:del>
          </w:p>
        </w:tc>
        <w:tc>
          <w:tcPr>
            <w:tcW w:w="1505" w:type="dxa"/>
            <w:shd w:val="clear" w:color="auto" w:fill="auto"/>
            <w:vAlign w:val="center"/>
          </w:tcPr>
          <w:p w14:paraId="29CEDD3A" w14:textId="1DE8DA1C" w:rsidR="00760A36" w:rsidRPr="00D9723B" w:rsidDel="00480109" w:rsidRDefault="00760A36" w:rsidP="00EB33D9">
            <w:pPr>
              <w:pStyle w:val="TAL"/>
              <w:rPr>
                <w:del w:id="990" w:author="Nagaraja Rao (Nokia)" w:date="2023-04-18T16:55:00Z"/>
              </w:rPr>
            </w:pPr>
            <w:del w:id="991" w:author="Nagaraja Rao (Nokia)" w:date="2023-04-18T16:55:00Z">
              <w:r w:rsidRPr="00D9723B" w:rsidDel="00480109">
                <w:delText>IRI-POI</w:delText>
              </w:r>
            </w:del>
          </w:p>
        </w:tc>
        <w:tc>
          <w:tcPr>
            <w:tcW w:w="1375" w:type="dxa"/>
            <w:shd w:val="clear" w:color="auto" w:fill="auto"/>
            <w:vAlign w:val="center"/>
          </w:tcPr>
          <w:p w14:paraId="0009B4BE" w14:textId="7CFACDC0" w:rsidR="00760A36" w:rsidRPr="00D9723B" w:rsidDel="00480109" w:rsidRDefault="00760A36" w:rsidP="00EB33D9">
            <w:pPr>
              <w:pStyle w:val="TAL"/>
              <w:rPr>
                <w:del w:id="992" w:author="Nagaraja Rao (Nokia)" w:date="2023-04-18T16:55:00Z"/>
              </w:rPr>
            </w:pPr>
            <w:del w:id="993" w:author="Nagaraja Rao (Nokia)" w:date="2023-04-18T16:55:00Z">
              <w:r w:rsidRPr="00D9723B" w:rsidDel="00480109">
                <w:delText>IRI-POI</w:delText>
              </w:r>
            </w:del>
          </w:p>
        </w:tc>
        <w:tc>
          <w:tcPr>
            <w:tcW w:w="1375" w:type="dxa"/>
            <w:shd w:val="clear" w:color="auto" w:fill="auto"/>
            <w:vAlign w:val="center"/>
          </w:tcPr>
          <w:p w14:paraId="0F67991F" w14:textId="67C380B3" w:rsidR="00760A36" w:rsidRPr="00D9723B" w:rsidDel="00480109" w:rsidRDefault="00760A36" w:rsidP="00EB33D9">
            <w:pPr>
              <w:pStyle w:val="TAL"/>
              <w:rPr>
                <w:del w:id="994" w:author="Nagaraja Rao (Nokia)" w:date="2023-04-18T16:55:00Z"/>
              </w:rPr>
            </w:pPr>
            <w:del w:id="995" w:author="Nagaraja Rao (Nokia)" w:date="2023-04-18T16:55:00Z">
              <w:r w:rsidRPr="00D9723B" w:rsidDel="00480109">
                <w:delText>n/a</w:delText>
              </w:r>
            </w:del>
          </w:p>
        </w:tc>
        <w:tc>
          <w:tcPr>
            <w:tcW w:w="1375" w:type="dxa"/>
            <w:shd w:val="clear" w:color="auto" w:fill="auto"/>
            <w:vAlign w:val="center"/>
          </w:tcPr>
          <w:p w14:paraId="1469E14E" w14:textId="2C389A23" w:rsidR="00760A36" w:rsidRPr="00D9723B" w:rsidDel="00480109" w:rsidRDefault="00760A36" w:rsidP="00EB33D9">
            <w:pPr>
              <w:pStyle w:val="TAL"/>
              <w:rPr>
                <w:del w:id="996" w:author="Nagaraja Rao (Nokia)" w:date="2023-04-18T16:55:00Z"/>
              </w:rPr>
            </w:pPr>
            <w:del w:id="997" w:author="Nagaraja Rao (Nokia)" w:date="2023-04-18T16:55:00Z">
              <w:r w:rsidRPr="00D9723B" w:rsidDel="00480109">
                <w:delText>IRI-POI</w:delText>
              </w:r>
            </w:del>
          </w:p>
        </w:tc>
        <w:tc>
          <w:tcPr>
            <w:tcW w:w="1343" w:type="dxa"/>
            <w:shd w:val="clear" w:color="auto" w:fill="auto"/>
            <w:vAlign w:val="center"/>
          </w:tcPr>
          <w:p w14:paraId="3CF52075" w14:textId="07D521DB" w:rsidR="00760A36" w:rsidRPr="00D9723B" w:rsidDel="00480109" w:rsidRDefault="00760A36" w:rsidP="00EB33D9">
            <w:pPr>
              <w:pStyle w:val="TAL"/>
              <w:rPr>
                <w:del w:id="998" w:author="Nagaraja Rao (Nokia)" w:date="2023-04-18T16:55:00Z"/>
              </w:rPr>
            </w:pPr>
            <w:del w:id="999" w:author="Nagaraja Rao (Nokia)" w:date="2023-04-18T16:55:00Z">
              <w:r w:rsidRPr="00D9723B" w:rsidDel="00480109">
                <w:delText>n/a</w:delText>
              </w:r>
            </w:del>
          </w:p>
        </w:tc>
      </w:tr>
      <w:tr w:rsidR="00760A36" w:rsidDel="00480109" w14:paraId="5DB573A8" w14:textId="096D9390" w:rsidTr="00EB33D9">
        <w:trPr>
          <w:del w:id="1000" w:author="Nagaraja Rao (Nokia)" w:date="2023-04-18T16:55:00Z"/>
        </w:trPr>
        <w:tc>
          <w:tcPr>
            <w:tcW w:w="2882" w:type="dxa"/>
            <w:gridSpan w:val="3"/>
            <w:shd w:val="clear" w:color="auto" w:fill="auto"/>
            <w:vAlign w:val="center"/>
          </w:tcPr>
          <w:p w14:paraId="2AE66930" w14:textId="062F26D0" w:rsidR="00760A36" w:rsidRPr="00D9723B" w:rsidDel="00480109" w:rsidRDefault="00760A36" w:rsidP="00EB33D9">
            <w:pPr>
              <w:pStyle w:val="TAL"/>
              <w:rPr>
                <w:del w:id="1001" w:author="Nagaraja Rao (Nokia)" w:date="2023-04-18T16:55:00Z"/>
              </w:rPr>
            </w:pPr>
            <w:del w:id="1002" w:author="Nagaraja Rao (Nokia)" w:date="2023-04-18T16:55:00Z">
              <w:r w:rsidDel="00480109">
                <w:delText>SGW</w:delText>
              </w:r>
            </w:del>
          </w:p>
        </w:tc>
        <w:tc>
          <w:tcPr>
            <w:tcW w:w="1505" w:type="dxa"/>
            <w:shd w:val="clear" w:color="auto" w:fill="auto"/>
            <w:vAlign w:val="center"/>
          </w:tcPr>
          <w:p w14:paraId="645E2ABB" w14:textId="0159283D" w:rsidR="00760A36" w:rsidRPr="00D9723B" w:rsidDel="00480109" w:rsidRDefault="00760A36" w:rsidP="00EB33D9">
            <w:pPr>
              <w:pStyle w:val="TAL"/>
              <w:rPr>
                <w:del w:id="1003" w:author="Nagaraja Rao (Nokia)" w:date="2023-04-18T16:55:00Z"/>
              </w:rPr>
            </w:pPr>
            <w:del w:id="1004" w:author="Nagaraja Rao (Nokia)" w:date="2023-04-18T16:55:00Z">
              <w:r w:rsidRPr="00D9723B" w:rsidDel="00480109">
                <w:delText>IRI-POI</w:delText>
              </w:r>
            </w:del>
          </w:p>
        </w:tc>
        <w:tc>
          <w:tcPr>
            <w:tcW w:w="1375" w:type="dxa"/>
            <w:shd w:val="clear" w:color="auto" w:fill="auto"/>
            <w:vAlign w:val="center"/>
          </w:tcPr>
          <w:p w14:paraId="0B9A2F0A" w14:textId="6B13700A" w:rsidR="00760A36" w:rsidRPr="00D9723B" w:rsidDel="00480109" w:rsidRDefault="00760A36" w:rsidP="00EB33D9">
            <w:pPr>
              <w:pStyle w:val="TAL"/>
              <w:rPr>
                <w:del w:id="1005" w:author="Nagaraja Rao (Nokia)" w:date="2023-04-18T16:55:00Z"/>
              </w:rPr>
            </w:pPr>
            <w:del w:id="1006" w:author="Nagaraja Rao (Nokia)" w:date="2023-04-18T16:55:00Z">
              <w:r w:rsidRPr="00D9723B" w:rsidDel="00480109">
                <w:delText>IRI-POI</w:delText>
              </w:r>
            </w:del>
          </w:p>
        </w:tc>
        <w:tc>
          <w:tcPr>
            <w:tcW w:w="1375" w:type="dxa"/>
            <w:shd w:val="clear" w:color="auto" w:fill="auto"/>
            <w:vAlign w:val="center"/>
          </w:tcPr>
          <w:p w14:paraId="350B43B6" w14:textId="0F2779FB" w:rsidR="00760A36" w:rsidRPr="00D9723B" w:rsidDel="00480109" w:rsidRDefault="00760A36" w:rsidP="00EB33D9">
            <w:pPr>
              <w:pStyle w:val="TAL"/>
              <w:rPr>
                <w:del w:id="1007" w:author="Nagaraja Rao (Nokia)" w:date="2023-04-18T16:55:00Z"/>
              </w:rPr>
            </w:pPr>
            <w:del w:id="1008" w:author="Nagaraja Rao (Nokia)" w:date="2023-04-18T16:55:00Z">
              <w:r w:rsidRPr="00D9723B" w:rsidDel="00480109">
                <w:delText>n/a</w:delText>
              </w:r>
            </w:del>
          </w:p>
        </w:tc>
        <w:tc>
          <w:tcPr>
            <w:tcW w:w="1375" w:type="dxa"/>
            <w:shd w:val="clear" w:color="auto" w:fill="auto"/>
            <w:vAlign w:val="center"/>
          </w:tcPr>
          <w:p w14:paraId="0C3175FC" w14:textId="48AB3305" w:rsidR="00760A36" w:rsidRPr="00D9723B" w:rsidDel="00480109" w:rsidRDefault="00760A36" w:rsidP="00EB33D9">
            <w:pPr>
              <w:pStyle w:val="TAL"/>
              <w:rPr>
                <w:del w:id="1009" w:author="Nagaraja Rao (Nokia)" w:date="2023-04-18T16:55:00Z"/>
              </w:rPr>
            </w:pPr>
            <w:del w:id="1010" w:author="Nagaraja Rao (Nokia)" w:date="2023-04-18T16:55:00Z">
              <w:r w:rsidRPr="00D9723B" w:rsidDel="00480109">
                <w:delText>IRI-POI</w:delText>
              </w:r>
            </w:del>
          </w:p>
        </w:tc>
        <w:tc>
          <w:tcPr>
            <w:tcW w:w="1343" w:type="dxa"/>
            <w:shd w:val="clear" w:color="auto" w:fill="auto"/>
            <w:vAlign w:val="center"/>
          </w:tcPr>
          <w:p w14:paraId="6088085B" w14:textId="732C66B8" w:rsidR="00760A36" w:rsidRPr="00D9723B" w:rsidDel="00480109" w:rsidRDefault="00760A36" w:rsidP="00EB33D9">
            <w:pPr>
              <w:pStyle w:val="TAL"/>
              <w:rPr>
                <w:del w:id="1011" w:author="Nagaraja Rao (Nokia)" w:date="2023-04-18T16:55:00Z"/>
              </w:rPr>
            </w:pPr>
            <w:del w:id="1012" w:author="Nagaraja Rao (Nokia)" w:date="2023-04-18T16:55:00Z">
              <w:r w:rsidDel="00480109">
                <w:delText>n/a</w:delText>
              </w:r>
            </w:del>
          </w:p>
        </w:tc>
      </w:tr>
      <w:tr w:rsidR="00760A36" w:rsidDel="00480109" w14:paraId="1350D055" w14:textId="14AEEB10" w:rsidTr="00EB33D9">
        <w:trPr>
          <w:del w:id="1013" w:author="Nagaraja Rao (Nokia)" w:date="2023-04-18T16:55:00Z"/>
        </w:trPr>
        <w:tc>
          <w:tcPr>
            <w:tcW w:w="2882" w:type="dxa"/>
            <w:gridSpan w:val="3"/>
            <w:shd w:val="clear" w:color="auto" w:fill="auto"/>
            <w:vAlign w:val="center"/>
          </w:tcPr>
          <w:p w14:paraId="1522E3C1" w14:textId="074246DA" w:rsidR="00760A36" w:rsidRPr="00D9723B" w:rsidDel="00480109" w:rsidRDefault="00760A36" w:rsidP="00EB33D9">
            <w:pPr>
              <w:pStyle w:val="TAL"/>
              <w:rPr>
                <w:del w:id="1014" w:author="Nagaraja Rao (Nokia)" w:date="2023-04-18T16:55:00Z"/>
              </w:rPr>
            </w:pPr>
            <w:del w:id="1015" w:author="Nagaraja Rao (Nokia)" w:date="2023-04-18T16:55:00Z">
              <w:r w:rsidDel="00480109">
                <w:delText>SGW</w:delText>
              </w:r>
            </w:del>
          </w:p>
        </w:tc>
        <w:tc>
          <w:tcPr>
            <w:tcW w:w="1505" w:type="dxa"/>
            <w:shd w:val="clear" w:color="auto" w:fill="auto"/>
            <w:vAlign w:val="center"/>
          </w:tcPr>
          <w:p w14:paraId="76880FEB" w14:textId="10557F48" w:rsidR="00760A36" w:rsidRPr="00D9723B" w:rsidDel="00480109" w:rsidRDefault="00760A36" w:rsidP="00EB33D9">
            <w:pPr>
              <w:pStyle w:val="TAL"/>
              <w:rPr>
                <w:del w:id="1016" w:author="Nagaraja Rao (Nokia)" w:date="2023-04-18T16:55:00Z"/>
              </w:rPr>
            </w:pPr>
            <w:del w:id="1017" w:author="Nagaraja Rao (Nokia)" w:date="2023-04-18T16:55:00Z">
              <w:r w:rsidDel="00480109">
                <w:delText>CC-POI</w:delText>
              </w:r>
            </w:del>
          </w:p>
        </w:tc>
        <w:tc>
          <w:tcPr>
            <w:tcW w:w="1375" w:type="dxa"/>
            <w:shd w:val="clear" w:color="auto" w:fill="auto"/>
            <w:vAlign w:val="center"/>
          </w:tcPr>
          <w:p w14:paraId="5CD79C09" w14:textId="236CA986" w:rsidR="00760A36" w:rsidRPr="00D9723B" w:rsidDel="00480109" w:rsidRDefault="00760A36" w:rsidP="00EB33D9">
            <w:pPr>
              <w:pStyle w:val="TAL"/>
              <w:rPr>
                <w:del w:id="1018" w:author="Nagaraja Rao (Nokia)" w:date="2023-04-18T16:55:00Z"/>
              </w:rPr>
            </w:pPr>
            <w:del w:id="1019" w:author="Nagaraja Rao (Nokia)" w:date="2023-04-18T16:55:00Z">
              <w:r w:rsidDel="00480109">
                <w:delText>CC-POI</w:delText>
              </w:r>
            </w:del>
          </w:p>
        </w:tc>
        <w:tc>
          <w:tcPr>
            <w:tcW w:w="1375" w:type="dxa"/>
            <w:shd w:val="clear" w:color="auto" w:fill="auto"/>
            <w:vAlign w:val="center"/>
          </w:tcPr>
          <w:p w14:paraId="5689F43D" w14:textId="76C94648" w:rsidR="00760A36" w:rsidRPr="00D9723B" w:rsidDel="00480109" w:rsidRDefault="00760A36" w:rsidP="00EB33D9">
            <w:pPr>
              <w:pStyle w:val="TAL"/>
              <w:rPr>
                <w:del w:id="1020" w:author="Nagaraja Rao (Nokia)" w:date="2023-04-18T16:55:00Z"/>
              </w:rPr>
            </w:pPr>
            <w:del w:id="1021" w:author="Nagaraja Rao (Nokia)" w:date="2023-04-18T16:55:00Z">
              <w:r w:rsidRPr="00D9723B" w:rsidDel="00480109">
                <w:delText>n/a</w:delText>
              </w:r>
            </w:del>
          </w:p>
        </w:tc>
        <w:tc>
          <w:tcPr>
            <w:tcW w:w="1375" w:type="dxa"/>
            <w:shd w:val="clear" w:color="auto" w:fill="auto"/>
            <w:vAlign w:val="center"/>
          </w:tcPr>
          <w:p w14:paraId="056BA261" w14:textId="1159F435" w:rsidR="00760A36" w:rsidRPr="00D9723B" w:rsidDel="00480109" w:rsidRDefault="00760A36" w:rsidP="00EB33D9">
            <w:pPr>
              <w:pStyle w:val="TAL"/>
              <w:rPr>
                <w:del w:id="1022" w:author="Nagaraja Rao (Nokia)" w:date="2023-04-18T16:55:00Z"/>
              </w:rPr>
            </w:pPr>
            <w:del w:id="1023" w:author="Nagaraja Rao (Nokia)" w:date="2023-04-18T16:55:00Z">
              <w:r w:rsidDel="00480109">
                <w:delText>CC-POI</w:delText>
              </w:r>
            </w:del>
          </w:p>
        </w:tc>
        <w:tc>
          <w:tcPr>
            <w:tcW w:w="1343" w:type="dxa"/>
            <w:shd w:val="clear" w:color="auto" w:fill="auto"/>
            <w:vAlign w:val="center"/>
          </w:tcPr>
          <w:p w14:paraId="0D410B07" w14:textId="16F01DAB" w:rsidR="00760A36" w:rsidRPr="00D9723B" w:rsidDel="00480109" w:rsidRDefault="00760A36" w:rsidP="00EB33D9">
            <w:pPr>
              <w:pStyle w:val="TAL"/>
              <w:rPr>
                <w:del w:id="1024" w:author="Nagaraja Rao (Nokia)" w:date="2023-04-18T16:55:00Z"/>
              </w:rPr>
            </w:pPr>
            <w:del w:id="1025" w:author="Nagaraja Rao (Nokia)" w:date="2023-04-18T16:55:00Z">
              <w:r w:rsidDel="00480109">
                <w:delText>n/a</w:delText>
              </w:r>
            </w:del>
          </w:p>
        </w:tc>
      </w:tr>
      <w:tr w:rsidR="00760A36" w:rsidDel="00480109" w14:paraId="41B440FC" w14:textId="68FB1A17" w:rsidTr="00EB33D9">
        <w:trPr>
          <w:del w:id="1026" w:author="Nagaraja Rao (Nokia)" w:date="2023-04-18T16:55:00Z"/>
        </w:trPr>
        <w:tc>
          <w:tcPr>
            <w:tcW w:w="2882" w:type="dxa"/>
            <w:gridSpan w:val="3"/>
            <w:shd w:val="clear" w:color="auto" w:fill="auto"/>
            <w:vAlign w:val="center"/>
          </w:tcPr>
          <w:p w14:paraId="1E54F69E" w14:textId="62398AE6" w:rsidR="00760A36" w:rsidRPr="00D9723B" w:rsidDel="00480109" w:rsidRDefault="00760A36" w:rsidP="00EB33D9">
            <w:pPr>
              <w:pStyle w:val="TAL"/>
              <w:rPr>
                <w:del w:id="1027" w:author="Nagaraja Rao (Nokia)" w:date="2023-04-18T16:55:00Z"/>
              </w:rPr>
            </w:pPr>
            <w:del w:id="1028" w:author="Nagaraja Rao (Nokia)" w:date="2023-04-18T16:55:00Z">
              <w:r w:rsidDel="00480109">
                <w:delText>PGW</w:delText>
              </w:r>
            </w:del>
          </w:p>
        </w:tc>
        <w:tc>
          <w:tcPr>
            <w:tcW w:w="1505" w:type="dxa"/>
            <w:shd w:val="clear" w:color="auto" w:fill="auto"/>
            <w:vAlign w:val="center"/>
          </w:tcPr>
          <w:p w14:paraId="3C85C58B" w14:textId="14BA54D4" w:rsidR="00760A36" w:rsidRPr="00D9723B" w:rsidDel="00480109" w:rsidRDefault="00760A36" w:rsidP="00EB33D9">
            <w:pPr>
              <w:pStyle w:val="TAL"/>
              <w:rPr>
                <w:del w:id="1029" w:author="Nagaraja Rao (Nokia)" w:date="2023-04-18T16:55:00Z"/>
              </w:rPr>
            </w:pPr>
            <w:del w:id="1030" w:author="Nagaraja Rao (Nokia)" w:date="2023-04-18T16:55:00Z">
              <w:r w:rsidDel="00480109">
                <w:delText>n/a</w:delText>
              </w:r>
            </w:del>
          </w:p>
        </w:tc>
        <w:tc>
          <w:tcPr>
            <w:tcW w:w="1375" w:type="dxa"/>
            <w:shd w:val="clear" w:color="auto" w:fill="auto"/>
            <w:vAlign w:val="center"/>
          </w:tcPr>
          <w:p w14:paraId="72F83D89" w14:textId="1644C100" w:rsidR="00760A36" w:rsidRPr="00D9723B" w:rsidDel="00480109" w:rsidRDefault="00760A36" w:rsidP="00EB33D9">
            <w:pPr>
              <w:pStyle w:val="TAL"/>
              <w:rPr>
                <w:del w:id="1031" w:author="Nagaraja Rao (Nokia)" w:date="2023-04-18T16:55:00Z"/>
              </w:rPr>
            </w:pPr>
            <w:del w:id="1032" w:author="Nagaraja Rao (Nokia)" w:date="2023-04-18T16:55:00Z">
              <w:r w:rsidDel="00480109">
                <w:delText>n/a</w:delText>
              </w:r>
            </w:del>
          </w:p>
        </w:tc>
        <w:tc>
          <w:tcPr>
            <w:tcW w:w="1375" w:type="dxa"/>
            <w:shd w:val="clear" w:color="auto" w:fill="auto"/>
            <w:vAlign w:val="center"/>
          </w:tcPr>
          <w:p w14:paraId="385D9B05" w14:textId="105ED7A2" w:rsidR="00760A36" w:rsidRPr="00D9723B" w:rsidDel="00480109" w:rsidRDefault="00760A36" w:rsidP="00EB33D9">
            <w:pPr>
              <w:pStyle w:val="TAL"/>
              <w:rPr>
                <w:del w:id="1033" w:author="Nagaraja Rao (Nokia)" w:date="2023-04-18T16:55:00Z"/>
              </w:rPr>
            </w:pPr>
            <w:del w:id="1034" w:author="Nagaraja Rao (Nokia)" w:date="2023-04-18T16:55:00Z">
              <w:r w:rsidDel="00480109">
                <w:delText>n/a</w:delText>
              </w:r>
            </w:del>
          </w:p>
        </w:tc>
        <w:tc>
          <w:tcPr>
            <w:tcW w:w="1375" w:type="dxa"/>
            <w:shd w:val="clear" w:color="auto" w:fill="auto"/>
            <w:vAlign w:val="center"/>
          </w:tcPr>
          <w:p w14:paraId="7A10D82B" w14:textId="3B4F1AC7" w:rsidR="00760A36" w:rsidRPr="00D9723B" w:rsidDel="00480109" w:rsidRDefault="00760A36" w:rsidP="00EB33D9">
            <w:pPr>
              <w:pStyle w:val="TAL"/>
              <w:rPr>
                <w:del w:id="1035" w:author="Nagaraja Rao (Nokia)" w:date="2023-04-18T16:55:00Z"/>
              </w:rPr>
            </w:pPr>
            <w:del w:id="1036" w:author="Nagaraja Rao (Nokia)" w:date="2023-04-18T16:55:00Z">
              <w:r w:rsidDel="00480109">
                <w:delText>n/a</w:delText>
              </w:r>
            </w:del>
          </w:p>
        </w:tc>
        <w:tc>
          <w:tcPr>
            <w:tcW w:w="1343" w:type="dxa"/>
            <w:shd w:val="clear" w:color="auto" w:fill="auto"/>
            <w:vAlign w:val="center"/>
          </w:tcPr>
          <w:p w14:paraId="7341E327" w14:textId="2A17AAAB" w:rsidR="00760A36" w:rsidRPr="00D9723B" w:rsidDel="00480109" w:rsidRDefault="00760A36" w:rsidP="00EB33D9">
            <w:pPr>
              <w:pStyle w:val="TAL"/>
              <w:rPr>
                <w:del w:id="1037" w:author="Nagaraja Rao (Nokia)" w:date="2023-04-18T16:55:00Z"/>
              </w:rPr>
            </w:pPr>
            <w:del w:id="1038" w:author="Nagaraja Rao (Nokia)" w:date="2023-04-18T16:55:00Z">
              <w:r w:rsidDel="00480109">
                <w:delText>IRI-POI</w:delText>
              </w:r>
            </w:del>
          </w:p>
        </w:tc>
      </w:tr>
      <w:tr w:rsidR="00760A36" w:rsidDel="00480109" w14:paraId="780C101D" w14:textId="3C77F14E" w:rsidTr="00EB33D9">
        <w:trPr>
          <w:del w:id="1039" w:author="Nagaraja Rao (Nokia)" w:date="2023-04-18T16:55:00Z"/>
        </w:trPr>
        <w:tc>
          <w:tcPr>
            <w:tcW w:w="2882" w:type="dxa"/>
            <w:gridSpan w:val="3"/>
            <w:shd w:val="clear" w:color="auto" w:fill="auto"/>
            <w:vAlign w:val="center"/>
          </w:tcPr>
          <w:p w14:paraId="3B2DDA17" w14:textId="14924872" w:rsidR="00760A36" w:rsidDel="00480109" w:rsidRDefault="00760A36" w:rsidP="00EB33D9">
            <w:pPr>
              <w:pStyle w:val="TAL"/>
              <w:rPr>
                <w:del w:id="1040" w:author="Nagaraja Rao (Nokia)" w:date="2023-04-18T16:55:00Z"/>
              </w:rPr>
            </w:pPr>
            <w:del w:id="1041" w:author="Nagaraja Rao (Nokia)" w:date="2023-04-18T16:55:00Z">
              <w:r w:rsidDel="00480109">
                <w:delText>PGW</w:delText>
              </w:r>
            </w:del>
          </w:p>
        </w:tc>
        <w:tc>
          <w:tcPr>
            <w:tcW w:w="1505" w:type="dxa"/>
            <w:shd w:val="clear" w:color="auto" w:fill="auto"/>
            <w:vAlign w:val="center"/>
          </w:tcPr>
          <w:p w14:paraId="69147653" w14:textId="4053F9BF" w:rsidR="00760A36" w:rsidDel="00480109" w:rsidRDefault="00760A36" w:rsidP="00EB33D9">
            <w:pPr>
              <w:pStyle w:val="TAL"/>
              <w:rPr>
                <w:del w:id="1042" w:author="Nagaraja Rao (Nokia)" w:date="2023-04-18T16:55:00Z"/>
              </w:rPr>
            </w:pPr>
            <w:del w:id="1043" w:author="Nagaraja Rao (Nokia)" w:date="2023-04-18T16:55:00Z">
              <w:r w:rsidDel="00480109">
                <w:delText>n/a</w:delText>
              </w:r>
            </w:del>
          </w:p>
        </w:tc>
        <w:tc>
          <w:tcPr>
            <w:tcW w:w="1375" w:type="dxa"/>
            <w:shd w:val="clear" w:color="auto" w:fill="auto"/>
            <w:vAlign w:val="center"/>
          </w:tcPr>
          <w:p w14:paraId="510C436A" w14:textId="6B3E7D74" w:rsidR="00760A36" w:rsidDel="00480109" w:rsidRDefault="00760A36" w:rsidP="00EB33D9">
            <w:pPr>
              <w:pStyle w:val="TAL"/>
              <w:rPr>
                <w:del w:id="1044" w:author="Nagaraja Rao (Nokia)" w:date="2023-04-18T16:55:00Z"/>
              </w:rPr>
            </w:pPr>
            <w:del w:id="1045" w:author="Nagaraja Rao (Nokia)" w:date="2023-04-18T16:55:00Z">
              <w:r w:rsidDel="00480109">
                <w:delText>n/a</w:delText>
              </w:r>
            </w:del>
          </w:p>
        </w:tc>
        <w:tc>
          <w:tcPr>
            <w:tcW w:w="1375" w:type="dxa"/>
            <w:shd w:val="clear" w:color="auto" w:fill="auto"/>
            <w:vAlign w:val="center"/>
          </w:tcPr>
          <w:p w14:paraId="5E831D9C" w14:textId="0D262D77" w:rsidR="00760A36" w:rsidDel="00480109" w:rsidRDefault="00760A36" w:rsidP="00EB33D9">
            <w:pPr>
              <w:pStyle w:val="TAL"/>
              <w:rPr>
                <w:del w:id="1046" w:author="Nagaraja Rao (Nokia)" w:date="2023-04-18T16:55:00Z"/>
              </w:rPr>
            </w:pPr>
            <w:del w:id="1047" w:author="Nagaraja Rao (Nokia)" w:date="2023-04-18T16:55:00Z">
              <w:r w:rsidDel="00480109">
                <w:delText>n/a</w:delText>
              </w:r>
            </w:del>
          </w:p>
        </w:tc>
        <w:tc>
          <w:tcPr>
            <w:tcW w:w="1375" w:type="dxa"/>
            <w:shd w:val="clear" w:color="auto" w:fill="auto"/>
            <w:vAlign w:val="center"/>
          </w:tcPr>
          <w:p w14:paraId="6713DD49" w14:textId="1492F80E" w:rsidR="00760A36" w:rsidDel="00480109" w:rsidRDefault="00760A36" w:rsidP="00EB33D9">
            <w:pPr>
              <w:pStyle w:val="TAL"/>
              <w:rPr>
                <w:del w:id="1048" w:author="Nagaraja Rao (Nokia)" w:date="2023-04-18T16:55:00Z"/>
              </w:rPr>
            </w:pPr>
            <w:del w:id="1049" w:author="Nagaraja Rao (Nokia)" w:date="2023-04-18T16:55:00Z">
              <w:r w:rsidDel="00480109">
                <w:delText>n/a</w:delText>
              </w:r>
            </w:del>
          </w:p>
        </w:tc>
        <w:tc>
          <w:tcPr>
            <w:tcW w:w="1343" w:type="dxa"/>
            <w:shd w:val="clear" w:color="auto" w:fill="auto"/>
            <w:vAlign w:val="center"/>
          </w:tcPr>
          <w:p w14:paraId="001D1DC7" w14:textId="549A3F37" w:rsidR="00760A36" w:rsidDel="00480109" w:rsidRDefault="00760A36" w:rsidP="00EB33D9">
            <w:pPr>
              <w:pStyle w:val="TAL"/>
              <w:rPr>
                <w:del w:id="1050" w:author="Nagaraja Rao (Nokia)" w:date="2023-04-18T16:55:00Z"/>
              </w:rPr>
            </w:pPr>
            <w:del w:id="1051" w:author="Nagaraja Rao (Nokia)" w:date="2023-04-18T16:55:00Z">
              <w:r w:rsidDel="00480109">
                <w:delText>CC-POI</w:delText>
              </w:r>
            </w:del>
          </w:p>
        </w:tc>
      </w:tr>
      <w:tr w:rsidR="00760A36" w:rsidDel="00480109" w14:paraId="634CB39E" w14:textId="568C75B6" w:rsidTr="00EB33D9">
        <w:trPr>
          <w:del w:id="1052" w:author="Nagaraja Rao (Nokia)" w:date="2023-04-18T16:55:00Z"/>
        </w:trPr>
        <w:tc>
          <w:tcPr>
            <w:tcW w:w="2882" w:type="dxa"/>
            <w:gridSpan w:val="3"/>
            <w:shd w:val="clear" w:color="auto" w:fill="auto"/>
            <w:vAlign w:val="center"/>
          </w:tcPr>
          <w:p w14:paraId="01D32AEA" w14:textId="6BF4FDA4" w:rsidR="00760A36" w:rsidDel="00480109" w:rsidRDefault="00760A36" w:rsidP="00EB33D9">
            <w:pPr>
              <w:pStyle w:val="TAL"/>
              <w:rPr>
                <w:del w:id="1053" w:author="Nagaraja Rao (Nokia)" w:date="2023-04-18T16:55:00Z"/>
              </w:rPr>
            </w:pPr>
            <w:del w:id="1054" w:author="Nagaraja Rao (Nokia)" w:date="2023-04-18T16:55:00Z">
              <w:r w:rsidDel="00480109">
                <w:delText>SGW-C</w:delText>
              </w:r>
            </w:del>
          </w:p>
        </w:tc>
        <w:tc>
          <w:tcPr>
            <w:tcW w:w="1505" w:type="dxa"/>
            <w:shd w:val="clear" w:color="auto" w:fill="auto"/>
            <w:vAlign w:val="center"/>
          </w:tcPr>
          <w:p w14:paraId="1D2216F8" w14:textId="6DA7BA5A" w:rsidR="00760A36" w:rsidDel="00480109" w:rsidRDefault="00760A36" w:rsidP="00EB33D9">
            <w:pPr>
              <w:pStyle w:val="TAL"/>
              <w:rPr>
                <w:del w:id="1055" w:author="Nagaraja Rao (Nokia)" w:date="2023-04-18T16:55:00Z"/>
              </w:rPr>
            </w:pPr>
            <w:del w:id="1056" w:author="Nagaraja Rao (Nokia)" w:date="2023-04-18T16:55:00Z">
              <w:r w:rsidDel="00480109">
                <w:delText>IRI-POI</w:delText>
              </w:r>
            </w:del>
          </w:p>
        </w:tc>
        <w:tc>
          <w:tcPr>
            <w:tcW w:w="1375" w:type="dxa"/>
            <w:shd w:val="clear" w:color="auto" w:fill="auto"/>
            <w:vAlign w:val="center"/>
          </w:tcPr>
          <w:p w14:paraId="3FD7F845" w14:textId="156A3D08" w:rsidR="00760A36" w:rsidDel="00480109" w:rsidRDefault="00760A36" w:rsidP="00EB33D9">
            <w:pPr>
              <w:pStyle w:val="TAL"/>
              <w:rPr>
                <w:del w:id="1057" w:author="Nagaraja Rao (Nokia)" w:date="2023-04-18T16:55:00Z"/>
              </w:rPr>
            </w:pPr>
            <w:del w:id="1058" w:author="Nagaraja Rao (Nokia)" w:date="2023-04-18T16:55:00Z">
              <w:r w:rsidDel="00480109">
                <w:delText>IRI-POI</w:delText>
              </w:r>
            </w:del>
          </w:p>
        </w:tc>
        <w:tc>
          <w:tcPr>
            <w:tcW w:w="1375" w:type="dxa"/>
            <w:shd w:val="clear" w:color="auto" w:fill="auto"/>
            <w:vAlign w:val="center"/>
          </w:tcPr>
          <w:p w14:paraId="5B5C472E" w14:textId="42AD898A" w:rsidR="00760A36" w:rsidDel="00480109" w:rsidRDefault="00760A36" w:rsidP="00EB33D9">
            <w:pPr>
              <w:pStyle w:val="TAL"/>
              <w:rPr>
                <w:del w:id="1059" w:author="Nagaraja Rao (Nokia)" w:date="2023-04-18T16:55:00Z"/>
              </w:rPr>
            </w:pPr>
            <w:del w:id="1060" w:author="Nagaraja Rao (Nokia)" w:date="2023-04-18T16:55:00Z">
              <w:r w:rsidDel="00480109">
                <w:delText>n/a</w:delText>
              </w:r>
            </w:del>
          </w:p>
        </w:tc>
        <w:tc>
          <w:tcPr>
            <w:tcW w:w="1375" w:type="dxa"/>
            <w:shd w:val="clear" w:color="auto" w:fill="auto"/>
            <w:vAlign w:val="center"/>
          </w:tcPr>
          <w:p w14:paraId="7E23A0ED" w14:textId="203A1959" w:rsidR="00760A36" w:rsidDel="00480109" w:rsidRDefault="00760A36" w:rsidP="00EB33D9">
            <w:pPr>
              <w:pStyle w:val="TAL"/>
              <w:rPr>
                <w:del w:id="1061" w:author="Nagaraja Rao (Nokia)" w:date="2023-04-18T16:55:00Z"/>
              </w:rPr>
            </w:pPr>
            <w:del w:id="1062" w:author="Nagaraja Rao (Nokia)" w:date="2023-04-18T16:55:00Z">
              <w:r w:rsidDel="00480109">
                <w:delText>IRI-POI</w:delText>
              </w:r>
            </w:del>
          </w:p>
        </w:tc>
        <w:tc>
          <w:tcPr>
            <w:tcW w:w="1343" w:type="dxa"/>
            <w:shd w:val="clear" w:color="auto" w:fill="auto"/>
            <w:vAlign w:val="center"/>
          </w:tcPr>
          <w:p w14:paraId="37E18F8C" w14:textId="2A1DDBF8" w:rsidR="00760A36" w:rsidDel="00480109" w:rsidRDefault="00760A36" w:rsidP="00EB33D9">
            <w:pPr>
              <w:pStyle w:val="TAL"/>
              <w:rPr>
                <w:del w:id="1063" w:author="Nagaraja Rao (Nokia)" w:date="2023-04-18T16:55:00Z"/>
              </w:rPr>
            </w:pPr>
            <w:del w:id="1064" w:author="Nagaraja Rao (Nokia)" w:date="2023-04-18T16:55:00Z">
              <w:r w:rsidDel="00480109">
                <w:delText>n/a</w:delText>
              </w:r>
            </w:del>
          </w:p>
        </w:tc>
      </w:tr>
      <w:tr w:rsidR="00760A36" w:rsidDel="00480109" w14:paraId="20F3C4B3" w14:textId="67EBEB0A" w:rsidTr="00EB33D9">
        <w:trPr>
          <w:del w:id="1065" w:author="Nagaraja Rao (Nokia)" w:date="2023-04-18T16:55:00Z"/>
        </w:trPr>
        <w:tc>
          <w:tcPr>
            <w:tcW w:w="2882" w:type="dxa"/>
            <w:gridSpan w:val="3"/>
            <w:shd w:val="clear" w:color="auto" w:fill="auto"/>
            <w:vAlign w:val="center"/>
          </w:tcPr>
          <w:p w14:paraId="1093925D" w14:textId="5EBA0C2A" w:rsidR="00760A36" w:rsidDel="00480109" w:rsidRDefault="00760A36" w:rsidP="00EB33D9">
            <w:pPr>
              <w:pStyle w:val="TAL"/>
              <w:rPr>
                <w:del w:id="1066" w:author="Nagaraja Rao (Nokia)" w:date="2023-04-18T16:55:00Z"/>
              </w:rPr>
            </w:pPr>
            <w:del w:id="1067" w:author="Nagaraja Rao (Nokia)" w:date="2023-04-18T16:55:00Z">
              <w:r w:rsidDel="00480109">
                <w:delText>SGW-C</w:delText>
              </w:r>
            </w:del>
          </w:p>
        </w:tc>
        <w:tc>
          <w:tcPr>
            <w:tcW w:w="1505" w:type="dxa"/>
            <w:shd w:val="clear" w:color="auto" w:fill="auto"/>
            <w:vAlign w:val="center"/>
          </w:tcPr>
          <w:p w14:paraId="0862A4B9" w14:textId="7C8E52E8" w:rsidR="00760A36" w:rsidDel="00480109" w:rsidRDefault="00760A36" w:rsidP="00EB33D9">
            <w:pPr>
              <w:pStyle w:val="TAL"/>
              <w:rPr>
                <w:del w:id="1068" w:author="Nagaraja Rao (Nokia)" w:date="2023-04-18T16:55:00Z"/>
              </w:rPr>
            </w:pPr>
            <w:del w:id="1069" w:author="Nagaraja Rao (Nokia)" w:date="2023-04-18T16:55:00Z">
              <w:r w:rsidDel="00480109">
                <w:delText>CC-TF</w:delText>
              </w:r>
            </w:del>
          </w:p>
        </w:tc>
        <w:tc>
          <w:tcPr>
            <w:tcW w:w="1375" w:type="dxa"/>
            <w:shd w:val="clear" w:color="auto" w:fill="auto"/>
            <w:vAlign w:val="center"/>
          </w:tcPr>
          <w:p w14:paraId="4B5603C1" w14:textId="1F7DD559" w:rsidR="00760A36" w:rsidDel="00480109" w:rsidRDefault="00760A36" w:rsidP="00EB33D9">
            <w:pPr>
              <w:pStyle w:val="TAL"/>
              <w:rPr>
                <w:del w:id="1070" w:author="Nagaraja Rao (Nokia)" w:date="2023-04-18T16:55:00Z"/>
              </w:rPr>
            </w:pPr>
            <w:del w:id="1071" w:author="Nagaraja Rao (Nokia)" w:date="2023-04-18T16:55:00Z">
              <w:r w:rsidDel="00480109">
                <w:delText>CC-TF</w:delText>
              </w:r>
            </w:del>
          </w:p>
        </w:tc>
        <w:tc>
          <w:tcPr>
            <w:tcW w:w="1375" w:type="dxa"/>
            <w:shd w:val="clear" w:color="auto" w:fill="auto"/>
            <w:vAlign w:val="center"/>
          </w:tcPr>
          <w:p w14:paraId="3DDAE5F2" w14:textId="61009F73" w:rsidR="00760A36" w:rsidDel="00480109" w:rsidRDefault="00760A36" w:rsidP="00EB33D9">
            <w:pPr>
              <w:pStyle w:val="TAL"/>
              <w:rPr>
                <w:del w:id="1072" w:author="Nagaraja Rao (Nokia)" w:date="2023-04-18T16:55:00Z"/>
              </w:rPr>
            </w:pPr>
            <w:del w:id="1073" w:author="Nagaraja Rao (Nokia)" w:date="2023-04-18T16:55:00Z">
              <w:r w:rsidDel="00480109">
                <w:delText>n/a</w:delText>
              </w:r>
            </w:del>
          </w:p>
        </w:tc>
        <w:tc>
          <w:tcPr>
            <w:tcW w:w="1375" w:type="dxa"/>
            <w:shd w:val="clear" w:color="auto" w:fill="auto"/>
            <w:vAlign w:val="center"/>
          </w:tcPr>
          <w:p w14:paraId="11B43ECC" w14:textId="2DBF23AC" w:rsidR="00760A36" w:rsidDel="00480109" w:rsidRDefault="00760A36" w:rsidP="00EB33D9">
            <w:pPr>
              <w:pStyle w:val="TAL"/>
              <w:rPr>
                <w:del w:id="1074" w:author="Nagaraja Rao (Nokia)" w:date="2023-04-18T16:55:00Z"/>
              </w:rPr>
            </w:pPr>
            <w:del w:id="1075" w:author="Nagaraja Rao (Nokia)" w:date="2023-04-18T16:55:00Z">
              <w:r w:rsidDel="00480109">
                <w:delText>CC-TF</w:delText>
              </w:r>
            </w:del>
          </w:p>
        </w:tc>
        <w:tc>
          <w:tcPr>
            <w:tcW w:w="1343" w:type="dxa"/>
            <w:shd w:val="clear" w:color="auto" w:fill="auto"/>
            <w:vAlign w:val="center"/>
          </w:tcPr>
          <w:p w14:paraId="4AD9CF55" w14:textId="5812E51A" w:rsidR="00760A36" w:rsidDel="00480109" w:rsidRDefault="00760A36" w:rsidP="00EB33D9">
            <w:pPr>
              <w:pStyle w:val="TAL"/>
              <w:rPr>
                <w:del w:id="1076" w:author="Nagaraja Rao (Nokia)" w:date="2023-04-18T16:55:00Z"/>
              </w:rPr>
            </w:pPr>
            <w:del w:id="1077" w:author="Nagaraja Rao (Nokia)" w:date="2023-04-18T16:55:00Z">
              <w:r w:rsidDel="00480109">
                <w:delText>n/a</w:delText>
              </w:r>
            </w:del>
          </w:p>
        </w:tc>
      </w:tr>
      <w:tr w:rsidR="00760A36" w:rsidDel="00480109" w14:paraId="69A7F9BE" w14:textId="177A24CE" w:rsidTr="00EB33D9">
        <w:trPr>
          <w:del w:id="1078" w:author="Nagaraja Rao (Nokia)" w:date="2023-04-18T16:55:00Z"/>
        </w:trPr>
        <w:tc>
          <w:tcPr>
            <w:tcW w:w="2882" w:type="dxa"/>
            <w:gridSpan w:val="3"/>
            <w:shd w:val="clear" w:color="auto" w:fill="auto"/>
            <w:vAlign w:val="center"/>
          </w:tcPr>
          <w:p w14:paraId="42CDD22E" w14:textId="2AB026D8" w:rsidR="00760A36" w:rsidDel="00480109" w:rsidRDefault="00760A36" w:rsidP="00EB33D9">
            <w:pPr>
              <w:pStyle w:val="TAL"/>
              <w:rPr>
                <w:del w:id="1079" w:author="Nagaraja Rao (Nokia)" w:date="2023-04-18T16:55:00Z"/>
              </w:rPr>
            </w:pPr>
            <w:del w:id="1080" w:author="Nagaraja Rao (Nokia)" w:date="2023-04-18T16:55:00Z">
              <w:r w:rsidDel="00480109">
                <w:delText>SGW-U</w:delText>
              </w:r>
            </w:del>
          </w:p>
        </w:tc>
        <w:tc>
          <w:tcPr>
            <w:tcW w:w="1505" w:type="dxa"/>
            <w:shd w:val="clear" w:color="auto" w:fill="auto"/>
            <w:vAlign w:val="center"/>
          </w:tcPr>
          <w:p w14:paraId="6D050FAA" w14:textId="1B45F578" w:rsidR="00760A36" w:rsidDel="00480109" w:rsidRDefault="00760A36" w:rsidP="00EB33D9">
            <w:pPr>
              <w:pStyle w:val="TAL"/>
              <w:rPr>
                <w:del w:id="1081" w:author="Nagaraja Rao (Nokia)" w:date="2023-04-18T16:55:00Z"/>
              </w:rPr>
            </w:pPr>
            <w:del w:id="1082" w:author="Nagaraja Rao (Nokia)" w:date="2023-04-18T16:55:00Z">
              <w:r w:rsidDel="00480109">
                <w:delText>CC-POI</w:delText>
              </w:r>
            </w:del>
          </w:p>
        </w:tc>
        <w:tc>
          <w:tcPr>
            <w:tcW w:w="1375" w:type="dxa"/>
            <w:shd w:val="clear" w:color="auto" w:fill="auto"/>
            <w:vAlign w:val="center"/>
          </w:tcPr>
          <w:p w14:paraId="7636EE9B" w14:textId="5F594490" w:rsidR="00760A36" w:rsidDel="00480109" w:rsidRDefault="00760A36" w:rsidP="00EB33D9">
            <w:pPr>
              <w:pStyle w:val="TAL"/>
              <w:rPr>
                <w:del w:id="1083" w:author="Nagaraja Rao (Nokia)" w:date="2023-04-18T16:55:00Z"/>
              </w:rPr>
            </w:pPr>
            <w:del w:id="1084" w:author="Nagaraja Rao (Nokia)" w:date="2023-04-18T16:55:00Z">
              <w:r w:rsidDel="00480109">
                <w:delText>CC-POI</w:delText>
              </w:r>
            </w:del>
          </w:p>
        </w:tc>
        <w:tc>
          <w:tcPr>
            <w:tcW w:w="1375" w:type="dxa"/>
            <w:shd w:val="clear" w:color="auto" w:fill="auto"/>
            <w:vAlign w:val="center"/>
          </w:tcPr>
          <w:p w14:paraId="346CA845" w14:textId="1324A47D" w:rsidR="00760A36" w:rsidDel="00480109" w:rsidRDefault="00760A36" w:rsidP="00EB33D9">
            <w:pPr>
              <w:pStyle w:val="TAL"/>
              <w:rPr>
                <w:del w:id="1085" w:author="Nagaraja Rao (Nokia)" w:date="2023-04-18T16:55:00Z"/>
              </w:rPr>
            </w:pPr>
            <w:del w:id="1086" w:author="Nagaraja Rao (Nokia)" w:date="2023-04-18T16:55:00Z">
              <w:r w:rsidDel="00480109">
                <w:delText>n/a</w:delText>
              </w:r>
            </w:del>
          </w:p>
        </w:tc>
        <w:tc>
          <w:tcPr>
            <w:tcW w:w="1375" w:type="dxa"/>
            <w:shd w:val="clear" w:color="auto" w:fill="auto"/>
            <w:vAlign w:val="center"/>
          </w:tcPr>
          <w:p w14:paraId="47803190" w14:textId="13CEAD39" w:rsidR="00760A36" w:rsidDel="00480109" w:rsidRDefault="00760A36" w:rsidP="00EB33D9">
            <w:pPr>
              <w:pStyle w:val="TAL"/>
              <w:rPr>
                <w:del w:id="1087" w:author="Nagaraja Rao (Nokia)" w:date="2023-04-18T16:55:00Z"/>
              </w:rPr>
            </w:pPr>
            <w:del w:id="1088" w:author="Nagaraja Rao (Nokia)" w:date="2023-04-18T16:55:00Z">
              <w:r w:rsidDel="00480109">
                <w:delText>CC-POI</w:delText>
              </w:r>
            </w:del>
          </w:p>
        </w:tc>
        <w:tc>
          <w:tcPr>
            <w:tcW w:w="1343" w:type="dxa"/>
            <w:shd w:val="clear" w:color="auto" w:fill="auto"/>
            <w:vAlign w:val="center"/>
          </w:tcPr>
          <w:p w14:paraId="1BFA3AA1" w14:textId="4EE738C8" w:rsidR="00760A36" w:rsidDel="00480109" w:rsidRDefault="00760A36" w:rsidP="00EB33D9">
            <w:pPr>
              <w:pStyle w:val="TAL"/>
              <w:rPr>
                <w:del w:id="1089" w:author="Nagaraja Rao (Nokia)" w:date="2023-04-18T16:55:00Z"/>
              </w:rPr>
            </w:pPr>
            <w:del w:id="1090" w:author="Nagaraja Rao (Nokia)" w:date="2023-04-18T16:55:00Z">
              <w:r w:rsidDel="00480109">
                <w:delText>n/a</w:delText>
              </w:r>
            </w:del>
          </w:p>
        </w:tc>
      </w:tr>
      <w:tr w:rsidR="00760A36" w:rsidDel="00480109" w14:paraId="4DF86EBC" w14:textId="384724EC" w:rsidTr="00EB33D9">
        <w:trPr>
          <w:del w:id="1091" w:author="Nagaraja Rao (Nokia)" w:date="2023-04-18T16:55:00Z"/>
        </w:trPr>
        <w:tc>
          <w:tcPr>
            <w:tcW w:w="2882" w:type="dxa"/>
            <w:gridSpan w:val="3"/>
            <w:shd w:val="clear" w:color="auto" w:fill="auto"/>
            <w:vAlign w:val="center"/>
          </w:tcPr>
          <w:p w14:paraId="6C24E442" w14:textId="68F93DE5" w:rsidR="00760A36" w:rsidDel="00480109" w:rsidRDefault="00760A36" w:rsidP="00EB33D9">
            <w:pPr>
              <w:pStyle w:val="TAL"/>
              <w:rPr>
                <w:del w:id="1092" w:author="Nagaraja Rao (Nokia)" w:date="2023-04-18T16:55:00Z"/>
              </w:rPr>
            </w:pPr>
            <w:del w:id="1093" w:author="Nagaraja Rao (Nokia)" w:date="2023-04-18T16:55:00Z">
              <w:r w:rsidDel="00480109">
                <w:delText>PGW-C</w:delText>
              </w:r>
            </w:del>
          </w:p>
        </w:tc>
        <w:tc>
          <w:tcPr>
            <w:tcW w:w="1505" w:type="dxa"/>
            <w:shd w:val="clear" w:color="auto" w:fill="auto"/>
            <w:vAlign w:val="center"/>
          </w:tcPr>
          <w:p w14:paraId="5E55A9F1" w14:textId="71CA2956" w:rsidR="00760A36" w:rsidDel="00480109" w:rsidRDefault="00760A36" w:rsidP="00EB33D9">
            <w:pPr>
              <w:pStyle w:val="TAL"/>
              <w:rPr>
                <w:del w:id="1094" w:author="Nagaraja Rao (Nokia)" w:date="2023-04-18T16:55:00Z"/>
              </w:rPr>
            </w:pPr>
            <w:del w:id="1095" w:author="Nagaraja Rao (Nokia)" w:date="2023-04-18T16:55:00Z">
              <w:r w:rsidDel="00480109">
                <w:delText>n/a</w:delText>
              </w:r>
            </w:del>
          </w:p>
        </w:tc>
        <w:tc>
          <w:tcPr>
            <w:tcW w:w="1375" w:type="dxa"/>
            <w:shd w:val="clear" w:color="auto" w:fill="auto"/>
            <w:vAlign w:val="center"/>
          </w:tcPr>
          <w:p w14:paraId="17656708" w14:textId="771A530E" w:rsidR="00760A36" w:rsidDel="00480109" w:rsidRDefault="00760A36" w:rsidP="00EB33D9">
            <w:pPr>
              <w:pStyle w:val="TAL"/>
              <w:rPr>
                <w:del w:id="1096" w:author="Nagaraja Rao (Nokia)" w:date="2023-04-18T16:55:00Z"/>
              </w:rPr>
            </w:pPr>
            <w:del w:id="1097" w:author="Nagaraja Rao (Nokia)" w:date="2023-04-18T16:55:00Z">
              <w:r w:rsidDel="00480109">
                <w:delText>n/a</w:delText>
              </w:r>
            </w:del>
          </w:p>
        </w:tc>
        <w:tc>
          <w:tcPr>
            <w:tcW w:w="1375" w:type="dxa"/>
            <w:shd w:val="clear" w:color="auto" w:fill="auto"/>
            <w:vAlign w:val="center"/>
          </w:tcPr>
          <w:p w14:paraId="282E67A3" w14:textId="0DDD2164" w:rsidR="00760A36" w:rsidDel="00480109" w:rsidRDefault="00760A36" w:rsidP="00EB33D9">
            <w:pPr>
              <w:pStyle w:val="TAL"/>
              <w:rPr>
                <w:del w:id="1098" w:author="Nagaraja Rao (Nokia)" w:date="2023-04-18T16:55:00Z"/>
              </w:rPr>
            </w:pPr>
            <w:del w:id="1099" w:author="Nagaraja Rao (Nokia)" w:date="2023-04-18T16:55:00Z">
              <w:r w:rsidDel="00480109">
                <w:delText>n/a</w:delText>
              </w:r>
            </w:del>
          </w:p>
        </w:tc>
        <w:tc>
          <w:tcPr>
            <w:tcW w:w="1375" w:type="dxa"/>
            <w:shd w:val="clear" w:color="auto" w:fill="auto"/>
            <w:vAlign w:val="center"/>
          </w:tcPr>
          <w:p w14:paraId="174AA7DE" w14:textId="5413424A" w:rsidR="00760A36" w:rsidDel="00480109" w:rsidRDefault="00760A36" w:rsidP="00EB33D9">
            <w:pPr>
              <w:pStyle w:val="TAL"/>
              <w:rPr>
                <w:del w:id="1100" w:author="Nagaraja Rao (Nokia)" w:date="2023-04-18T16:55:00Z"/>
              </w:rPr>
            </w:pPr>
            <w:del w:id="1101" w:author="Nagaraja Rao (Nokia)" w:date="2023-04-18T16:55:00Z">
              <w:r w:rsidDel="00480109">
                <w:delText>n/a</w:delText>
              </w:r>
            </w:del>
          </w:p>
        </w:tc>
        <w:tc>
          <w:tcPr>
            <w:tcW w:w="1343" w:type="dxa"/>
            <w:shd w:val="clear" w:color="auto" w:fill="auto"/>
            <w:vAlign w:val="center"/>
          </w:tcPr>
          <w:p w14:paraId="2616A659" w14:textId="7C392B82" w:rsidR="00760A36" w:rsidDel="00480109" w:rsidRDefault="00760A36" w:rsidP="00EB33D9">
            <w:pPr>
              <w:pStyle w:val="TAL"/>
              <w:rPr>
                <w:del w:id="1102" w:author="Nagaraja Rao (Nokia)" w:date="2023-04-18T16:55:00Z"/>
              </w:rPr>
            </w:pPr>
            <w:del w:id="1103" w:author="Nagaraja Rao (Nokia)" w:date="2023-04-18T16:55:00Z">
              <w:r w:rsidDel="00480109">
                <w:delText>IRI-POI</w:delText>
              </w:r>
            </w:del>
          </w:p>
        </w:tc>
      </w:tr>
      <w:tr w:rsidR="00760A36" w:rsidDel="00480109" w14:paraId="29A4F4DC" w14:textId="3A33C165" w:rsidTr="00EB33D9">
        <w:trPr>
          <w:del w:id="1104" w:author="Nagaraja Rao (Nokia)" w:date="2023-04-18T16:55:00Z"/>
        </w:trPr>
        <w:tc>
          <w:tcPr>
            <w:tcW w:w="2882" w:type="dxa"/>
            <w:gridSpan w:val="3"/>
            <w:shd w:val="clear" w:color="auto" w:fill="auto"/>
            <w:vAlign w:val="center"/>
          </w:tcPr>
          <w:p w14:paraId="4EBD0A4C" w14:textId="3431E43B" w:rsidR="00760A36" w:rsidDel="00480109" w:rsidRDefault="00760A36" w:rsidP="00EB33D9">
            <w:pPr>
              <w:pStyle w:val="TAL"/>
              <w:rPr>
                <w:del w:id="1105" w:author="Nagaraja Rao (Nokia)" w:date="2023-04-18T16:55:00Z"/>
              </w:rPr>
            </w:pPr>
            <w:del w:id="1106" w:author="Nagaraja Rao (Nokia)" w:date="2023-04-18T16:55:00Z">
              <w:r w:rsidDel="00480109">
                <w:delText>PGW-C</w:delText>
              </w:r>
            </w:del>
          </w:p>
        </w:tc>
        <w:tc>
          <w:tcPr>
            <w:tcW w:w="1505" w:type="dxa"/>
            <w:shd w:val="clear" w:color="auto" w:fill="auto"/>
            <w:vAlign w:val="center"/>
          </w:tcPr>
          <w:p w14:paraId="4540E3F2" w14:textId="173D1A6A" w:rsidR="00760A36" w:rsidDel="00480109" w:rsidRDefault="00760A36" w:rsidP="00EB33D9">
            <w:pPr>
              <w:pStyle w:val="TAL"/>
              <w:rPr>
                <w:del w:id="1107" w:author="Nagaraja Rao (Nokia)" w:date="2023-04-18T16:55:00Z"/>
              </w:rPr>
            </w:pPr>
            <w:del w:id="1108" w:author="Nagaraja Rao (Nokia)" w:date="2023-04-18T16:55:00Z">
              <w:r w:rsidDel="00480109">
                <w:delText>n/a</w:delText>
              </w:r>
            </w:del>
          </w:p>
        </w:tc>
        <w:tc>
          <w:tcPr>
            <w:tcW w:w="1375" w:type="dxa"/>
            <w:shd w:val="clear" w:color="auto" w:fill="auto"/>
            <w:vAlign w:val="center"/>
          </w:tcPr>
          <w:p w14:paraId="657588B0" w14:textId="75650EA1" w:rsidR="00760A36" w:rsidDel="00480109" w:rsidRDefault="00760A36" w:rsidP="00EB33D9">
            <w:pPr>
              <w:pStyle w:val="TAL"/>
              <w:rPr>
                <w:del w:id="1109" w:author="Nagaraja Rao (Nokia)" w:date="2023-04-18T16:55:00Z"/>
              </w:rPr>
            </w:pPr>
            <w:del w:id="1110" w:author="Nagaraja Rao (Nokia)" w:date="2023-04-18T16:55:00Z">
              <w:r w:rsidDel="00480109">
                <w:delText>n/a</w:delText>
              </w:r>
            </w:del>
          </w:p>
        </w:tc>
        <w:tc>
          <w:tcPr>
            <w:tcW w:w="1375" w:type="dxa"/>
            <w:shd w:val="clear" w:color="auto" w:fill="auto"/>
            <w:vAlign w:val="center"/>
          </w:tcPr>
          <w:p w14:paraId="6909B69B" w14:textId="307FDF2D" w:rsidR="00760A36" w:rsidDel="00480109" w:rsidRDefault="00760A36" w:rsidP="00EB33D9">
            <w:pPr>
              <w:pStyle w:val="TAL"/>
              <w:rPr>
                <w:del w:id="1111" w:author="Nagaraja Rao (Nokia)" w:date="2023-04-18T16:55:00Z"/>
              </w:rPr>
            </w:pPr>
            <w:del w:id="1112" w:author="Nagaraja Rao (Nokia)" w:date="2023-04-18T16:55:00Z">
              <w:r w:rsidDel="00480109">
                <w:delText>n/a</w:delText>
              </w:r>
            </w:del>
          </w:p>
        </w:tc>
        <w:tc>
          <w:tcPr>
            <w:tcW w:w="1375" w:type="dxa"/>
            <w:shd w:val="clear" w:color="auto" w:fill="auto"/>
            <w:vAlign w:val="center"/>
          </w:tcPr>
          <w:p w14:paraId="34AF3D03" w14:textId="32F15E78" w:rsidR="00760A36" w:rsidDel="00480109" w:rsidRDefault="00760A36" w:rsidP="00EB33D9">
            <w:pPr>
              <w:pStyle w:val="TAL"/>
              <w:rPr>
                <w:del w:id="1113" w:author="Nagaraja Rao (Nokia)" w:date="2023-04-18T16:55:00Z"/>
              </w:rPr>
            </w:pPr>
            <w:del w:id="1114" w:author="Nagaraja Rao (Nokia)" w:date="2023-04-18T16:55:00Z">
              <w:r w:rsidDel="00480109">
                <w:delText>n/a</w:delText>
              </w:r>
            </w:del>
          </w:p>
        </w:tc>
        <w:tc>
          <w:tcPr>
            <w:tcW w:w="1343" w:type="dxa"/>
            <w:shd w:val="clear" w:color="auto" w:fill="auto"/>
            <w:vAlign w:val="center"/>
          </w:tcPr>
          <w:p w14:paraId="41C47AB9" w14:textId="5BE34DFD" w:rsidR="00760A36" w:rsidDel="00480109" w:rsidRDefault="00760A36" w:rsidP="00EB33D9">
            <w:pPr>
              <w:pStyle w:val="TAL"/>
              <w:rPr>
                <w:del w:id="1115" w:author="Nagaraja Rao (Nokia)" w:date="2023-04-18T16:55:00Z"/>
              </w:rPr>
            </w:pPr>
            <w:del w:id="1116" w:author="Nagaraja Rao (Nokia)" w:date="2023-04-18T16:55:00Z">
              <w:r w:rsidDel="00480109">
                <w:delText>CC-TF</w:delText>
              </w:r>
            </w:del>
          </w:p>
        </w:tc>
      </w:tr>
      <w:tr w:rsidR="00760A36" w:rsidDel="00480109" w14:paraId="77113229" w14:textId="3D946535" w:rsidTr="00EB33D9">
        <w:trPr>
          <w:del w:id="1117" w:author="Nagaraja Rao (Nokia)" w:date="2023-04-18T16:55:00Z"/>
        </w:trPr>
        <w:tc>
          <w:tcPr>
            <w:tcW w:w="2882" w:type="dxa"/>
            <w:gridSpan w:val="3"/>
            <w:shd w:val="clear" w:color="auto" w:fill="auto"/>
            <w:vAlign w:val="center"/>
          </w:tcPr>
          <w:p w14:paraId="385253BF" w14:textId="031B24D9" w:rsidR="00760A36" w:rsidDel="00480109" w:rsidRDefault="00760A36" w:rsidP="00EB33D9">
            <w:pPr>
              <w:pStyle w:val="TAL"/>
              <w:rPr>
                <w:del w:id="1118" w:author="Nagaraja Rao (Nokia)" w:date="2023-04-18T16:55:00Z"/>
              </w:rPr>
            </w:pPr>
            <w:del w:id="1119" w:author="Nagaraja Rao (Nokia)" w:date="2023-04-18T16:55:00Z">
              <w:r w:rsidDel="00480109">
                <w:delText>PGW-U</w:delText>
              </w:r>
            </w:del>
          </w:p>
        </w:tc>
        <w:tc>
          <w:tcPr>
            <w:tcW w:w="1505" w:type="dxa"/>
            <w:shd w:val="clear" w:color="auto" w:fill="auto"/>
            <w:vAlign w:val="center"/>
          </w:tcPr>
          <w:p w14:paraId="4963863A" w14:textId="0879B034" w:rsidR="00760A36" w:rsidDel="00480109" w:rsidRDefault="00760A36" w:rsidP="00EB33D9">
            <w:pPr>
              <w:pStyle w:val="TAL"/>
              <w:rPr>
                <w:del w:id="1120" w:author="Nagaraja Rao (Nokia)" w:date="2023-04-18T16:55:00Z"/>
              </w:rPr>
            </w:pPr>
            <w:del w:id="1121" w:author="Nagaraja Rao (Nokia)" w:date="2023-04-18T16:55:00Z">
              <w:r w:rsidDel="00480109">
                <w:delText>n/a</w:delText>
              </w:r>
            </w:del>
          </w:p>
        </w:tc>
        <w:tc>
          <w:tcPr>
            <w:tcW w:w="1375" w:type="dxa"/>
            <w:shd w:val="clear" w:color="auto" w:fill="auto"/>
            <w:vAlign w:val="center"/>
          </w:tcPr>
          <w:p w14:paraId="0A212F9F" w14:textId="49C1C912" w:rsidR="00760A36" w:rsidDel="00480109" w:rsidRDefault="00760A36" w:rsidP="00EB33D9">
            <w:pPr>
              <w:pStyle w:val="TAL"/>
              <w:rPr>
                <w:del w:id="1122" w:author="Nagaraja Rao (Nokia)" w:date="2023-04-18T16:55:00Z"/>
              </w:rPr>
            </w:pPr>
            <w:del w:id="1123" w:author="Nagaraja Rao (Nokia)" w:date="2023-04-18T16:55:00Z">
              <w:r w:rsidDel="00480109">
                <w:delText>n/a</w:delText>
              </w:r>
            </w:del>
          </w:p>
        </w:tc>
        <w:tc>
          <w:tcPr>
            <w:tcW w:w="1375" w:type="dxa"/>
            <w:shd w:val="clear" w:color="auto" w:fill="auto"/>
            <w:vAlign w:val="center"/>
          </w:tcPr>
          <w:p w14:paraId="362CA45B" w14:textId="320091CC" w:rsidR="00760A36" w:rsidDel="00480109" w:rsidRDefault="00760A36" w:rsidP="00EB33D9">
            <w:pPr>
              <w:pStyle w:val="TAL"/>
              <w:rPr>
                <w:del w:id="1124" w:author="Nagaraja Rao (Nokia)" w:date="2023-04-18T16:55:00Z"/>
              </w:rPr>
            </w:pPr>
            <w:del w:id="1125" w:author="Nagaraja Rao (Nokia)" w:date="2023-04-18T16:55:00Z">
              <w:r w:rsidDel="00480109">
                <w:delText>n/a</w:delText>
              </w:r>
            </w:del>
          </w:p>
        </w:tc>
        <w:tc>
          <w:tcPr>
            <w:tcW w:w="1375" w:type="dxa"/>
            <w:shd w:val="clear" w:color="auto" w:fill="auto"/>
            <w:vAlign w:val="center"/>
          </w:tcPr>
          <w:p w14:paraId="69A9F65F" w14:textId="46276D2B" w:rsidR="00760A36" w:rsidDel="00480109" w:rsidRDefault="00760A36" w:rsidP="00EB33D9">
            <w:pPr>
              <w:pStyle w:val="TAL"/>
              <w:rPr>
                <w:del w:id="1126" w:author="Nagaraja Rao (Nokia)" w:date="2023-04-18T16:55:00Z"/>
              </w:rPr>
            </w:pPr>
            <w:del w:id="1127" w:author="Nagaraja Rao (Nokia)" w:date="2023-04-18T16:55:00Z">
              <w:r w:rsidDel="00480109">
                <w:delText>n/a</w:delText>
              </w:r>
            </w:del>
          </w:p>
        </w:tc>
        <w:tc>
          <w:tcPr>
            <w:tcW w:w="1343" w:type="dxa"/>
            <w:shd w:val="clear" w:color="auto" w:fill="auto"/>
            <w:vAlign w:val="center"/>
          </w:tcPr>
          <w:p w14:paraId="385D8702" w14:textId="515178CE" w:rsidR="00760A36" w:rsidDel="00480109" w:rsidRDefault="00760A36" w:rsidP="00EB33D9">
            <w:pPr>
              <w:pStyle w:val="TAL"/>
              <w:rPr>
                <w:del w:id="1128" w:author="Nagaraja Rao (Nokia)" w:date="2023-04-18T16:55:00Z"/>
              </w:rPr>
            </w:pPr>
            <w:del w:id="1129" w:author="Nagaraja Rao (Nokia)" w:date="2023-04-18T16:55:00Z">
              <w:r w:rsidDel="00480109">
                <w:delText>CC-POI</w:delText>
              </w:r>
            </w:del>
          </w:p>
        </w:tc>
      </w:tr>
      <w:tr w:rsidR="00760A36" w:rsidDel="00480109" w14:paraId="52F01DDE" w14:textId="1D815972" w:rsidTr="00EB33D9">
        <w:trPr>
          <w:del w:id="1130" w:author="Nagaraja Rao (Nokia)" w:date="2023-04-18T16:55:00Z"/>
        </w:trPr>
        <w:tc>
          <w:tcPr>
            <w:tcW w:w="961" w:type="dxa"/>
            <w:vMerge w:val="restart"/>
            <w:shd w:val="clear" w:color="auto" w:fill="auto"/>
            <w:vAlign w:val="center"/>
          </w:tcPr>
          <w:p w14:paraId="69BE5850" w14:textId="4847F3BF" w:rsidR="00760A36" w:rsidRPr="00D9723B" w:rsidDel="00480109" w:rsidRDefault="00760A36" w:rsidP="00EB33D9">
            <w:pPr>
              <w:pStyle w:val="TAL"/>
              <w:rPr>
                <w:del w:id="1131" w:author="Nagaraja Rao (Nokia)" w:date="2023-04-18T16:55:00Z"/>
              </w:rPr>
            </w:pPr>
            <w:del w:id="1132" w:author="Nagaraja Rao (Nokia)" w:date="2023-04-18T16:55:00Z">
              <w:r w:rsidRPr="00D9723B" w:rsidDel="00480109">
                <w:delText xml:space="preserve">PDHR </w:delText>
              </w:r>
            </w:del>
          </w:p>
        </w:tc>
        <w:tc>
          <w:tcPr>
            <w:tcW w:w="990" w:type="dxa"/>
            <w:vMerge w:val="restart"/>
            <w:shd w:val="clear" w:color="auto" w:fill="auto"/>
            <w:vAlign w:val="center"/>
          </w:tcPr>
          <w:p w14:paraId="464ED3FF" w14:textId="4F265581" w:rsidR="00760A36" w:rsidRPr="00D9723B" w:rsidDel="00480109" w:rsidRDefault="00760A36" w:rsidP="00EB33D9">
            <w:pPr>
              <w:pStyle w:val="TAL"/>
              <w:rPr>
                <w:del w:id="1133" w:author="Nagaraja Rao (Nokia)" w:date="2023-04-18T16:55:00Z"/>
              </w:rPr>
            </w:pPr>
            <w:del w:id="1134" w:author="Nagaraja Rao (Nokia)" w:date="2023-04-18T16:55:00Z">
              <w:r w:rsidRPr="00D9723B" w:rsidDel="00480109">
                <w:delText>Option 1</w:delText>
              </w:r>
            </w:del>
          </w:p>
        </w:tc>
        <w:tc>
          <w:tcPr>
            <w:tcW w:w="931" w:type="dxa"/>
            <w:shd w:val="clear" w:color="auto" w:fill="auto"/>
            <w:vAlign w:val="center"/>
          </w:tcPr>
          <w:p w14:paraId="5927BCCB" w14:textId="1B076CBC" w:rsidR="00760A36" w:rsidRPr="00D9723B" w:rsidDel="00480109" w:rsidRDefault="00760A36" w:rsidP="00EB33D9">
            <w:pPr>
              <w:pStyle w:val="TAL"/>
              <w:rPr>
                <w:del w:id="1135" w:author="Nagaraja Rao (Nokia)" w:date="2023-04-18T16:55:00Z"/>
              </w:rPr>
            </w:pPr>
            <w:del w:id="1136" w:author="Nagaraja Rao (Nokia)" w:date="2023-04-18T16:55:00Z">
              <w:r w:rsidDel="00480109">
                <w:delText>SGW</w:delText>
              </w:r>
            </w:del>
          </w:p>
        </w:tc>
        <w:tc>
          <w:tcPr>
            <w:tcW w:w="1505" w:type="dxa"/>
            <w:shd w:val="clear" w:color="auto" w:fill="auto"/>
            <w:vAlign w:val="center"/>
          </w:tcPr>
          <w:p w14:paraId="6482ABCF" w14:textId="73FE4818" w:rsidR="00760A36" w:rsidRPr="00D9723B" w:rsidDel="00480109" w:rsidRDefault="00760A36" w:rsidP="00EB33D9">
            <w:pPr>
              <w:pStyle w:val="TAL"/>
              <w:rPr>
                <w:del w:id="1137" w:author="Nagaraja Rao (Nokia)" w:date="2023-04-18T16:55:00Z"/>
              </w:rPr>
            </w:pPr>
            <w:del w:id="1138" w:author="Nagaraja Rao (Nokia)" w:date="2023-04-18T16:55:00Z">
              <w:r w:rsidRPr="00D9723B" w:rsidDel="00480109">
                <w:delText>IRI-</w:delText>
              </w:r>
              <w:r w:rsidDel="00480109">
                <w:delText>POI</w:delText>
              </w:r>
            </w:del>
          </w:p>
        </w:tc>
        <w:tc>
          <w:tcPr>
            <w:tcW w:w="1375" w:type="dxa"/>
            <w:shd w:val="clear" w:color="auto" w:fill="auto"/>
            <w:vAlign w:val="center"/>
          </w:tcPr>
          <w:p w14:paraId="04060BE7" w14:textId="6AAA6585" w:rsidR="00760A36" w:rsidRPr="00D9723B" w:rsidDel="00480109" w:rsidRDefault="00760A36" w:rsidP="00EB33D9">
            <w:pPr>
              <w:pStyle w:val="TAL"/>
              <w:rPr>
                <w:del w:id="1139" w:author="Nagaraja Rao (Nokia)" w:date="2023-04-18T16:55:00Z"/>
              </w:rPr>
            </w:pPr>
            <w:del w:id="1140" w:author="Nagaraja Rao (Nokia)" w:date="2023-04-18T16:55:00Z">
              <w:r w:rsidDel="00480109">
                <w:delText>IRI-POI</w:delText>
              </w:r>
            </w:del>
          </w:p>
        </w:tc>
        <w:tc>
          <w:tcPr>
            <w:tcW w:w="1375" w:type="dxa"/>
            <w:shd w:val="clear" w:color="auto" w:fill="auto"/>
            <w:vAlign w:val="center"/>
          </w:tcPr>
          <w:p w14:paraId="77035F60" w14:textId="3D16AD68" w:rsidR="00760A36" w:rsidRPr="00D9723B" w:rsidDel="00480109" w:rsidRDefault="00760A36" w:rsidP="00EB33D9">
            <w:pPr>
              <w:pStyle w:val="TAL"/>
              <w:rPr>
                <w:del w:id="1141" w:author="Nagaraja Rao (Nokia)" w:date="2023-04-18T16:55:00Z"/>
              </w:rPr>
            </w:pPr>
            <w:del w:id="1142" w:author="Nagaraja Rao (Nokia)" w:date="2023-04-18T16:55:00Z">
              <w:r w:rsidRPr="00D9723B" w:rsidDel="00480109">
                <w:delText>n/a</w:delText>
              </w:r>
            </w:del>
          </w:p>
        </w:tc>
        <w:tc>
          <w:tcPr>
            <w:tcW w:w="1375" w:type="dxa"/>
            <w:shd w:val="clear" w:color="auto" w:fill="auto"/>
            <w:vAlign w:val="center"/>
          </w:tcPr>
          <w:p w14:paraId="576EEA7F" w14:textId="75C17EB0" w:rsidR="00760A36" w:rsidRPr="00D9723B" w:rsidDel="00480109" w:rsidRDefault="00760A36" w:rsidP="00EB33D9">
            <w:pPr>
              <w:pStyle w:val="TAL"/>
              <w:rPr>
                <w:del w:id="1143" w:author="Nagaraja Rao (Nokia)" w:date="2023-04-18T16:55:00Z"/>
              </w:rPr>
            </w:pPr>
            <w:del w:id="1144" w:author="Nagaraja Rao (Nokia)" w:date="2023-04-18T16:55:00Z">
              <w:r w:rsidDel="00480109">
                <w:delText>IRI-POI</w:delText>
              </w:r>
            </w:del>
          </w:p>
        </w:tc>
        <w:tc>
          <w:tcPr>
            <w:tcW w:w="1343" w:type="dxa"/>
            <w:shd w:val="clear" w:color="auto" w:fill="auto"/>
            <w:vAlign w:val="center"/>
          </w:tcPr>
          <w:p w14:paraId="5526F775" w14:textId="201695E6" w:rsidR="00760A36" w:rsidRPr="00D9723B" w:rsidDel="00480109" w:rsidRDefault="00760A36" w:rsidP="00EB33D9">
            <w:pPr>
              <w:pStyle w:val="TAL"/>
              <w:rPr>
                <w:del w:id="1145" w:author="Nagaraja Rao (Nokia)" w:date="2023-04-18T16:55:00Z"/>
              </w:rPr>
            </w:pPr>
            <w:del w:id="1146" w:author="Nagaraja Rao (Nokia)" w:date="2023-04-18T16:55:00Z">
              <w:r w:rsidDel="00480109">
                <w:delText>n/a</w:delText>
              </w:r>
            </w:del>
          </w:p>
        </w:tc>
      </w:tr>
      <w:tr w:rsidR="00760A36" w:rsidDel="00480109" w14:paraId="23D52EB6" w14:textId="3173BC09" w:rsidTr="00EB33D9">
        <w:trPr>
          <w:del w:id="1147" w:author="Nagaraja Rao (Nokia)" w:date="2023-04-18T16:55:00Z"/>
        </w:trPr>
        <w:tc>
          <w:tcPr>
            <w:tcW w:w="961" w:type="dxa"/>
            <w:vMerge/>
            <w:shd w:val="clear" w:color="auto" w:fill="auto"/>
            <w:vAlign w:val="center"/>
          </w:tcPr>
          <w:p w14:paraId="60B6A9BC" w14:textId="0651296F" w:rsidR="00760A36" w:rsidRPr="00D9723B" w:rsidDel="00480109" w:rsidRDefault="00760A36" w:rsidP="00EB33D9">
            <w:pPr>
              <w:pStyle w:val="TAL"/>
              <w:rPr>
                <w:del w:id="1148" w:author="Nagaraja Rao (Nokia)" w:date="2023-04-18T16:55:00Z"/>
              </w:rPr>
            </w:pPr>
          </w:p>
        </w:tc>
        <w:tc>
          <w:tcPr>
            <w:tcW w:w="990" w:type="dxa"/>
            <w:vMerge/>
            <w:shd w:val="clear" w:color="auto" w:fill="auto"/>
            <w:vAlign w:val="center"/>
          </w:tcPr>
          <w:p w14:paraId="5A9A7433" w14:textId="72AF3195" w:rsidR="00760A36" w:rsidRPr="00D9723B" w:rsidDel="00480109" w:rsidRDefault="00760A36" w:rsidP="00EB33D9">
            <w:pPr>
              <w:pStyle w:val="TAL"/>
              <w:rPr>
                <w:del w:id="1149" w:author="Nagaraja Rao (Nokia)" w:date="2023-04-18T16:55:00Z"/>
              </w:rPr>
            </w:pPr>
          </w:p>
        </w:tc>
        <w:tc>
          <w:tcPr>
            <w:tcW w:w="931" w:type="dxa"/>
            <w:shd w:val="clear" w:color="auto" w:fill="auto"/>
            <w:vAlign w:val="center"/>
          </w:tcPr>
          <w:p w14:paraId="7268BFBC" w14:textId="23F1305B" w:rsidR="00760A36" w:rsidDel="00480109" w:rsidRDefault="00760A36" w:rsidP="00EB33D9">
            <w:pPr>
              <w:pStyle w:val="TAL"/>
              <w:rPr>
                <w:del w:id="1150" w:author="Nagaraja Rao (Nokia)" w:date="2023-04-18T16:55:00Z"/>
              </w:rPr>
            </w:pPr>
            <w:del w:id="1151" w:author="Nagaraja Rao (Nokia)" w:date="2023-04-18T16:55:00Z">
              <w:r w:rsidDel="00480109">
                <w:delText>SGW-C</w:delText>
              </w:r>
            </w:del>
          </w:p>
        </w:tc>
        <w:tc>
          <w:tcPr>
            <w:tcW w:w="1505" w:type="dxa"/>
            <w:shd w:val="clear" w:color="auto" w:fill="auto"/>
            <w:vAlign w:val="center"/>
          </w:tcPr>
          <w:p w14:paraId="37908F20" w14:textId="792ABA90" w:rsidR="00760A36" w:rsidRPr="00D9723B" w:rsidDel="00480109" w:rsidRDefault="00760A36" w:rsidP="00EB33D9">
            <w:pPr>
              <w:pStyle w:val="TAL"/>
              <w:rPr>
                <w:del w:id="1152" w:author="Nagaraja Rao (Nokia)" w:date="2023-04-18T16:55:00Z"/>
              </w:rPr>
            </w:pPr>
            <w:del w:id="1153" w:author="Nagaraja Rao (Nokia)" w:date="2023-04-18T16:55:00Z">
              <w:r w:rsidDel="00480109">
                <w:delText>IRI-TF</w:delText>
              </w:r>
            </w:del>
          </w:p>
        </w:tc>
        <w:tc>
          <w:tcPr>
            <w:tcW w:w="1375" w:type="dxa"/>
            <w:shd w:val="clear" w:color="auto" w:fill="auto"/>
            <w:vAlign w:val="center"/>
          </w:tcPr>
          <w:p w14:paraId="3FCF93F8" w14:textId="0AE2BA96" w:rsidR="00760A36" w:rsidDel="00480109" w:rsidRDefault="00760A36" w:rsidP="00EB33D9">
            <w:pPr>
              <w:pStyle w:val="TAL"/>
              <w:rPr>
                <w:del w:id="1154" w:author="Nagaraja Rao (Nokia)" w:date="2023-04-18T16:55:00Z"/>
              </w:rPr>
            </w:pPr>
            <w:del w:id="1155" w:author="Nagaraja Rao (Nokia)" w:date="2023-04-18T16:55:00Z">
              <w:r w:rsidDel="00480109">
                <w:delText>IRI-TF</w:delText>
              </w:r>
            </w:del>
          </w:p>
        </w:tc>
        <w:tc>
          <w:tcPr>
            <w:tcW w:w="1375" w:type="dxa"/>
            <w:shd w:val="clear" w:color="auto" w:fill="auto"/>
            <w:vAlign w:val="center"/>
          </w:tcPr>
          <w:p w14:paraId="196C66AA" w14:textId="6428A855" w:rsidR="00760A36" w:rsidRPr="00D9723B" w:rsidDel="00480109" w:rsidRDefault="00760A36" w:rsidP="00EB33D9">
            <w:pPr>
              <w:pStyle w:val="TAL"/>
              <w:rPr>
                <w:del w:id="1156" w:author="Nagaraja Rao (Nokia)" w:date="2023-04-18T16:55:00Z"/>
              </w:rPr>
            </w:pPr>
            <w:del w:id="1157" w:author="Nagaraja Rao (Nokia)" w:date="2023-04-18T16:55:00Z">
              <w:r w:rsidDel="00480109">
                <w:delText>n/a</w:delText>
              </w:r>
            </w:del>
          </w:p>
        </w:tc>
        <w:tc>
          <w:tcPr>
            <w:tcW w:w="1375" w:type="dxa"/>
            <w:shd w:val="clear" w:color="auto" w:fill="auto"/>
            <w:vAlign w:val="center"/>
          </w:tcPr>
          <w:p w14:paraId="6EAB4BDD" w14:textId="450F8C70" w:rsidR="00760A36" w:rsidDel="00480109" w:rsidRDefault="00760A36" w:rsidP="00EB33D9">
            <w:pPr>
              <w:pStyle w:val="TAL"/>
              <w:rPr>
                <w:del w:id="1158" w:author="Nagaraja Rao (Nokia)" w:date="2023-04-18T16:55:00Z"/>
              </w:rPr>
            </w:pPr>
            <w:del w:id="1159" w:author="Nagaraja Rao (Nokia)" w:date="2023-04-18T16:55:00Z">
              <w:r w:rsidDel="00480109">
                <w:delText>IRI-TF</w:delText>
              </w:r>
            </w:del>
          </w:p>
        </w:tc>
        <w:tc>
          <w:tcPr>
            <w:tcW w:w="1343" w:type="dxa"/>
            <w:shd w:val="clear" w:color="auto" w:fill="auto"/>
            <w:vAlign w:val="center"/>
          </w:tcPr>
          <w:p w14:paraId="3C8A61C2" w14:textId="04F47687" w:rsidR="00760A36" w:rsidDel="00480109" w:rsidRDefault="00760A36" w:rsidP="00EB33D9">
            <w:pPr>
              <w:pStyle w:val="TAL"/>
              <w:rPr>
                <w:del w:id="1160" w:author="Nagaraja Rao (Nokia)" w:date="2023-04-18T16:55:00Z"/>
              </w:rPr>
            </w:pPr>
            <w:del w:id="1161" w:author="Nagaraja Rao (Nokia)" w:date="2023-04-18T16:55:00Z">
              <w:r w:rsidDel="00480109">
                <w:delText>n/a</w:delText>
              </w:r>
            </w:del>
          </w:p>
        </w:tc>
      </w:tr>
      <w:tr w:rsidR="00760A36" w:rsidDel="00480109" w14:paraId="26667B9B" w14:textId="7F51409D" w:rsidTr="00EB33D9">
        <w:trPr>
          <w:del w:id="1162" w:author="Nagaraja Rao (Nokia)" w:date="2023-04-18T16:55:00Z"/>
        </w:trPr>
        <w:tc>
          <w:tcPr>
            <w:tcW w:w="961" w:type="dxa"/>
            <w:vMerge/>
            <w:shd w:val="clear" w:color="auto" w:fill="auto"/>
            <w:vAlign w:val="center"/>
          </w:tcPr>
          <w:p w14:paraId="446DD0C9" w14:textId="400183F0" w:rsidR="00760A36" w:rsidRPr="00D9723B" w:rsidDel="00480109" w:rsidRDefault="00760A36" w:rsidP="00EB33D9">
            <w:pPr>
              <w:pStyle w:val="TAL"/>
              <w:rPr>
                <w:del w:id="1163" w:author="Nagaraja Rao (Nokia)" w:date="2023-04-18T16:55:00Z"/>
              </w:rPr>
            </w:pPr>
          </w:p>
        </w:tc>
        <w:tc>
          <w:tcPr>
            <w:tcW w:w="990" w:type="dxa"/>
            <w:vMerge/>
            <w:shd w:val="clear" w:color="auto" w:fill="auto"/>
            <w:vAlign w:val="center"/>
          </w:tcPr>
          <w:p w14:paraId="43EF9299" w14:textId="152F6080" w:rsidR="00760A36" w:rsidRPr="00D9723B" w:rsidDel="00480109" w:rsidRDefault="00760A36" w:rsidP="00EB33D9">
            <w:pPr>
              <w:pStyle w:val="TAL"/>
              <w:rPr>
                <w:del w:id="1164" w:author="Nagaraja Rao (Nokia)" w:date="2023-04-18T16:55:00Z"/>
              </w:rPr>
            </w:pPr>
          </w:p>
        </w:tc>
        <w:tc>
          <w:tcPr>
            <w:tcW w:w="931" w:type="dxa"/>
            <w:shd w:val="clear" w:color="auto" w:fill="auto"/>
            <w:vAlign w:val="center"/>
          </w:tcPr>
          <w:p w14:paraId="58D7E0C8" w14:textId="6D70434B" w:rsidR="00760A36" w:rsidDel="00480109" w:rsidRDefault="00760A36" w:rsidP="00EB33D9">
            <w:pPr>
              <w:pStyle w:val="TAL"/>
              <w:rPr>
                <w:del w:id="1165" w:author="Nagaraja Rao (Nokia)" w:date="2023-04-18T16:55:00Z"/>
              </w:rPr>
            </w:pPr>
            <w:del w:id="1166" w:author="Nagaraja Rao (Nokia)" w:date="2023-04-18T16:55:00Z">
              <w:r w:rsidDel="00480109">
                <w:delText>SGW-U</w:delText>
              </w:r>
            </w:del>
          </w:p>
        </w:tc>
        <w:tc>
          <w:tcPr>
            <w:tcW w:w="1505" w:type="dxa"/>
            <w:shd w:val="clear" w:color="auto" w:fill="auto"/>
            <w:vAlign w:val="center"/>
          </w:tcPr>
          <w:p w14:paraId="6CD73364" w14:textId="52C4A914" w:rsidR="00760A36" w:rsidDel="00480109" w:rsidRDefault="00760A36" w:rsidP="00EB33D9">
            <w:pPr>
              <w:pStyle w:val="TAL"/>
              <w:rPr>
                <w:del w:id="1167" w:author="Nagaraja Rao (Nokia)" w:date="2023-04-18T16:55:00Z"/>
              </w:rPr>
            </w:pPr>
            <w:del w:id="1168" w:author="Nagaraja Rao (Nokia)" w:date="2023-04-18T16:55:00Z">
              <w:r w:rsidDel="00480109">
                <w:delText>IRI-POI</w:delText>
              </w:r>
            </w:del>
          </w:p>
        </w:tc>
        <w:tc>
          <w:tcPr>
            <w:tcW w:w="1375" w:type="dxa"/>
            <w:shd w:val="clear" w:color="auto" w:fill="auto"/>
            <w:vAlign w:val="center"/>
          </w:tcPr>
          <w:p w14:paraId="16DB8242" w14:textId="10B766A5" w:rsidR="00760A36" w:rsidDel="00480109" w:rsidRDefault="00760A36" w:rsidP="00EB33D9">
            <w:pPr>
              <w:pStyle w:val="TAL"/>
              <w:rPr>
                <w:del w:id="1169" w:author="Nagaraja Rao (Nokia)" w:date="2023-04-18T16:55:00Z"/>
              </w:rPr>
            </w:pPr>
            <w:del w:id="1170" w:author="Nagaraja Rao (Nokia)" w:date="2023-04-18T16:55:00Z">
              <w:r w:rsidDel="00480109">
                <w:delText>IRI-POI</w:delText>
              </w:r>
            </w:del>
          </w:p>
        </w:tc>
        <w:tc>
          <w:tcPr>
            <w:tcW w:w="1375" w:type="dxa"/>
            <w:shd w:val="clear" w:color="auto" w:fill="auto"/>
            <w:vAlign w:val="center"/>
          </w:tcPr>
          <w:p w14:paraId="7E20EC6C" w14:textId="26616759" w:rsidR="00760A36" w:rsidDel="00480109" w:rsidRDefault="00760A36" w:rsidP="00EB33D9">
            <w:pPr>
              <w:pStyle w:val="TAL"/>
              <w:rPr>
                <w:del w:id="1171" w:author="Nagaraja Rao (Nokia)" w:date="2023-04-18T16:55:00Z"/>
              </w:rPr>
            </w:pPr>
            <w:del w:id="1172" w:author="Nagaraja Rao (Nokia)" w:date="2023-04-18T16:55:00Z">
              <w:r w:rsidDel="00480109">
                <w:delText>n/a</w:delText>
              </w:r>
            </w:del>
          </w:p>
        </w:tc>
        <w:tc>
          <w:tcPr>
            <w:tcW w:w="1375" w:type="dxa"/>
            <w:shd w:val="clear" w:color="auto" w:fill="auto"/>
            <w:vAlign w:val="center"/>
          </w:tcPr>
          <w:p w14:paraId="501AF241" w14:textId="366A9023" w:rsidR="00760A36" w:rsidDel="00480109" w:rsidRDefault="00760A36" w:rsidP="00EB33D9">
            <w:pPr>
              <w:pStyle w:val="TAL"/>
              <w:rPr>
                <w:del w:id="1173" w:author="Nagaraja Rao (Nokia)" w:date="2023-04-18T16:55:00Z"/>
              </w:rPr>
            </w:pPr>
            <w:del w:id="1174" w:author="Nagaraja Rao (Nokia)" w:date="2023-04-18T16:55:00Z">
              <w:r w:rsidDel="00480109">
                <w:delText>IRI-POI</w:delText>
              </w:r>
            </w:del>
          </w:p>
        </w:tc>
        <w:tc>
          <w:tcPr>
            <w:tcW w:w="1343" w:type="dxa"/>
            <w:shd w:val="clear" w:color="auto" w:fill="auto"/>
            <w:vAlign w:val="center"/>
          </w:tcPr>
          <w:p w14:paraId="34CC8DBE" w14:textId="76AA5379" w:rsidR="00760A36" w:rsidDel="00480109" w:rsidRDefault="00760A36" w:rsidP="00EB33D9">
            <w:pPr>
              <w:pStyle w:val="TAL"/>
              <w:rPr>
                <w:del w:id="1175" w:author="Nagaraja Rao (Nokia)" w:date="2023-04-18T16:55:00Z"/>
              </w:rPr>
            </w:pPr>
            <w:del w:id="1176" w:author="Nagaraja Rao (Nokia)" w:date="2023-04-18T16:55:00Z">
              <w:r w:rsidDel="00480109">
                <w:delText>n/a</w:delText>
              </w:r>
            </w:del>
          </w:p>
        </w:tc>
      </w:tr>
      <w:tr w:rsidR="00760A36" w:rsidDel="00480109" w14:paraId="092A846D" w14:textId="75CF06CF" w:rsidTr="00EB33D9">
        <w:trPr>
          <w:del w:id="1177" w:author="Nagaraja Rao (Nokia)" w:date="2023-04-18T16:55:00Z"/>
        </w:trPr>
        <w:tc>
          <w:tcPr>
            <w:tcW w:w="961" w:type="dxa"/>
            <w:vMerge/>
            <w:shd w:val="clear" w:color="auto" w:fill="auto"/>
            <w:vAlign w:val="center"/>
          </w:tcPr>
          <w:p w14:paraId="44A0AB05" w14:textId="6B28CA62" w:rsidR="00760A36" w:rsidRPr="00D9723B" w:rsidDel="00480109" w:rsidRDefault="00760A36" w:rsidP="00EB33D9">
            <w:pPr>
              <w:pStyle w:val="TAL"/>
              <w:rPr>
                <w:del w:id="1178" w:author="Nagaraja Rao (Nokia)" w:date="2023-04-18T16:55:00Z"/>
              </w:rPr>
            </w:pPr>
          </w:p>
        </w:tc>
        <w:tc>
          <w:tcPr>
            <w:tcW w:w="990" w:type="dxa"/>
            <w:vMerge/>
            <w:shd w:val="clear" w:color="auto" w:fill="auto"/>
            <w:vAlign w:val="center"/>
          </w:tcPr>
          <w:p w14:paraId="62CDC41E" w14:textId="16E8FB7A" w:rsidR="00760A36" w:rsidRPr="00D9723B" w:rsidDel="00480109" w:rsidRDefault="00760A36" w:rsidP="00EB33D9">
            <w:pPr>
              <w:pStyle w:val="TAL"/>
              <w:rPr>
                <w:del w:id="1179" w:author="Nagaraja Rao (Nokia)" w:date="2023-04-18T16:55:00Z"/>
              </w:rPr>
            </w:pPr>
          </w:p>
        </w:tc>
        <w:tc>
          <w:tcPr>
            <w:tcW w:w="931" w:type="dxa"/>
            <w:shd w:val="clear" w:color="auto" w:fill="auto"/>
            <w:vAlign w:val="center"/>
          </w:tcPr>
          <w:p w14:paraId="0AE9A2EB" w14:textId="55B63A11" w:rsidR="00760A36" w:rsidDel="00480109" w:rsidRDefault="00760A36" w:rsidP="00EB33D9">
            <w:pPr>
              <w:pStyle w:val="TAL"/>
              <w:rPr>
                <w:del w:id="1180" w:author="Nagaraja Rao (Nokia)" w:date="2023-04-18T16:55:00Z"/>
              </w:rPr>
            </w:pPr>
            <w:del w:id="1181" w:author="Nagaraja Rao (Nokia)" w:date="2023-04-18T16:55:00Z">
              <w:r w:rsidDel="00480109">
                <w:delText>PGW</w:delText>
              </w:r>
            </w:del>
          </w:p>
        </w:tc>
        <w:tc>
          <w:tcPr>
            <w:tcW w:w="1505" w:type="dxa"/>
            <w:shd w:val="clear" w:color="auto" w:fill="auto"/>
            <w:vAlign w:val="center"/>
          </w:tcPr>
          <w:p w14:paraId="401BDA0D" w14:textId="57976D1F" w:rsidR="00760A36" w:rsidDel="00480109" w:rsidRDefault="00760A36" w:rsidP="00EB33D9">
            <w:pPr>
              <w:pStyle w:val="TAL"/>
              <w:rPr>
                <w:del w:id="1182" w:author="Nagaraja Rao (Nokia)" w:date="2023-04-18T16:55:00Z"/>
              </w:rPr>
            </w:pPr>
            <w:del w:id="1183" w:author="Nagaraja Rao (Nokia)" w:date="2023-04-18T16:55:00Z">
              <w:r w:rsidDel="00480109">
                <w:delText>n/a</w:delText>
              </w:r>
            </w:del>
          </w:p>
        </w:tc>
        <w:tc>
          <w:tcPr>
            <w:tcW w:w="1375" w:type="dxa"/>
            <w:shd w:val="clear" w:color="auto" w:fill="auto"/>
            <w:vAlign w:val="center"/>
          </w:tcPr>
          <w:p w14:paraId="078905E9" w14:textId="6FC2B6AC" w:rsidR="00760A36" w:rsidDel="00480109" w:rsidRDefault="00760A36" w:rsidP="00EB33D9">
            <w:pPr>
              <w:pStyle w:val="TAL"/>
              <w:rPr>
                <w:del w:id="1184" w:author="Nagaraja Rao (Nokia)" w:date="2023-04-18T16:55:00Z"/>
              </w:rPr>
            </w:pPr>
            <w:del w:id="1185" w:author="Nagaraja Rao (Nokia)" w:date="2023-04-18T16:55:00Z">
              <w:r w:rsidDel="00480109">
                <w:delText>n/a</w:delText>
              </w:r>
            </w:del>
          </w:p>
        </w:tc>
        <w:tc>
          <w:tcPr>
            <w:tcW w:w="1375" w:type="dxa"/>
            <w:shd w:val="clear" w:color="auto" w:fill="auto"/>
            <w:vAlign w:val="center"/>
          </w:tcPr>
          <w:p w14:paraId="2EB45F50" w14:textId="02113A96" w:rsidR="00760A36" w:rsidDel="00480109" w:rsidRDefault="00760A36" w:rsidP="00EB33D9">
            <w:pPr>
              <w:pStyle w:val="TAL"/>
              <w:rPr>
                <w:del w:id="1186" w:author="Nagaraja Rao (Nokia)" w:date="2023-04-18T16:55:00Z"/>
              </w:rPr>
            </w:pPr>
            <w:del w:id="1187" w:author="Nagaraja Rao (Nokia)" w:date="2023-04-18T16:55:00Z">
              <w:r w:rsidDel="00480109">
                <w:delText>n/a</w:delText>
              </w:r>
            </w:del>
          </w:p>
        </w:tc>
        <w:tc>
          <w:tcPr>
            <w:tcW w:w="1375" w:type="dxa"/>
            <w:shd w:val="clear" w:color="auto" w:fill="auto"/>
            <w:vAlign w:val="center"/>
          </w:tcPr>
          <w:p w14:paraId="58B94538" w14:textId="4AF7962D" w:rsidR="00760A36" w:rsidDel="00480109" w:rsidRDefault="00760A36" w:rsidP="00EB33D9">
            <w:pPr>
              <w:pStyle w:val="TAL"/>
              <w:rPr>
                <w:del w:id="1188" w:author="Nagaraja Rao (Nokia)" w:date="2023-04-18T16:55:00Z"/>
              </w:rPr>
            </w:pPr>
            <w:del w:id="1189" w:author="Nagaraja Rao (Nokia)" w:date="2023-04-18T16:55:00Z">
              <w:r w:rsidDel="00480109">
                <w:delText>n/a</w:delText>
              </w:r>
            </w:del>
          </w:p>
        </w:tc>
        <w:tc>
          <w:tcPr>
            <w:tcW w:w="1343" w:type="dxa"/>
            <w:shd w:val="clear" w:color="auto" w:fill="auto"/>
            <w:vAlign w:val="center"/>
          </w:tcPr>
          <w:p w14:paraId="56A16848" w14:textId="6A12FF0A" w:rsidR="00760A36" w:rsidDel="00480109" w:rsidRDefault="00760A36" w:rsidP="00EB33D9">
            <w:pPr>
              <w:pStyle w:val="TAL"/>
              <w:rPr>
                <w:del w:id="1190" w:author="Nagaraja Rao (Nokia)" w:date="2023-04-18T16:55:00Z"/>
              </w:rPr>
            </w:pPr>
            <w:del w:id="1191" w:author="Nagaraja Rao (Nokia)" w:date="2023-04-18T16:55:00Z">
              <w:r w:rsidDel="00480109">
                <w:delText>IRI-POI</w:delText>
              </w:r>
            </w:del>
          </w:p>
        </w:tc>
      </w:tr>
      <w:tr w:rsidR="00760A36" w:rsidDel="00480109" w14:paraId="6C0FDB2B" w14:textId="1B1688B1" w:rsidTr="00EB33D9">
        <w:trPr>
          <w:del w:id="1192" w:author="Nagaraja Rao (Nokia)" w:date="2023-04-18T16:55:00Z"/>
        </w:trPr>
        <w:tc>
          <w:tcPr>
            <w:tcW w:w="961" w:type="dxa"/>
            <w:vMerge/>
            <w:shd w:val="clear" w:color="auto" w:fill="auto"/>
            <w:vAlign w:val="center"/>
          </w:tcPr>
          <w:p w14:paraId="3F26FD26" w14:textId="22452DC9" w:rsidR="00760A36" w:rsidRPr="00D9723B" w:rsidDel="00480109" w:rsidRDefault="00760A36" w:rsidP="00EB33D9">
            <w:pPr>
              <w:pStyle w:val="TAL"/>
              <w:rPr>
                <w:del w:id="1193" w:author="Nagaraja Rao (Nokia)" w:date="2023-04-18T16:55:00Z"/>
              </w:rPr>
            </w:pPr>
          </w:p>
        </w:tc>
        <w:tc>
          <w:tcPr>
            <w:tcW w:w="990" w:type="dxa"/>
            <w:vMerge/>
            <w:shd w:val="clear" w:color="auto" w:fill="auto"/>
            <w:vAlign w:val="center"/>
          </w:tcPr>
          <w:p w14:paraId="55CA7372" w14:textId="52FA31CA" w:rsidR="00760A36" w:rsidRPr="00D9723B" w:rsidDel="00480109" w:rsidRDefault="00760A36" w:rsidP="00EB33D9">
            <w:pPr>
              <w:pStyle w:val="TAL"/>
              <w:rPr>
                <w:del w:id="1194" w:author="Nagaraja Rao (Nokia)" w:date="2023-04-18T16:55:00Z"/>
              </w:rPr>
            </w:pPr>
          </w:p>
        </w:tc>
        <w:tc>
          <w:tcPr>
            <w:tcW w:w="931" w:type="dxa"/>
            <w:shd w:val="clear" w:color="auto" w:fill="auto"/>
            <w:vAlign w:val="center"/>
          </w:tcPr>
          <w:p w14:paraId="52BBB1AF" w14:textId="4C393567" w:rsidR="00760A36" w:rsidDel="00480109" w:rsidRDefault="00760A36" w:rsidP="00EB33D9">
            <w:pPr>
              <w:pStyle w:val="TAL"/>
              <w:rPr>
                <w:del w:id="1195" w:author="Nagaraja Rao (Nokia)" w:date="2023-04-18T16:55:00Z"/>
              </w:rPr>
            </w:pPr>
            <w:del w:id="1196" w:author="Nagaraja Rao (Nokia)" w:date="2023-04-18T16:55:00Z">
              <w:r w:rsidDel="00480109">
                <w:delText>PGW-C</w:delText>
              </w:r>
            </w:del>
          </w:p>
        </w:tc>
        <w:tc>
          <w:tcPr>
            <w:tcW w:w="1505" w:type="dxa"/>
            <w:shd w:val="clear" w:color="auto" w:fill="auto"/>
            <w:vAlign w:val="center"/>
          </w:tcPr>
          <w:p w14:paraId="059C552E" w14:textId="4A389560" w:rsidR="00760A36" w:rsidDel="00480109" w:rsidRDefault="00760A36" w:rsidP="00EB33D9">
            <w:pPr>
              <w:pStyle w:val="TAL"/>
              <w:rPr>
                <w:del w:id="1197" w:author="Nagaraja Rao (Nokia)" w:date="2023-04-18T16:55:00Z"/>
              </w:rPr>
            </w:pPr>
            <w:del w:id="1198" w:author="Nagaraja Rao (Nokia)" w:date="2023-04-18T16:55:00Z">
              <w:r w:rsidDel="00480109">
                <w:delText>n/a</w:delText>
              </w:r>
            </w:del>
          </w:p>
        </w:tc>
        <w:tc>
          <w:tcPr>
            <w:tcW w:w="1375" w:type="dxa"/>
            <w:shd w:val="clear" w:color="auto" w:fill="auto"/>
            <w:vAlign w:val="center"/>
          </w:tcPr>
          <w:p w14:paraId="597C6794" w14:textId="3962849F" w:rsidR="00760A36" w:rsidDel="00480109" w:rsidRDefault="00760A36" w:rsidP="00EB33D9">
            <w:pPr>
              <w:pStyle w:val="TAL"/>
              <w:rPr>
                <w:del w:id="1199" w:author="Nagaraja Rao (Nokia)" w:date="2023-04-18T16:55:00Z"/>
              </w:rPr>
            </w:pPr>
            <w:del w:id="1200" w:author="Nagaraja Rao (Nokia)" w:date="2023-04-18T16:55:00Z">
              <w:r w:rsidDel="00480109">
                <w:delText>n/a</w:delText>
              </w:r>
            </w:del>
          </w:p>
        </w:tc>
        <w:tc>
          <w:tcPr>
            <w:tcW w:w="1375" w:type="dxa"/>
            <w:shd w:val="clear" w:color="auto" w:fill="auto"/>
            <w:vAlign w:val="center"/>
          </w:tcPr>
          <w:p w14:paraId="149E7681" w14:textId="30B88E2F" w:rsidR="00760A36" w:rsidDel="00480109" w:rsidRDefault="00760A36" w:rsidP="00EB33D9">
            <w:pPr>
              <w:pStyle w:val="TAL"/>
              <w:rPr>
                <w:del w:id="1201" w:author="Nagaraja Rao (Nokia)" w:date="2023-04-18T16:55:00Z"/>
              </w:rPr>
            </w:pPr>
            <w:del w:id="1202" w:author="Nagaraja Rao (Nokia)" w:date="2023-04-18T16:55:00Z">
              <w:r w:rsidDel="00480109">
                <w:delText>n/a</w:delText>
              </w:r>
            </w:del>
          </w:p>
        </w:tc>
        <w:tc>
          <w:tcPr>
            <w:tcW w:w="1375" w:type="dxa"/>
            <w:shd w:val="clear" w:color="auto" w:fill="auto"/>
            <w:vAlign w:val="center"/>
          </w:tcPr>
          <w:p w14:paraId="1E34EF42" w14:textId="591633A5" w:rsidR="00760A36" w:rsidDel="00480109" w:rsidRDefault="00760A36" w:rsidP="00EB33D9">
            <w:pPr>
              <w:pStyle w:val="TAL"/>
              <w:rPr>
                <w:del w:id="1203" w:author="Nagaraja Rao (Nokia)" w:date="2023-04-18T16:55:00Z"/>
              </w:rPr>
            </w:pPr>
            <w:del w:id="1204" w:author="Nagaraja Rao (Nokia)" w:date="2023-04-18T16:55:00Z">
              <w:r w:rsidDel="00480109">
                <w:delText>n/a</w:delText>
              </w:r>
            </w:del>
          </w:p>
        </w:tc>
        <w:tc>
          <w:tcPr>
            <w:tcW w:w="1343" w:type="dxa"/>
            <w:shd w:val="clear" w:color="auto" w:fill="auto"/>
            <w:vAlign w:val="center"/>
          </w:tcPr>
          <w:p w14:paraId="6FCB79E3" w14:textId="6F75F3CA" w:rsidR="00760A36" w:rsidDel="00480109" w:rsidRDefault="00760A36" w:rsidP="00EB33D9">
            <w:pPr>
              <w:pStyle w:val="TAL"/>
              <w:rPr>
                <w:del w:id="1205" w:author="Nagaraja Rao (Nokia)" w:date="2023-04-18T16:55:00Z"/>
              </w:rPr>
            </w:pPr>
            <w:del w:id="1206" w:author="Nagaraja Rao (Nokia)" w:date="2023-04-18T16:55:00Z">
              <w:r w:rsidDel="00480109">
                <w:delText>IRI-TF</w:delText>
              </w:r>
            </w:del>
          </w:p>
        </w:tc>
      </w:tr>
      <w:tr w:rsidR="00760A36" w:rsidDel="00480109" w14:paraId="4B0033F9" w14:textId="5AD09165" w:rsidTr="00EB33D9">
        <w:trPr>
          <w:del w:id="1207" w:author="Nagaraja Rao (Nokia)" w:date="2023-04-18T16:55:00Z"/>
        </w:trPr>
        <w:tc>
          <w:tcPr>
            <w:tcW w:w="961" w:type="dxa"/>
            <w:vMerge/>
            <w:shd w:val="clear" w:color="auto" w:fill="auto"/>
            <w:vAlign w:val="center"/>
          </w:tcPr>
          <w:p w14:paraId="3757FB6E" w14:textId="4A86AEF7" w:rsidR="00760A36" w:rsidRPr="00D9723B" w:rsidDel="00480109" w:rsidRDefault="00760A36" w:rsidP="00EB33D9">
            <w:pPr>
              <w:pStyle w:val="TAL"/>
              <w:rPr>
                <w:del w:id="1208" w:author="Nagaraja Rao (Nokia)" w:date="2023-04-18T16:55:00Z"/>
              </w:rPr>
            </w:pPr>
          </w:p>
        </w:tc>
        <w:tc>
          <w:tcPr>
            <w:tcW w:w="990" w:type="dxa"/>
            <w:vMerge/>
            <w:shd w:val="clear" w:color="auto" w:fill="auto"/>
            <w:vAlign w:val="center"/>
          </w:tcPr>
          <w:p w14:paraId="455579B6" w14:textId="2BF30A34" w:rsidR="00760A36" w:rsidRPr="00D9723B" w:rsidDel="00480109" w:rsidRDefault="00760A36" w:rsidP="00EB33D9">
            <w:pPr>
              <w:pStyle w:val="TAL"/>
              <w:rPr>
                <w:del w:id="1209" w:author="Nagaraja Rao (Nokia)" w:date="2023-04-18T16:55:00Z"/>
              </w:rPr>
            </w:pPr>
          </w:p>
        </w:tc>
        <w:tc>
          <w:tcPr>
            <w:tcW w:w="931" w:type="dxa"/>
            <w:shd w:val="clear" w:color="auto" w:fill="auto"/>
            <w:vAlign w:val="center"/>
          </w:tcPr>
          <w:p w14:paraId="7B2B1148" w14:textId="68AE002C" w:rsidR="00760A36" w:rsidRPr="00D9723B" w:rsidDel="00480109" w:rsidRDefault="00760A36" w:rsidP="00EB33D9">
            <w:pPr>
              <w:pStyle w:val="TAL"/>
              <w:rPr>
                <w:del w:id="1210" w:author="Nagaraja Rao (Nokia)" w:date="2023-04-18T16:55:00Z"/>
              </w:rPr>
            </w:pPr>
            <w:del w:id="1211" w:author="Nagaraja Rao (Nokia)" w:date="2023-04-18T16:55:00Z">
              <w:r w:rsidDel="00480109">
                <w:delText>PGW-U</w:delText>
              </w:r>
            </w:del>
          </w:p>
        </w:tc>
        <w:tc>
          <w:tcPr>
            <w:tcW w:w="1505" w:type="dxa"/>
            <w:shd w:val="clear" w:color="auto" w:fill="auto"/>
            <w:vAlign w:val="center"/>
          </w:tcPr>
          <w:p w14:paraId="3E42F303" w14:textId="7D5DDDC4" w:rsidR="00760A36" w:rsidRPr="00D9723B" w:rsidDel="00480109" w:rsidRDefault="00760A36" w:rsidP="00EB33D9">
            <w:pPr>
              <w:pStyle w:val="TAL"/>
              <w:rPr>
                <w:del w:id="1212" w:author="Nagaraja Rao (Nokia)" w:date="2023-04-18T16:55:00Z"/>
              </w:rPr>
            </w:pPr>
            <w:del w:id="1213" w:author="Nagaraja Rao (Nokia)" w:date="2023-04-18T16:55:00Z">
              <w:r w:rsidDel="00480109">
                <w:delText>n/a</w:delText>
              </w:r>
            </w:del>
          </w:p>
        </w:tc>
        <w:tc>
          <w:tcPr>
            <w:tcW w:w="1375" w:type="dxa"/>
            <w:shd w:val="clear" w:color="auto" w:fill="auto"/>
            <w:vAlign w:val="center"/>
          </w:tcPr>
          <w:p w14:paraId="29719DAC" w14:textId="60347E03" w:rsidR="00760A36" w:rsidRPr="00D9723B" w:rsidDel="00480109" w:rsidRDefault="00760A36" w:rsidP="00EB33D9">
            <w:pPr>
              <w:pStyle w:val="TAL"/>
              <w:rPr>
                <w:del w:id="1214" w:author="Nagaraja Rao (Nokia)" w:date="2023-04-18T16:55:00Z"/>
              </w:rPr>
            </w:pPr>
            <w:del w:id="1215" w:author="Nagaraja Rao (Nokia)" w:date="2023-04-18T16:55:00Z">
              <w:r w:rsidDel="00480109">
                <w:delText>n/a</w:delText>
              </w:r>
            </w:del>
          </w:p>
        </w:tc>
        <w:tc>
          <w:tcPr>
            <w:tcW w:w="1375" w:type="dxa"/>
            <w:shd w:val="clear" w:color="auto" w:fill="auto"/>
            <w:vAlign w:val="center"/>
          </w:tcPr>
          <w:p w14:paraId="06BA9253" w14:textId="35B218D0" w:rsidR="00760A36" w:rsidRPr="00D9723B" w:rsidDel="00480109" w:rsidRDefault="00760A36" w:rsidP="00EB33D9">
            <w:pPr>
              <w:pStyle w:val="TAL"/>
              <w:rPr>
                <w:del w:id="1216" w:author="Nagaraja Rao (Nokia)" w:date="2023-04-18T16:55:00Z"/>
              </w:rPr>
            </w:pPr>
            <w:del w:id="1217" w:author="Nagaraja Rao (Nokia)" w:date="2023-04-18T16:55:00Z">
              <w:r w:rsidRPr="00D9723B" w:rsidDel="00480109">
                <w:delText>n/a</w:delText>
              </w:r>
            </w:del>
          </w:p>
        </w:tc>
        <w:tc>
          <w:tcPr>
            <w:tcW w:w="1375" w:type="dxa"/>
            <w:shd w:val="clear" w:color="auto" w:fill="auto"/>
            <w:vAlign w:val="center"/>
          </w:tcPr>
          <w:p w14:paraId="3E8C2E87" w14:textId="0EF4CF23" w:rsidR="00760A36" w:rsidRPr="00D9723B" w:rsidDel="00480109" w:rsidRDefault="00760A36" w:rsidP="00EB33D9">
            <w:pPr>
              <w:pStyle w:val="TAL"/>
              <w:rPr>
                <w:del w:id="1218" w:author="Nagaraja Rao (Nokia)" w:date="2023-04-18T16:55:00Z"/>
              </w:rPr>
            </w:pPr>
            <w:del w:id="1219" w:author="Nagaraja Rao (Nokia)" w:date="2023-04-18T16:55:00Z">
              <w:r w:rsidDel="00480109">
                <w:delText>n/a</w:delText>
              </w:r>
            </w:del>
          </w:p>
        </w:tc>
        <w:tc>
          <w:tcPr>
            <w:tcW w:w="1343" w:type="dxa"/>
            <w:shd w:val="clear" w:color="auto" w:fill="auto"/>
            <w:vAlign w:val="center"/>
          </w:tcPr>
          <w:p w14:paraId="22E1C99C" w14:textId="07942EB5" w:rsidR="00760A36" w:rsidRPr="00D9723B" w:rsidDel="00480109" w:rsidRDefault="00760A36" w:rsidP="00EB33D9">
            <w:pPr>
              <w:pStyle w:val="TAL"/>
              <w:rPr>
                <w:del w:id="1220" w:author="Nagaraja Rao (Nokia)" w:date="2023-04-18T16:55:00Z"/>
              </w:rPr>
            </w:pPr>
            <w:del w:id="1221" w:author="Nagaraja Rao (Nokia)" w:date="2023-04-18T16:55:00Z">
              <w:r w:rsidRPr="00D9723B" w:rsidDel="00480109">
                <w:delText>IRI-POI</w:delText>
              </w:r>
            </w:del>
          </w:p>
        </w:tc>
      </w:tr>
      <w:tr w:rsidR="00760A36" w:rsidDel="00480109" w14:paraId="5EC9B4E9" w14:textId="7595515D" w:rsidTr="00EB33D9">
        <w:trPr>
          <w:del w:id="1222" w:author="Nagaraja Rao (Nokia)" w:date="2023-04-18T16:55:00Z"/>
        </w:trPr>
        <w:tc>
          <w:tcPr>
            <w:tcW w:w="961" w:type="dxa"/>
            <w:vMerge/>
            <w:shd w:val="clear" w:color="auto" w:fill="auto"/>
            <w:vAlign w:val="center"/>
          </w:tcPr>
          <w:p w14:paraId="61D6AA2D" w14:textId="0E66C003" w:rsidR="00760A36" w:rsidRPr="00D9723B" w:rsidDel="00480109" w:rsidRDefault="00760A36" w:rsidP="00EB33D9">
            <w:pPr>
              <w:pStyle w:val="TAL"/>
              <w:rPr>
                <w:del w:id="1223" w:author="Nagaraja Rao (Nokia)" w:date="2023-04-18T16:55:00Z"/>
              </w:rPr>
            </w:pPr>
          </w:p>
        </w:tc>
        <w:tc>
          <w:tcPr>
            <w:tcW w:w="990" w:type="dxa"/>
            <w:vMerge w:val="restart"/>
            <w:shd w:val="clear" w:color="auto" w:fill="auto"/>
            <w:vAlign w:val="center"/>
          </w:tcPr>
          <w:p w14:paraId="034B6E92" w14:textId="4E9527DA" w:rsidR="00760A36" w:rsidRPr="00D9723B" w:rsidDel="00480109" w:rsidRDefault="00760A36" w:rsidP="00EB33D9">
            <w:pPr>
              <w:pStyle w:val="TAL"/>
              <w:rPr>
                <w:del w:id="1224" w:author="Nagaraja Rao (Nokia)" w:date="2023-04-18T16:55:00Z"/>
              </w:rPr>
            </w:pPr>
            <w:del w:id="1225" w:author="Nagaraja Rao (Nokia)" w:date="2023-04-18T16:55:00Z">
              <w:r w:rsidRPr="00D9723B" w:rsidDel="00480109">
                <w:delText>Option 2</w:delText>
              </w:r>
            </w:del>
          </w:p>
        </w:tc>
        <w:tc>
          <w:tcPr>
            <w:tcW w:w="931" w:type="dxa"/>
            <w:shd w:val="clear" w:color="auto" w:fill="auto"/>
            <w:vAlign w:val="center"/>
          </w:tcPr>
          <w:p w14:paraId="7FDD91EE" w14:textId="29D6D16E" w:rsidR="00760A36" w:rsidRPr="00D9723B" w:rsidDel="00480109" w:rsidRDefault="00760A36" w:rsidP="00EB33D9">
            <w:pPr>
              <w:pStyle w:val="TAL"/>
              <w:rPr>
                <w:del w:id="1226" w:author="Nagaraja Rao (Nokia)" w:date="2023-04-18T16:55:00Z"/>
              </w:rPr>
            </w:pPr>
            <w:del w:id="1227" w:author="Nagaraja Rao (Nokia)" w:date="2023-04-18T16:55:00Z">
              <w:r w:rsidDel="00480109">
                <w:delText>SGW</w:delText>
              </w:r>
            </w:del>
          </w:p>
        </w:tc>
        <w:tc>
          <w:tcPr>
            <w:tcW w:w="1505" w:type="dxa"/>
            <w:shd w:val="clear" w:color="auto" w:fill="auto"/>
            <w:vAlign w:val="center"/>
          </w:tcPr>
          <w:p w14:paraId="72344ED2" w14:textId="2D9144DE" w:rsidR="00760A36" w:rsidRPr="00D9723B" w:rsidDel="00480109" w:rsidRDefault="00760A36" w:rsidP="00EB33D9">
            <w:pPr>
              <w:pStyle w:val="TAL"/>
              <w:rPr>
                <w:del w:id="1228" w:author="Nagaraja Rao (Nokia)" w:date="2023-04-18T16:55:00Z"/>
              </w:rPr>
            </w:pPr>
            <w:del w:id="1229" w:author="Nagaraja Rao (Nokia)" w:date="2023-04-18T16:55:00Z">
              <w:r w:rsidDel="00480109">
                <w:delText>CC-POI</w:delText>
              </w:r>
            </w:del>
          </w:p>
        </w:tc>
        <w:tc>
          <w:tcPr>
            <w:tcW w:w="1375" w:type="dxa"/>
            <w:shd w:val="clear" w:color="auto" w:fill="auto"/>
            <w:vAlign w:val="center"/>
          </w:tcPr>
          <w:p w14:paraId="5BC0CCB1" w14:textId="10CB6E4F" w:rsidR="00760A36" w:rsidRPr="00D9723B" w:rsidDel="00480109" w:rsidRDefault="00760A36" w:rsidP="00EB33D9">
            <w:pPr>
              <w:pStyle w:val="TAL"/>
              <w:rPr>
                <w:del w:id="1230" w:author="Nagaraja Rao (Nokia)" w:date="2023-04-18T16:55:00Z"/>
              </w:rPr>
            </w:pPr>
            <w:del w:id="1231" w:author="Nagaraja Rao (Nokia)" w:date="2023-04-18T16:55:00Z">
              <w:r w:rsidDel="00480109">
                <w:delText>CC-POI</w:delText>
              </w:r>
            </w:del>
          </w:p>
        </w:tc>
        <w:tc>
          <w:tcPr>
            <w:tcW w:w="1375" w:type="dxa"/>
            <w:shd w:val="clear" w:color="auto" w:fill="auto"/>
            <w:vAlign w:val="center"/>
          </w:tcPr>
          <w:p w14:paraId="0E798CA1" w14:textId="08973977" w:rsidR="00760A36" w:rsidRPr="00D9723B" w:rsidDel="00480109" w:rsidRDefault="00760A36" w:rsidP="00EB33D9">
            <w:pPr>
              <w:pStyle w:val="TAL"/>
              <w:rPr>
                <w:del w:id="1232" w:author="Nagaraja Rao (Nokia)" w:date="2023-04-18T16:55:00Z"/>
              </w:rPr>
            </w:pPr>
            <w:del w:id="1233" w:author="Nagaraja Rao (Nokia)" w:date="2023-04-18T16:55:00Z">
              <w:r w:rsidDel="00480109">
                <w:delText>n/a</w:delText>
              </w:r>
            </w:del>
          </w:p>
        </w:tc>
        <w:tc>
          <w:tcPr>
            <w:tcW w:w="1375" w:type="dxa"/>
            <w:shd w:val="clear" w:color="auto" w:fill="auto"/>
            <w:vAlign w:val="center"/>
          </w:tcPr>
          <w:p w14:paraId="6814A64C" w14:textId="674605AD" w:rsidR="00760A36" w:rsidRPr="00D9723B" w:rsidDel="00480109" w:rsidRDefault="00760A36" w:rsidP="00EB33D9">
            <w:pPr>
              <w:pStyle w:val="TAL"/>
              <w:rPr>
                <w:del w:id="1234" w:author="Nagaraja Rao (Nokia)" w:date="2023-04-18T16:55:00Z"/>
              </w:rPr>
            </w:pPr>
            <w:del w:id="1235" w:author="Nagaraja Rao (Nokia)" w:date="2023-04-18T16:55:00Z">
              <w:r w:rsidDel="00480109">
                <w:delText>CC-POI</w:delText>
              </w:r>
            </w:del>
          </w:p>
        </w:tc>
        <w:tc>
          <w:tcPr>
            <w:tcW w:w="1343" w:type="dxa"/>
            <w:shd w:val="clear" w:color="auto" w:fill="auto"/>
            <w:vAlign w:val="center"/>
          </w:tcPr>
          <w:p w14:paraId="7B3C9915" w14:textId="3E37967F" w:rsidR="00760A36" w:rsidRPr="00D9723B" w:rsidDel="00480109" w:rsidRDefault="00760A36" w:rsidP="00EB33D9">
            <w:pPr>
              <w:pStyle w:val="TAL"/>
              <w:rPr>
                <w:del w:id="1236" w:author="Nagaraja Rao (Nokia)" w:date="2023-04-18T16:55:00Z"/>
              </w:rPr>
            </w:pPr>
            <w:del w:id="1237" w:author="Nagaraja Rao (Nokia)" w:date="2023-04-18T16:55:00Z">
              <w:r w:rsidDel="00480109">
                <w:delText>n/a</w:delText>
              </w:r>
            </w:del>
          </w:p>
        </w:tc>
      </w:tr>
      <w:tr w:rsidR="00760A36" w:rsidDel="00480109" w14:paraId="36C96D6F" w14:textId="092D626A" w:rsidTr="00EB33D9">
        <w:trPr>
          <w:del w:id="1238" w:author="Nagaraja Rao (Nokia)" w:date="2023-04-18T16:55:00Z"/>
        </w:trPr>
        <w:tc>
          <w:tcPr>
            <w:tcW w:w="961" w:type="dxa"/>
            <w:vMerge/>
            <w:shd w:val="clear" w:color="auto" w:fill="auto"/>
            <w:vAlign w:val="center"/>
          </w:tcPr>
          <w:p w14:paraId="7B2E3944" w14:textId="7C5F44B5" w:rsidR="00760A36" w:rsidRPr="00D9723B" w:rsidDel="00480109" w:rsidRDefault="00760A36" w:rsidP="00EB33D9">
            <w:pPr>
              <w:pStyle w:val="TAL"/>
              <w:rPr>
                <w:del w:id="1239" w:author="Nagaraja Rao (Nokia)" w:date="2023-04-18T16:55:00Z"/>
              </w:rPr>
            </w:pPr>
          </w:p>
        </w:tc>
        <w:tc>
          <w:tcPr>
            <w:tcW w:w="990" w:type="dxa"/>
            <w:vMerge/>
            <w:shd w:val="clear" w:color="auto" w:fill="auto"/>
            <w:vAlign w:val="center"/>
          </w:tcPr>
          <w:p w14:paraId="3757D1C0" w14:textId="6DDBD18E" w:rsidR="00760A36" w:rsidRPr="00D9723B" w:rsidDel="00480109" w:rsidRDefault="00760A36" w:rsidP="00EB33D9">
            <w:pPr>
              <w:pStyle w:val="TAL"/>
              <w:rPr>
                <w:del w:id="1240" w:author="Nagaraja Rao (Nokia)" w:date="2023-04-18T16:55:00Z"/>
              </w:rPr>
            </w:pPr>
          </w:p>
        </w:tc>
        <w:tc>
          <w:tcPr>
            <w:tcW w:w="931" w:type="dxa"/>
            <w:shd w:val="clear" w:color="auto" w:fill="auto"/>
            <w:vAlign w:val="center"/>
          </w:tcPr>
          <w:p w14:paraId="3F1689E4" w14:textId="06EA7CAF" w:rsidR="00760A36" w:rsidDel="00480109" w:rsidRDefault="00760A36" w:rsidP="00EB33D9">
            <w:pPr>
              <w:pStyle w:val="TAL"/>
              <w:rPr>
                <w:del w:id="1241" w:author="Nagaraja Rao (Nokia)" w:date="2023-04-18T16:55:00Z"/>
              </w:rPr>
            </w:pPr>
            <w:del w:id="1242" w:author="Nagaraja Rao (Nokia)" w:date="2023-04-18T16:55:00Z">
              <w:r w:rsidDel="00480109">
                <w:delText>SGW-C</w:delText>
              </w:r>
            </w:del>
          </w:p>
        </w:tc>
        <w:tc>
          <w:tcPr>
            <w:tcW w:w="1505" w:type="dxa"/>
            <w:shd w:val="clear" w:color="auto" w:fill="auto"/>
            <w:vAlign w:val="center"/>
          </w:tcPr>
          <w:p w14:paraId="5EB4D32E" w14:textId="51ABBB01" w:rsidR="00760A36" w:rsidDel="00480109" w:rsidRDefault="00760A36" w:rsidP="00EB33D9">
            <w:pPr>
              <w:pStyle w:val="TAL"/>
              <w:rPr>
                <w:del w:id="1243" w:author="Nagaraja Rao (Nokia)" w:date="2023-04-18T16:55:00Z"/>
              </w:rPr>
            </w:pPr>
            <w:del w:id="1244" w:author="Nagaraja Rao (Nokia)" w:date="2023-04-18T16:55:00Z">
              <w:r w:rsidDel="00480109">
                <w:delText>CC-TF</w:delText>
              </w:r>
            </w:del>
          </w:p>
        </w:tc>
        <w:tc>
          <w:tcPr>
            <w:tcW w:w="1375" w:type="dxa"/>
            <w:shd w:val="clear" w:color="auto" w:fill="auto"/>
            <w:vAlign w:val="center"/>
          </w:tcPr>
          <w:p w14:paraId="5A16865E" w14:textId="493CC060" w:rsidR="00760A36" w:rsidDel="00480109" w:rsidRDefault="00760A36" w:rsidP="00EB33D9">
            <w:pPr>
              <w:pStyle w:val="TAL"/>
              <w:rPr>
                <w:del w:id="1245" w:author="Nagaraja Rao (Nokia)" w:date="2023-04-18T16:55:00Z"/>
              </w:rPr>
            </w:pPr>
            <w:del w:id="1246" w:author="Nagaraja Rao (Nokia)" w:date="2023-04-18T16:55:00Z">
              <w:r w:rsidDel="00480109">
                <w:delText>CC-TF</w:delText>
              </w:r>
            </w:del>
          </w:p>
        </w:tc>
        <w:tc>
          <w:tcPr>
            <w:tcW w:w="1375" w:type="dxa"/>
            <w:shd w:val="clear" w:color="auto" w:fill="auto"/>
            <w:vAlign w:val="center"/>
          </w:tcPr>
          <w:p w14:paraId="2D2DAB40" w14:textId="1922CD42" w:rsidR="00760A36" w:rsidDel="00480109" w:rsidRDefault="00760A36" w:rsidP="00EB33D9">
            <w:pPr>
              <w:pStyle w:val="TAL"/>
              <w:rPr>
                <w:del w:id="1247" w:author="Nagaraja Rao (Nokia)" w:date="2023-04-18T16:55:00Z"/>
              </w:rPr>
            </w:pPr>
            <w:del w:id="1248" w:author="Nagaraja Rao (Nokia)" w:date="2023-04-18T16:55:00Z">
              <w:r w:rsidDel="00480109">
                <w:delText>n/a</w:delText>
              </w:r>
            </w:del>
          </w:p>
        </w:tc>
        <w:tc>
          <w:tcPr>
            <w:tcW w:w="1375" w:type="dxa"/>
            <w:shd w:val="clear" w:color="auto" w:fill="auto"/>
            <w:vAlign w:val="center"/>
          </w:tcPr>
          <w:p w14:paraId="4C0F8DB1" w14:textId="30AA9E4F" w:rsidR="00760A36" w:rsidDel="00480109" w:rsidRDefault="00760A36" w:rsidP="00EB33D9">
            <w:pPr>
              <w:pStyle w:val="TAL"/>
              <w:rPr>
                <w:del w:id="1249" w:author="Nagaraja Rao (Nokia)" w:date="2023-04-18T16:55:00Z"/>
              </w:rPr>
            </w:pPr>
            <w:del w:id="1250" w:author="Nagaraja Rao (Nokia)" w:date="2023-04-18T16:55:00Z">
              <w:r w:rsidDel="00480109">
                <w:delText>CC-TF</w:delText>
              </w:r>
            </w:del>
          </w:p>
        </w:tc>
        <w:tc>
          <w:tcPr>
            <w:tcW w:w="1343" w:type="dxa"/>
            <w:shd w:val="clear" w:color="auto" w:fill="auto"/>
            <w:vAlign w:val="center"/>
          </w:tcPr>
          <w:p w14:paraId="0BBB982B" w14:textId="2AE408AB" w:rsidR="00760A36" w:rsidDel="00480109" w:rsidRDefault="00760A36" w:rsidP="00EB33D9">
            <w:pPr>
              <w:pStyle w:val="TAL"/>
              <w:rPr>
                <w:del w:id="1251" w:author="Nagaraja Rao (Nokia)" w:date="2023-04-18T16:55:00Z"/>
              </w:rPr>
            </w:pPr>
            <w:del w:id="1252" w:author="Nagaraja Rao (Nokia)" w:date="2023-04-18T16:55:00Z">
              <w:r w:rsidDel="00480109">
                <w:delText>n/a</w:delText>
              </w:r>
            </w:del>
          </w:p>
        </w:tc>
      </w:tr>
      <w:tr w:rsidR="00760A36" w:rsidDel="00480109" w14:paraId="715798E3" w14:textId="17C34BBC" w:rsidTr="00EB33D9">
        <w:trPr>
          <w:del w:id="1253" w:author="Nagaraja Rao (Nokia)" w:date="2023-04-18T16:55:00Z"/>
        </w:trPr>
        <w:tc>
          <w:tcPr>
            <w:tcW w:w="961" w:type="dxa"/>
            <w:vMerge/>
            <w:shd w:val="clear" w:color="auto" w:fill="auto"/>
            <w:vAlign w:val="center"/>
          </w:tcPr>
          <w:p w14:paraId="6877FD8F" w14:textId="2D252B44" w:rsidR="00760A36" w:rsidRPr="00D9723B" w:rsidDel="00480109" w:rsidRDefault="00760A36" w:rsidP="00EB33D9">
            <w:pPr>
              <w:pStyle w:val="TAL"/>
              <w:rPr>
                <w:del w:id="1254" w:author="Nagaraja Rao (Nokia)" w:date="2023-04-18T16:55:00Z"/>
              </w:rPr>
            </w:pPr>
          </w:p>
        </w:tc>
        <w:tc>
          <w:tcPr>
            <w:tcW w:w="990" w:type="dxa"/>
            <w:vMerge/>
            <w:shd w:val="clear" w:color="auto" w:fill="auto"/>
            <w:vAlign w:val="center"/>
          </w:tcPr>
          <w:p w14:paraId="5E4746AA" w14:textId="05F9905F" w:rsidR="00760A36" w:rsidRPr="00D9723B" w:rsidDel="00480109" w:rsidRDefault="00760A36" w:rsidP="00EB33D9">
            <w:pPr>
              <w:pStyle w:val="TAL"/>
              <w:rPr>
                <w:del w:id="1255" w:author="Nagaraja Rao (Nokia)" w:date="2023-04-18T16:55:00Z"/>
              </w:rPr>
            </w:pPr>
          </w:p>
        </w:tc>
        <w:tc>
          <w:tcPr>
            <w:tcW w:w="931" w:type="dxa"/>
            <w:shd w:val="clear" w:color="auto" w:fill="auto"/>
            <w:vAlign w:val="center"/>
          </w:tcPr>
          <w:p w14:paraId="6F6EE14A" w14:textId="52504EBF" w:rsidR="00760A36" w:rsidDel="00480109" w:rsidRDefault="00760A36" w:rsidP="00EB33D9">
            <w:pPr>
              <w:pStyle w:val="TAL"/>
              <w:rPr>
                <w:del w:id="1256" w:author="Nagaraja Rao (Nokia)" w:date="2023-04-18T16:55:00Z"/>
              </w:rPr>
            </w:pPr>
            <w:del w:id="1257" w:author="Nagaraja Rao (Nokia)" w:date="2023-04-18T16:55:00Z">
              <w:r w:rsidDel="00480109">
                <w:delText>SGW-U</w:delText>
              </w:r>
            </w:del>
          </w:p>
        </w:tc>
        <w:tc>
          <w:tcPr>
            <w:tcW w:w="1505" w:type="dxa"/>
            <w:shd w:val="clear" w:color="auto" w:fill="auto"/>
            <w:vAlign w:val="center"/>
          </w:tcPr>
          <w:p w14:paraId="0BC5C58D" w14:textId="4023FA32" w:rsidR="00760A36" w:rsidDel="00480109" w:rsidRDefault="00760A36" w:rsidP="00EB33D9">
            <w:pPr>
              <w:pStyle w:val="TAL"/>
              <w:rPr>
                <w:del w:id="1258" w:author="Nagaraja Rao (Nokia)" w:date="2023-04-18T16:55:00Z"/>
              </w:rPr>
            </w:pPr>
            <w:del w:id="1259" w:author="Nagaraja Rao (Nokia)" w:date="2023-04-18T16:55:00Z">
              <w:r w:rsidDel="00480109">
                <w:delText>CC-POI</w:delText>
              </w:r>
            </w:del>
          </w:p>
        </w:tc>
        <w:tc>
          <w:tcPr>
            <w:tcW w:w="1375" w:type="dxa"/>
            <w:shd w:val="clear" w:color="auto" w:fill="auto"/>
            <w:vAlign w:val="center"/>
          </w:tcPr>
          <w:p w14:paraId="3D387AD4" w14:textId="68F332CA" w:rsidR="00760A36" w:rsidDel="00480109" w:rsidRDefault="00760A36" w:rsidP="00EB33D9">
            <w:pPr>
              <w:pStyle w:val="TAL"/>
              <w:rPr>
                <w:del w:id="1260" w:author="Nagaraja Rao (Nokia)" w:date="2023-04-18T16:55:00Z"/>
              </w:rPr>
            </w:pPr>
            <w:del w:id="1261" w:author="Nagaraja Rao (Nokia)" w:date="2023-04-18T16:55:00Z">
              <w:r w:rsidDel="00480109">
                <w:delText>CC-POI</w:delText>
              </w:r>
            </w:del>
          </w:p>
        </w:tc>
        <w:tc>
          <w:tcPr>
            <w:tcW w:w="1375" w:type="dxa"/>
            <w:shd w:val="clear" w:color="auto" w:fill="auto"/>
            <w:vAlign w:val="center"/>
          </w:tcPr>
          <w:p w14:paraId="3ACCF13B" w14:textId="26CD60FA" w:rsidR="00760A36" w:rsidDel="00480109" w:rsidRDefault="00760A36" w:rsidP="00EB33D9">
            <w:pPr>
              <w:pStyle w:val="TAL"/>
              <w:rPr>
                <w:del w:id="1262" w:author="Nagaraja Rao (Nokia)" w:date="2023-04-18T16:55:00Z"/>
              </w:rPr>
            </w:pPr>
            <w:del w:id="1263" w:author="Nagaraja Rao (Nokia)" w:date="2023-04-18T16:55:00Z">
              <w:r w:rsidDel="00480109">
                <w:delText>n/a</w:delText>
              </w:r>
            </w:del>
          </w:p>
        </w:tc>
        <w:tc>
          <w:tcPr>
            <w:tcW w:w="1375" w:type="dxa"/>
            <w:shd w:val="clear" w:color="auto" w:fill="auto"/>
            <w:vAlign w:val="center"/>
          </w:tcPr>
          <w:p w14:paraId="634F3295" w14:textId="288236B1" w:rsidR="00760A36" w:rsidDel="00480109" w:rsidRDefault="00760A36" w:rsidP="00EB33D9">
            <w:pPr>
              <w:pStyle w:val="TAL"/>
              <w:rPr>
                <w:del w:id="1264" w:author="Nagaraja Rao (Nokia)" w:date="2023-04-18T16:55:00Z"/>
              </w:rPr>
            </w:pPr>
            <w:del w:id="1265" w:author="Nagaraja Rao (Nokia)" w:date="2023-04-18T16:55:00Z">
              <w:r w:rsidDel="00480109">
                <w:delText>CC-POI</w:delText>
              </w:r>
            </w:del>
          </w:p>
        </w:tc>
        <w:tc>
          <w:tcPr>
            <w:tcW w:w="1343" w:type="dxa"/>
            <w:shd w:val="clear" w:color="auto" w:fill="auto"/>
            <w:vAlign w:val="center"/>
          </w:tcPr>
          <w:p w14:paraId="70546946" w14:textId="0A41C22F" w:rsidR="00760A36" w:rsidDel="00480109" w:rsidRDefault="00760A36" w:rsidP="00EB33D9">
            <w:pPr>
              <w:pStyle w:val="TAL"/>
              <w:rPr>
                <w:del w:id="1266" w:author="Nagaraja Rao (Nokia)" w:date="2023-04-18T16:55:00Z"/>
              </w:rPr>
            </w:pPr>
            <w:del w:id="1267" w:author="Nagaraja Rao (Nokia)" w:date="2023-04-18T16:55:00Z">
              <w:r w:rsidDel="00480109">
                <w:delText>n/a</w:delText>
              </w:r>
            </w:del>
          </w:p>
        </w:tc>
      </w:tr>
      <w:tr w:rsidR="00760A36" w:rsidDel="00480109" w14:paraId="44BDAAB2" w14:textId="603293EE" w:rsidTr="00EB33D9">
        <w:trPr>
          <w:del w:id="1268" w:author="Nagaraja Rao (Nokia)" w:date="2023-04-18T16:55:00Z"/>
        </w:trPr>
        <w:tc>
          <w:tcPr>
            <w:tcW w:w="961" w:type="dxa"/>
            <w:vMerge/>
            <w:shd w:val="clear" w:color="auto" w:fill="auto"/>
            <w:vAlign w:val="center"/>
          </w:tcPr>
          <w:p w14:paraId="48914369" w14:textId="3A3D29CA" w:rsidR="00760A36" w:rsidRPr="00D9723B" w:rsidDel="00480109" w:rsidRDefault="00760A36" w:rsidP="00EB33D9">
            <w:pPr>
              <w:pStyle w:val="TAL"/>
              <w:rPr>
                <w:del w:id="1269" w:author="Nagaraja Rao (Nokia)" w:date="2023-04-18T16:55:00Z"/>
              </w:rPr>
            </w:pPr>
          </w:p>
        </w:tc>
        <w:tc>
          <w:tcPr>
            <w:tcW w:w="990" w:type="dxa"/>
            <w:vMerge/>
            <w:shd w:val="clear" w:color="auto" w:fill="auto"/>
            <w:vAlign w:val="center"/>
          </w:tcPr>
          <w:p w14:paraId="07D3F23B" w14:textId="5778F097" w:rsidR="00760A36" w:rsidRPr="00D9723B" w:rsidDel="00480109" w:rsidRDefault="00760A36" w:rsidP="00EB33D9">
            <w:pPr>
              <w:pStyle w:val="TAL"/>
              <w:rPr>
                <w:del w:id="1270" w:author="Nagaraja Rao (Nokia)" w:date="2023-04-18T16:55:00Z"/>
              </w:rPr>
            </w:pPr>
          </w:p>
        </w:tc>
        <w:tc>
          <w:tcPr>
            <w:tcW w:w="931" w:type="dxa"/>
            <w:shd w:val="clear" w:color="auto" w:fill="auto"/>
            <w:vAlign w:val="center"/>
          </w:tcPr>
          <w:p w14:paraId="6900882A" w14:textId="436D9346" w:rsidR="00760A36" w:rsidDel="00480109" w:rsidRDefault="00760A36" w:rsidP="00EB33D9">
            <w:pPr>
              <w:pStyle w:val="TAL"/>
              <w:rPr>
                <w:del w:id="1271" w:author="Nagaraja Rao (Nokia)" w:date="2023-04-18T16:55:00Z"/>
              </w:rPr>
            </w:pPr>
            <w:del w:id="1272" w:author="Nagaraja Rao (Nokia)" w:date="2023-04-18T16:55:00Z">
              <w:r w:rsidDel="00480109">
                <w:delText>PGW</w:delText>
              </w:r>
            </w:del>
          </w:p>
        </w:tc>
        <w:tc>
          <w:tcPr>
            <w:tcW w:w="1505" w:type="dxa"/>
            <w:shd w:val="clear" w:color="auto" w:fill="auto"/>
            <w:vAlign w:val="center"/>
          </w:tcPr>
          <w:p w14:paraId="54749F14" w14:textId="6DD7458E" w:rsidR="00760A36" w:rsidDel="00480109" w:rsidRDefault="00760A36" w:rsidP="00EB33D9">
            <w:pPr>
              <w:pStyle w:val="TAL"/>
              <w:rPr>
                <w:del w:id="1273" w:author="Nagaraja Rao (Nokia)" w:date="2023-04-18T16:55:00Z"/>
              </w:rPr>
            </w:pPr>
            <w:del w:id="1274" w:author="Nagaraja Rao (Nokia)" w:date="2023-04-18T16:55:00Z">
              <w:r w:rsidDel="00480109">
                <w:delText>n/a</w:delText>
              </w:r>
            </w:del>
          </w:p>
        </w:tc>
        <w:tc>
          <w:tcPr>
            <w:tcW w:w="1375" w:type="dxa"/>
            <w:shd w:val="clear" w:color="auto" w:fill="auto"/>
            <w:vAlign w:val="center"/>
          </w:tcPr>
          <w:p w14:paraId="1907AAB8" w14:textId="30731958" w:rsidR="00760A36" w:rsidDel="00480109" w:rsidRDefault="00760A36" w:rsidP="00EB33D9">
            <w:pPr>
              <w:pStyle w:val="TAL"/>
              <w:rPr>
                <w:del w:id="1275" w:author="Nagaraja Rao (Nokia)" w:date="2023-04-18T16:55:00Z"/>
              </w:rPr>
            </w:pPr>
            <w:del w:id="1276" w:author="Nagaraja Rao (Nokia)" w:date="2023-04-18T16:55:00Z">
              <w:r w:rsidDel="00480109">
                <w:delText>n/a</w:delText>
              </w:r>
            </w:del>
          </w:p>
        </w:tc>
        <w:tc>
          <w:tcPr>
            <w:tcW w:w="1375" w:type="dxa"/>
            <w:shd w:val="clear" w:color="auto" w:fill="auto"/>
            <w:vAlign w:val="center"/>
          </w:tcPr>
          <w:p w14:paraId="562D1043" w14:textId="7C77351C" w:rsidR="00760A36" w:rsidDel="00480109" w:rsidRDefault="00760A36" w:rsidP="00EB33D9">
            <w:pPr>
              <w:pStyle w:val="TAL"/>
              <w:rPr>
                <w:del w:id="1277" w:author="Nagaraja Rao (Nokia)" w:date="2023-04-18T16:55:00Z"/>
              </w:rPr>
            </w:pPr>
            <w:del w:id="1278" w:author="Nagaraja Rao (Nokia)" w:date="2023-04-18T16:55:00Z">
              <w:r w:rsidDel="00480109">
                <w:delText>n/a</w:delText>
              </w:r>
            </w:del>
          </w:p>
        </w:tc>
        <w:tc>
          <w:tcPr>
            <w:tcW w:w="1375" w:type="dxa"/>
            <w:shd w:val="clear" w:color="auto" w:fill="auto"/>
            <w:vAlign w:val="center"/>
          </w:tcPr>
          <w:p w14:paraId="19D5B5C1" w14:textId="41DF59E2" w:rsidR="00760A36" w:rsidDel="00480109" w:rsidRDefault="00760A36" w:rsidP="00EB33D9">
            <w:pPr>
              <w:pStyle w:val="TAL"/>
              <w:rPr>
                <w:del w:id="1279" w:author="Nagaraja Rao (Nokia)" w:date="2023-04-18T16:55:00Z"/>
              </w:rPr>
            </w:pPr>
            <w:del w:id="1280" w:author="Nagaraja Rao (Nokia)" w:date="2023-04-18T16:55:00Z">
              <w:r w:rsidDel="00480109">
                <w:delText>n/a</w:delText>
              </w:r>
            </w:del>
          </w:p>
        </w:tc>
        <w:tc>
          <w:tcPr>
            <w:tcW w:w="1343" w:type="dxa"/>
            <w:shd w:val="clear" w:color="auto" w:fill="auto"/>
            <w:vAlign w:val="center"/>
          </w:tcPr>
          <w:p w14:paraId="36AA77AB" w14:textId="702896EA" w:rsidR="00760A36" w:rsidDel="00480109" w:rsidRDefault="00760A36" w:rsidP="00EB33D9">
            <w:pPr>
              <w:pStyle w:val="TAL"/>
              <w:rPr>
                <w:del w:id="1281" w:author="Nagaraja Rao (Nokia)" w:date="2023-04-18T16:55:00Z"/>
              </w:rPr>
            </w:pPr>
            <w:del w:id="1282" w:author="Nagaraja Rao (Nokia)" w:date="2023-04-18T16:55:00Z">
              <w:r w:rsidDel="00480109">
                <w:delText>CC-POI</w:delText>
              </w:r>
            </w:del>
          </w:p>
        </w:tc>
      </w:tr>
      <w:tr w:rsidR="00760A36" w:rsidDel="00480109" w14:paraId="76A353A9" w14:textId="12F35657" w:rsidTr="00EB33D9">
        <w:trPr>
          <w:del w:id="1283" w:author="Nagaraja Rao (Nokia)" w:date="2023-04-18T16:55:00Z"/>
        </w:trPr>
        <w:tc>
          <w:tcPr>
            <w:tcW w:w="961" w:type="dxa"/>
            <w:vMerge/>
            <w:shd w:val="clear" w:color="auto" w:fill="auto"/>
            <w:vAlign w:val="center"/>
          </w:tcPr>
          <w:p w14:paraId="3B4A44C2" w14:textId="0F61F44B" w:rsidR="00760A36" w:rsidRPr="00D9723B" w:rsidDel="00480109" w:rsidRDefault="00760A36" w:rsidP="00EB33D9">
            <w:pPr>
              <w:pStyle w:val="TAL"/>
              <w:rPr>
                <w:del w:id="1284" w:author="Nagaraja Rao (Nokia)" w:date="2023-04-18T16:55:00Z"/>
              </w:rPr>
            </w:pPr>
          </w:p>
        </w:tc>
        <w:tc>
          <w:tcPr>
            <w:tcW w:w="990" w:type="dxa"/>
            <w:vMerge/>
            <w:shd w:val="clear" w:color="auto" w:fill="auto"/>
            <w:vAlign w:val="center"/>
          </w:tcPr>
          <w:p w14:paraId="2B3C9501" w14:textId="3BE5AB20" w:rsidR="00760A36" w:rsidRPr="00D9723B" w:rsidDel="00480109" w:rsidRDefault="00760A36" w:rsidP="00EB33D9">
            <w:pPr>
              <w:pStyle w:val="TAL"/>
              <w:rPr>
                <w:del w:id="1285" w:author="Nagaraja Rao (Nokia)" w:date="2023-04-18T16:55:00Z"/>
              </w:rPr>
            </w:pPr>
          </w:p>
        </w:tc>
        <w:tc>
          <w:tcPr>
            <w:tcW w:w="931" w:type="dxa"/>
            <w:shd w:val="clear" w:color="auto" w:fill="auto"/>
            <w:vAlign w:val="center"/>
          </w:tcPr>
          <w:p w14:paraId="4E2D08A0" w14:textId="3B279470" w:rsidR="00760A36" w:rsidDel="00480109" w:rsidRDefault="00760A36" w:rsidP="00EB33D9">
            <w:pPr>
              <w:pStyle w:val="TAL"/>
              <w:rPr>
                <w:del w:id="1286" w:author="Nagaraja Rao (Nokia)" w:date="2023-04-18T16:55:00Z"/>
              </w:rPr>
            </w:pPr>
            <w:del w:id="1287" w:author="Nagaraja Rao (Nokia)" w:date="2023-04-18T16:55:00Z">
              <w:r w:rsidDel="00480109">
                <w:delText>PGW-C</w:delText>
              </w:r>
            </w:del>
          </w:p>
        </w:tc>
        <w:tc>
          <w:tcPr>
            <w:tcW w:w="1505" w:type="dxa"/>
            <w:shd w:val="clear" w:color="auto" w:fill="auto"/>
            <w:vAlign w:val="center"/>
          </w:tcPr>
          <w:p w14:paraId="30B0C3FC" w14:textId="6F14B40F" w:rsidR="00760A36" w:rsidDel="00480109" w:rsidRDefault="00760A36" w:rsidP="00EB33D9">
            <w:pPr>
              <w:pStyle w:val="TAL"/>
              <w:rPr>
                <w:del w:id="1288" w:author="Nagaraja Rao (Nokia)" w:date="2023-04-18T16:55:00Z"/>
              </w:rPr>
            </w:pPr>
            <w:del w:id="1289" w:author="Nagaraja Rao (Nokia)" w:date="2023-04-18T16:55:00Z">
              <w:r w:rsidDel="00480109">
                <w:delText>n/a</w:delText>
              </w:r>
            </w:del>
          </w:p>
        </w:tc>
        <w:tc>
          <w:tcPr>
            <w:tcW w:w="1375" w:type="dxa"/>
            <w:shd w:val="clear" w:color="auto" w:fill="auto"/>
            <w:vAlign w:val="center"/>
          </w:tcPr>
          <w:p w14:paraId="085B5691" w14:textId="7F740C4F" w:rsidR="00760A36" w:rsidDel="00480109" w:rsidRDefault="00760A36" w:rsidP="00EB33D9">
            <w:pPr>
              <w:pStyle w:val="TAL"/>
              <w:rPr>
                <w:del w:id="1290" w:author="Nagaraja Rao (Nokia)" w:date="2023-04-18T16:55:00Z"/>
              </w:rPr>
            </w:pPr>
            <w:del w:id="1291" w:author="Nagaraja Rao (Nokia)" w:date="2023-04-18T16:55:00Z">
              <w:r w:rsidDel="00480109">
                <w:delText>n/a</w:delText>
              </w:r>
            </w:del>
          </w:p>
        </w:tc>
        <w:tc>
          <w:tcPr>
            <w:tcW w:w="1375" w:type="dxa"/>
            <w:shd w:val="clear" w:color="auto" w:fill="auto"/>
            <w:vAlign w:val="center"/>
          </w:tcPr>
          <w:p w14:paraId="3314BF1C" w14:textId="5399D4C5" w:rsidR="00760A36" w:rsidDel="00480109" w:rsidRDefault="00760A36" w:rsidP="00EB33D9">
            <w:pPr>
              <w:pStyle w:val="TAL"/>
              <w:rPr>
                <w:del w:id="1292" w:author="Nagaraja Rao (Nokia)" w:date="2023-04-18T16:55:00Z"/>
              </w:rPr>
            </w:pPr>
            <w:del w:id="1293" w:author="Nagaraja Rao (Nokia)" w:date="2023-04-18T16:55:00Z">
              <w:r w:rsidDel="00480109">
                <w:delText>n/a</w:delText>
              </w:r>
            </w:del>
          </w:p>
        </w:tc>
        <w:tc>
          <w:tcPr>
            <w:tcW w:w="1375" w:type="dxa"/>
            <w:shd w:val="clear" w:color="auto" w:fill="auto"/>
            <w:vAlign w:val="center"/>
          </w:tcPr>
          <w:p w14:paraId="3DF4651F" w14:textId="23C40B84" w:rsidR="00760A36" w:rsidDel="00480109" w:rsidRDefault="00760A36" w:rsidP="00EB33D9">
            <w:pPr>
              <w:pStyle w:val="TAL"/>
              <w:rPr>
                <w:del w:id="1294" w:author="Nagaraja Rao (Nokia)" w:date="2023-04-18T16:55:00Z"/>
              </w:rPr>
            </w:pPr>
            <w:del w:id="1295" w:author="Nagaraja Rao (Nokia)" w:date="2023-04-18T16:55:00Z">
              <w:r w:rsidDel="00480109">
                <w:delText>n/a</w:delText>
              </w:r>
            </w:del>
          </w:p>
        </w:tc>
        <w:tc>
          <w:tcPr>
            <w:tcW w:w="1343" w:type="dxa"/>
            <w:shd w:val="clear" w:color="auto" w:fill="auto"/>
            <w:vAlign w:val="center"/>
          </w:tcPr>
          <w:p w14:paraId="63D828D5" w14:textId="5308C827" w:rsidR="00760A36" w:rsidDel="00480109" w:rsidRDefault="00760A36" w:rsidP="00EB33D9">
            <w:pPr>
              <w:pStyle w:val="TAL"/>
              <w:rPr>
                <w:del w:id="1296" w:author="Nagaraja Rao (Nokia)" w:date="2023-04-18T16:55:00Z"/>
              </w:rPr>
            </w:pPr>
            <w:del w:id="1297" w:author="Nagaraja Rao (Nokia)" w:date="2023-04-18T16:55:00Z">
              <w:r w:rsidDel="00480109">
                <w:delText>CC-TF</w:delText>
              </w:r>
            </w:del>
          </w:p>
        </w:tc>
      </w:tr>
      <w:tr w:rsidR="00760A36" w:rsidDel="00480109" w14:paraId="4F540A43" w14:textId="5699F9FA" w:rsidTr="00EB33D9">
        <w:trPr>
          <w:del w:id="1298" w:author="Nagaraja Rao (Nokia)" w:date="2023-04-18T16:55:00Z"/>
        </w:trPr>
        <w:tc>
          <w:tcPr>
            <w:tcW w:w="961" w:type="dxa"/>
            <w:vMerge/>
            <w:shd w:val="clear" w:color="auto" w:fill="auto"/>
            <w:vAlign w:val="center"/>
          </w:tcPr>
          <w:p w14:paraId="72CD63E4" w14:textId="1C43F6BD" w:rsidR="00760A36" w:rsidRPr="00D9723B" w:rsidDel="00480109" w:rsidRDefault="00760A36" w:rsidP="00EB33D9">
            <w:pPr>
              <w:pStyle w:val="TAL"/>
              <w:rPr>
                <w:del w:id="1299" w:author="Nagaraja Rao (Nokia)" w:date="2023-04-18T16:55:00Z"/>
              </w:rPr>
            </w:pPr>
          </w:p>
        </w:tc>
        <w:tc>
          <w:tcPr>
            <w:tcW w:w="990" w:type="dxa"/>
            <w:vMerge/>
            <w:shd w:val="clear" w:color="auto" w:fill="auto"/>
            <w:vAlign w:val="center"/>
          </w:tcPr>
          <w:p w14:paraId="4C7E1870" w14:textId="765D6DCC" w:rsidR="00760A36" w:rsidRPr="00D9723B" w:rsidDel="00480109" w:rsidRDefault="00760A36" w:rsidP="00EB33D9">
            <w:pPr>
              <w:pStyle w:val="TAL"/>
              <w:rPr>
                <w:del w:id="1300" w:author="Nagaraja Rao (Nokia)" w:date="2023-04-18T16:55:00Z"/>
              </w:rPr>
            </w:pPr>
          </w:p>
        </w:tc>
        <w:tc>
          <w:tcPr>
            <w:tcW w:w="931" w:type="dxa"/>
            <w:shd w:val="clear" w:color="auto" w:fill="auto"/>
            <w:vAlign w:val="center"/>
          </w:tcPr>
          <w:p w14:paraId="1C7C6F36" w14:textId="2EAE5F53" w:rsidR="00760A36" w:rsidRPr="00D9723B" w:rsidDel="00480109" w:rsidRDefault="00760A36" w:rsidP="00EB33D9">
            <w:pPr>
              <w:pStyle w:val="TAL"/>
              <w:rPr>
                <w:del w:id="1301" w:author="Nagaraja Rao (Nokia)" w:date="2023-04-18T16:55:00Z"/>
              </w:rPr>
            </w:pPr>
            <w:del w:id="1302" w:author="Nagaraja Rao (Nokia)" w:date="2023-04-18T16:55:00Z">
              <w:r w:rsidDel="00480109">
                <w:delText>PGW-U</w:delText>
              </w:r>
            </w:del>
          </w:p>
        </w:tc>
        <w:tc>
          <w:tcPr>
            <w:tcW w:w="1505" w:type="dxa"/>
            <w:shd w:val="clear" w:color="auto" w:fill="auto"/>
            <w:vAlign w:val="center"/>
          </w:tcPr>
          <w:p w14:paraId="6CC31B05" w14:textId="7912F4A1" w:rsidR="00760A36" w:rsidRPr="00D9723B" w:rsidDel="00480109" w:rsidRDefault="00760A36" w:rsidP="00EB33D9">
            <w:pPr>
              <w:pStyle w:val="TAL"/>
              <w:rPr>
                <w:del w:id="1303" w:author="Nagaraja Rao (Nokia)" w:date="2023-04-18T16:55:00Z"/>
              </w:rPr>
            </w:pPr>
            <w:del w:id="1304" w:author="Nagaraja Rao (Nokia)" w:date="2023-04-18T16:55:00Z">
              <w:r w:rsidDel="00480109">
                <w:delText>n/a</w:delText>
              </w:r>
            </w:del>
          </w:p>
        </w:tc>
        <w:tc>
          <w:tcPr>
            <w:tcW w:w="1375" w:type="dxa"/>
            <w:shd w:val="clear" w:color="auto" w:fill="auto"/>
            <w:vAlign w:val="center"/>
          </w:tcPr>
          <w:p w14:paraId="13F075B2" w14:textId="15E4FAFB" w:rsidR="00760A36" w:rsidRPr="00D9723B" w:rsidDel="00480109" w:rsidRDefault="00760A36" w:rsidP="00EB33D9">
            <w:pPr>
              <w:pStyle w:val="TAL"/>
              <w:rPr>
                <w:del w:id="1305" w:author="Nagaraja Rao (Nokia)" w:date="2023-04-18T16:55:00Z"/>
              </w:rPr>
            </w:pPr>
            <w:del w:id="1306" w:author="Nagaraja Rao (Nokia)" w:date="2023-04-18T16:55:00Z">
              <w:r w:rsidDel="00480109">
                <w:delText>n/a</w:delText>
              </w:r>
            </w:del>
          </w:p>
        </w:tc>
        <w:tc>
          <w:tcPr>
            <w:tcW w:w="1375" w:type="dxa"/>
            <w:shd w:val="clear" w:color="auto" w:fill="auto"/>
            <w:vAlign w:val="center"/>
          </w:tcPr>
          <w:p w14:paraId="0ADFF047" w14:textId="37991FB7" w:rsidR="00760A36" w:rsidRPr="00D9723B" w:rsidDel="00480109" w:rsidRDefault="00760A36" w:rsidP="00EB33D9">
            <w:pPr>
              <w:pStyle w:val="TAL"/>
              <w:rPr>
                <w:del w:id="1307" w:author="Nagaraja Rao (Nokia)" w:date="2023-04-18T16:55:00Z"/>
              </w:rPr>
            </w:pPr>
            <w:del w:id="1308" w:author="Nagaraja Rao (Nokia)" w:date="2023-04-18T16:55:00Z">
              <w:r w:rsidRPr="00D9723B" w:rsidDel="00480109">
                <w:delText>n/a</w:delText>
              </w:r>
            </w:del>
          </w:p>
        </w:tc>
        <w:tc>
          <w:tcPr>
            <w:tcW w:w="1375" w:type="dxa"/>
            <w:shd w:val="clear" w:color="auto" w:fill="auto"/>
            <w:vAlign w:val="center"/>
          </w:tcPr>
          <w:p w14:paraId="4C1199A0" w14:textId="44805FE3" w:rsidR="00760A36" w:rsidRPr="00D9723B" w:rsidDel="00480109" w:rsidRDefault="00760A36" w:rsidP="00EB33D9">
            <w:pPr>
              <w:pStyle w:val="TAL"/>
              <w:rPr>
                <w:del w:id="1309" w:author="Nagaraja Rao (Nokia)" w:date="2023-04-18T16:55:00Z"/>
              </w:rPr>
            </w:pPr>
            <w:del w:id="1310" w:author="Nagaraja Rao (Nokia)" w:date="2023-04-18T16:55:00Z">
              <w:r w:rsidDel="00480109">
                <w:delText>n/a</w:delText>
              </w:r>
            </w:del>
          </w:p>
        </w:tc>
        <w:tc>
          <w:tcPr>
            <w:tcW w:w="1343" w:type="dxa"/>
            <w:shd w:val="clear" w:color="auto" w:fill="auto"/>
            <w:vAlign w:val="center"/>
          </w:tcPr>
          <w:p w14:paraId="5A3F740D" w14:textId="6087D8EE" w:rsidR="00760A36" w:rsidRPr="00D9723B" w:rsidDel="00480109" w:rsidRDefault="00760A36" w:rsidP="00EB33D9">
            <w:pPr>
              <w:pStyle w:val="TAL"/>
              <w:rPr>
                <w:del w:id="1311" w:author="Nagaraja Rao (Nokia)" w:date="2023-04-18T16:55:00Z"/>
              </w:rPr>
            </w:pPr>
            <w:del w:id="1312" w:author="Nagaraja Rao (Nokia)" w:date="2023-04-18T16:55:00Z">
              <w:r w:rsidRPr="00D9723B" w:rsidDel="00480109">
                <w:delText>CC-POI</w:delText>
              </w:r>
            </w:del>
          </w:p>
        </w:tc>
      </w:tr>
      <w:tr w:rsidR="00760A36" w:rsidDel="00480109" w14:paraId="1E9F420E" w14:textId="739D261C" w:rsidTr="00EB33D9">
        <w:trPr>
          <w:del w:id="1313" w:author="Nagaraja Rao (Nokia)" w:date="2023-04-18T16:55:00Z"/>
        </w:trPr>
        <w:tc>
          <w:tcPr>
            <w:tcW w:w="961" w:type="dxa"/>
            <w:vMerge/>
            <w:shd w:val="clear" w:color="auto" w:fill="auto"/>
            <w:vAlign w:val="center"/>
          </w:tcPr>
          <w:p w14:paraId="661A89A0" w14:textId="6C17CBA7" w:rsidR="00760A36" w:rsidRPr="00D9723B" w:rsidDel="00480109" w:rsidRDefault="00760A36" w:rsidP="00EB33D9">
            <w:pPr>
              <w:pStyle w:val="TAL"/>
              <w:rPr>
                <w:del w:id="1314" w:author="Nagaraja Rao (Nokia)" w:date="2023-04-18T16:55:00Z"/>
              </w:rPr>
            </w:pPr>
          </w:p>
        </w:tc>
        <w:tc>
          <w:tcPr>
            <w:tcW w:w="990" w:type="dxa"/>
            <w:vMerge/>
            <w:shd w:val="clear" w:color="auto" w:fill="auto"/>
            <w:vAlign w:val="center"/>
          </w:tcPr>
          <w:p w14:paraId="231E9E70" w14:textId="67ECABB8" w:rsidR="00760A36" w:rsidRPr="00D9723B" w:rsidDel="00480109" w:rsidRDefault="00760A36" w:rsidP="00EB33D9">
            <w:pPr>
              <w:pStyle w:val="TAL"/>
              <w:rPr>
                <w:del w:id="1315" w:author="Nagaraja Rao (Nokia)" w:date="2023-04-18T16:55:00Z"/>
              </w:rPr>
            </w:pPr>
          </w:p>
        </w:tc>
        <w:tc>
          <w:tcPr>
            <w:tcW w:w="931" w:type="dxa"/>
            <w:shd w:val="clear" w:color="auto" w:fill="auto"/>
            <w:vAlign w:val="center"/>
          </w:tcPr>
          <w:p w14:paraId="68B0E3F6" w14:textId="6339EFDD" w:rsidR="00760A36" w:rsidRPr="00D9723B" w:rsidDel="00480109" w:rsidRDefault="00760A36" w:rsidP="00EB33D9">
            <w:pPr>
              <w:pStyle w:val="TAL"/>
              <w:rPr>
                <w:del w:id="1316" w:author="Nagaraja Rao (Nokia)" w:date="2023-04-18T16:55:00Z"/>
              </w:rPr>
            </w:pPr>
            <w:del w:id="1317" w:author="Nagaraja Rao (Nokia)" w:date="2023-04-18T16:55:00Z">
              <w:r w:rsidRPr="00D9723B" w:rsidDel="00480109">
                <w:delText xml:space="preserve">MDF3 </w:delText>
              </w:r>
            </w:del>
          </w:p>
        </w:tc>
        <w:tc>
          <w:tcPr>
            <w:tcW w:w="1505" w:type="dxa"/>
            <w:shd w:val="clear" w:color="auto" w:fill="auto"/>
            <w:vAlign w:val="center"/>
          </w:tcPr>
          <w:p w14:paraId="652633D3" w14:textId="4CF75720" w:rsidR="00760A36" w:rsidRPr="00D9723B" w:rsidDel="00480109" w:rsidRDefault="00760A36" w:rsidP="00EB33D9">
            <w:pPr>
              <w:pStyle w:val="TAL"/>
              <w:rPr>
                <w:del w:id="1318" w:author="Nagaraja Rao (Nokia)" w:date="2023-04-18T16:55:00Z"/>
              </w:rPr>
            </w:pPr>
            <w:del w:id="1319" w:author="Nagaraja Rao (Nokia)" w:date="2023-04-18T16:55:00Z">
              <w:r w:rsidRPr="00D9723B" w:rsidDel="00480109">
                <w:delText>PDHR</w:delText>
              </w:r>
            </w:del>
          </w:p>
        </w:tc>
        <w:tc>
          <w:tcPr>
            <w:tcW w:w="1375" w:type="dxa"/>
            <w:shd w:val="clear" w:color="auto" w:fill="auto"/>
            <w:vAlign w:val="center"/>
          </w:tcPr>
          <w:p w14:paraId="059F0F3B" w14:textId="7FADBB55" w:rsidR="00760A36" w:rsidRPr="00D9723B" w:rsidDel="00480109" w:rsidRDefault="00760A36" w:rsidP="00EB33D9">
            <w:pPr>
              <w:pStyle w:val="TAL"/>
              <w:rPr>
                <w:del w:id="1320" w:author="Nagaraja Rao (Nokia)" w:date="2023-04-18T16:55:00Z"/>
              </w:rPr>
            </w:pPr>
            <w:del w:id="1321" w:author="Nagaraja Rao (Nokia)" w:date="2023-04-18T16:55:00Z">
              <w:r w:rsidRPr="00D9723B" w:rsidDel="00480109">
                <w:delText>PDHR</w:delText>
              </w:r>
            </w:del>
          </w:p>
        </w:tc>
        <w:tc>
          <w:tcPr>
            <w:tcW w:w="1375" w:type="dxa"/>
            <w:shd w:val="clear" w:color="auto" w:fill="auto"/>
            <w:vAlign w:val="center"/>
          </w:tcPr>
          <w:p w14:paraId="4217FB49" w14:textId="4CB4F5F6" w:rsidR="00760A36" w:rsidRPr="00D9723B" w:rsidDel="00480109" w:rsidRDefault="00760A36" w:rsidP="00EB33D9">
            <w:pPr>
              <w:pStyle w:val="TAL"/>
              <w:rPr>
                <w:del w:id="1322" w:author="Nagaraja Rao (Nokia)" w:date="2023-04-18T16:55:00Z"/>
              </w:rPr>
            </w:pPr>
            <w:del w:id="1323" w:author="Nagaraja Rao (Nokia)" w:date="2023-04-18T16:55:00Z">
              <w:r w:rsidRPr="00D9723B" w:rsidDel="00480109">
                <w:delText>n/a</w:delText>
              </w:r>
            </w:del>
          </w:p>
        </w:tc>
        <w:tc>
          <w:tcPr>
            <w:tcW w:w="1375" w:type="dxa"/>
            <w:shd w:val="clear" w:color="auto" w:fill="auto"/>
            <w:vAlign w:val="center"/>
          </w:tcPr>
          <w:p w14:paraId="2D1009D8" w14:textId="7D1825D8" w:rsidR="00760A36" w:rsidRPr="00D9723B" w:rsidDel="00480109" w:rsidRDefault="00760A36" w:rsidP="00EB33D9">
            <w:pPr>
              <w:pStyle w:val="TAL"/>
              <w:rPr>
                <w:del w:id="1324" w:author="Nagaraja Rao (Nokia)" w:date="2023-04-18T16:55:00Z"/>
              </w:rPr>
            </w:pPr>
            <w:del w:id="1325" w:author="Nagaraja Rao (Nokia)" w:date="2023-04-18T16:55:00Z">
              <w:r w:rsidRPr="00D9723B" w:rsidDel="00480109">
                <w:delText>PDHR</w:delText>
              </w:r>
            </w:del>
          </w:p>
        </w:tc>
        <w:tc>
          <w:tcPr>
            <w:tcW w:w="1343" w:type="dxa"/>
            <w:shd w:val="clear" w:color="auto" w:fill="auto"/>
            <w:vAlign w:val="center"/>
          </w:tcPr>
          <w:p w14:paraId="5B5673A4" w14:textId="59DC4DAF" w:rsidR="00760A36" w:rsidRPr="00D9723B" w:rsidDel="00480109" w:rsidRDefault="00760A36" w:rsidP="00EB33D9">
            <w:pPr>
              <w:pStyle w:val="TAL"/>
              <w:rPr>
                <w:del w:id="1326" w:author="Nagaraja Rao (Nokia)" w:date="2023-04-18T16:55:00Z"/>
              </w:rPr>
            </w:pPr>
            <w:del w:id="1327" w:author="Nagaraja Rao (Nokia)" w:date="2023-04-18T16:55:00Z">
              <w:r w:rsidRPr="00D9723B" w:rsidDel="00480109">
                <w:delText>PDHR</w:delText>
              </w:r>
            </w:del>
          </w:p>
        </w:tc>
      </w:tr>
      <w:tr w:rsidR="00760A36" w:rsidDel="00480109" w14:paraId="0B16D373" w14:textId="05D6CD5D" w:rsidTr="00EB33D9">
        <w:trPr>
          <w:del w:id="1328" w:author="Nagaraja Rao (Nokia)" w:date="2023-04-18T16:55:00Z"/>
        </w:trPr>
        <w:tc>
          <w:tcPr>
            <w:tcW w:w="961" w:type="dxa"/>
            <w:vMerge w:val="restart"/>
            <w:shd w:val="clear" w:color="auto" w:fill="auto"/>
            <w:vAlign w:val="center"/>
          </w:tcPr>
          <w:p w14:paraId="5EB5E701" w14:textId="23BB6EAD" w:rsidR="00760A36" w:rsidRPr="00D9723B" w:rsidDel="00480109" w:rsidRDefault="00760A36" w:rsidP="00EB33D9">
            <w:pPr>
              <w:pStyle w:val="TAL"/>
              <w:rPr>
                <w:del w:id="1329" w:author="Nagaraja Rao (Nokia)" w:date="2023-04-18T16:55:00Z"/>
              </w:rPr>
            </w:pPr>
            <w:del w:id="1330" w:author="Nagaraja Rao (Nokia)" w:date="2023-04-18T16:55:00Z">
              <w:r w:rsidRPr="00D9723B" w:rsidDel="00480109">
                <w:delText>LALS triggering</w:delText>
              </w:r>
            </w:del>
          </w:p>
        </w:tc>
        <w:tc>
          <w:tcPr>
            <w:tcW w:w="990" w:type="dxa"/>
            <w:vMerge w:val="restart"/>
            <w:shd w:val="clear" w:color="auto" w:fill="auto"/>
            <w:vAlign w:val="center"/>
          </w:tcPr>
          <w:p w14:paraId="036BFBFE" w14:textId="3593F091" w:rsidR="00760A36" w:rsidRPr="00D9723B" w:rsidDel="00480109" w:rsidRDefault="00760A36" w:rsidP="00EB33D9">
            <w:pPr>
              <w:pStyle w:val="TAL"/>
              <w:rPr>
                <w:del w:id="1331" w:author="Nagaraja Rao (Nokia)" w:date="2023-04-18T16:55:00Z"/>
              </w:rPr>
            </w:pPr>
            <w:del w:id="1332" w:author="Nagaraja Rao (Nokia)" w:date="2023-04-18T16:55:00Z">
              <w:r w:rsidRPr="00D9723B" w:rsidDel="00480109">
                <w:delText>Option 1</w:delText>
              </w:r>
            </w:del>
          </w:p>
        </w:tc>
        <w:tc>
          <w:tcPr>
            <w:tcW w:w="931" w:type="dxa"/>
            <w:shd w:val="clear" w:color="auto" w:fill="auto"/>
            <w:vAlign w:val="center"/>
          </w:tcPr>
          <w:p w14:paraId="60AEDE98" w14:textId="6E0BFB25" w:rsidR="00760A36" w:rsidRPr="00D9723B" w:rsidDel="00480109" w:rsidRDefault="00760A36" w:rsidP="00EB33D9">
            <w:pPr>
              <w:pStyle w:val="TAL"/>
              <w:rPr>
                <w:del w:id="1333" w:author="Nagaraja Rao (Nokia)" w:date="2023-04-18T16:55:00Z"/>
              </w:rPr>
            </w:pPr>
            <w:del w:id="1334" w:author="Nagaraja Rao (Nokia)" w:date="2023-04-18T16:55:00Z">
              <w:r w:rsidDel="00480109">
                <w:delText>SGW</w:delText>
              </w:r>
            </w:del>
          </w:p>
        </w:tc>
        <w:tc>
          <w:tcPr>
            <w:tcW w:w="1505" w:type="dxa"/>
            <w:shd w:val="clear" w:color="auto" w:fill="auto"/>
            <w:vAlign w:val="center"/>
          </w:tcPr>
          <w:p w14:paraId="2F9E4436" w14:textId="3515EAE1" w:rsidR="00760A36" w:rsidRPr="00D9723B" w:rsidDel="00480109" w:rsidRDefault="00760A36" w:rsidP="00EB33D9">
            <w:pPr>
              <w:pStyle w:val="TAL"/>
              <w:rPr>
                <w:del w:id="1335" w:author="Nagaraja Rao (Nokia)" w:date="2023-04-18T16:55:00Z"/>
              </w:rPr>
            </w:pPr>
            <w:del w:id="1336" w:author="Nagaraja Rao (Nokia)" w:date="2023-04-18T16:55:00Z">
              <w:r w:rsidRPr="00D9723B" w:rsidDel="00480109">
                <w:delText>LTF</w:delText>
              </w:r>
            </w:del>
          </w:p>
        </w:tc>
        <w:tc>
          <w:tcPr>
            <w:tcW w:w="1375" w:type="dxa"/>
            <w:shd w:val="clear" w:color="auto" w:fill="auto"/>
            <w:vAlign w:val="center"/>
          </w:tcPr>
          <w:p w14:paraId="65ABA109" w14:textId="57453E08" w:rsidR="00760A36" w:rsidRPr="00D9723B" w:rsidDel="00480109" w:rsidRDefault="00760A36" w:rsidP="00EB33D9">
            <w:pPr>
              <w:pStyle w:val="TAL"/>
              <w:rPr>
                <w:del w:id="1337" w:author="Nagaraja Rao (Nokia)" w:date="2023-04-18T16:55:00Z"/>
              </w:rPr>
            </w:pPr>
            <w:del w:id="1338" w:author="Nagaraja Rao (Nokia)" w:date="2023-04-18T16:55:00Z">
              <w:r w:rsidRPr="00D9723B" w:rsidDel="00480109">
                <w:delText>LTF</w:delText>
              </w:r>
            </w:del>
          </w:p>
        </w:tc>
        <w:tc>
          <w:tcPr>
            <w:tcW w:w="1375" w:type="dxa"/>
            <w:shd w:val="clear" w:color="auto" w:fill="auto"/>
            <w:vAlign w:val="center"/>
          </w:tcPr>
          <w:p w14:paraId="044DB2CF" w14:textId="6B381AAB" w:rsidR="00760A36" w:rsidRPr="00D9723B" w:rsidDel="00480109" w:rsidRDefault="00760A36" w:rsidP="00EB33D9">
            <w:pPr>
              <w:pStyle w:val="TAL"/>
              <w:rPr>
                <w:del w:id="1339" w:author="Nagaraja Rao (Nokia)" w:date="2023-04-18T16:55:00Z"/>
              </w:rPr>
            </w:pPr>
            <w:del w:id="1340" w:author="Nagaraja Rao (Nokia)" w:date="2023-04-18T16:55:00Z">
              <w:r w:rsidRPr="00D9723B" w:rsidDel="00480109">
                <w:delText>n/a</w:delText>
              </w:r>
            </w:del>
          </w:p>
        </w:tc>
        <w:tc>
          <w:tcPr>
            <w:tcW w:w="1375" w:type="dxa"/>
            <w:shd w:val="clear" w:color="auto" w:fill="auto"/>
            <w:vAlign w:val="center"/>
          </w:tcPr>
          <w:p w14:paraId="33D16F30" w14:textId="323441F1" w:rsidR="00760A36" w:rsidRPr="00D9723B" w:rsidDel="00480109" w:rsidRDefault="00760A36" w:rsidP="00EB33D9">
            <w:pPr>
              <w:pStyle w:val="TAL"/>
              <w:rPr>
                <w:del w:id="1341" w:author="Nagaraja Rao (Nokia)" w:date="2023-04-18T16:55:00Z"/>
              </w:rPr>
            </w:pPr>
            <w:del w:id="1342" w:author="Nagaraja Rao (Nokia)" w:date="2023-04-18T16:55:00Z">
              <w:r w:rsidRPr="00D9723B" w:rsidDel="00480109">
                <w:delText>LTF</w:delText>
              </w:r>
            </w:del>
          </w:p>
        </w:tc>
        <w:tc>
          <w:tcPr>
            <w:tcW w:w="1343" w:type="dxa"/>
            <w:shd w:val="clear" w:color="auto" w:fill="auto"/>
            <w:vAlign w:val="center"/>
          </w:tcPr>
          <w:p w14:paraId="04A362ED" w14:textId="3AE1DC8C" w:rsidR="00760A36" w:rsidRPr="00D9723B" w:rsidDel="00480109" w:rsidRDefault="00760A36" w:rsidP="00EB33D9">
            <w:pPr>
              <w:pStyle w:val="TAL"/>
              <w:rPr>
                <w:del w:id="1343" w:author="Nagaraja Rao (Nokia)" w:date="2023-04-18T16:55:00Z"/>
              </w:rPr>
            </w:pPr>
            <w:del w:id="1344" w:author="Nagaraja Rao (Nokia)" w:date="2023-04-18T16:55:00Z">
              <w:r w:rsidRPr="00D9723B" w:rsidDel="00480109">
                <w:delText>n/a</w:delText>
              </w:r>
            </w:del>
          </w:p>
        </w:tc>
      </w:tr>
      <w:tr w:rsidR="00760A36" w:rsidDel="00480109" w14:paraId="0FB9E957" w14:textId="41E130D4" w:rsidTr="00EB33D9">
        <w:trPr>
          <w:del w:id="1345" w:author="Nagaraja Rao (Nokia)" w:date="2023-04-18T16:55:00Z"/>
        </w:trPr>
        <w:tc>
          <w:tcPr>
            <w:tcW w:w="961" w:type="dxa"/>
            <w:vMerge/>
            <w:shd w:val="clear" w:color="auto" w:fill="auto"/>
            <w:vAlign w:val="center"/>
          </w:tcPr>
          <w:p w14:paraId="05BAA2D8" w14:textId="1C912ED8" w:rsidR="00760A36" w:rsidRPr="00D9723B" w:rsidDel="00480109" w:rsidRDefault="00760A36" w:rsidP="00EB33D9">
            <w:pPr>
              <w:pStyle w:val="TAL"/>
              <w:rPr>
                <w:del w:id="1346" w:author="Nagaraja Rao (Nokia)" w:date="2023-04-18T16:55:00Z"/>
              </w:rPr>
            </w:pPr>
          </w:p>
        </w:tc>
        <w:tc>
          <w:tcPr>
            <w:tcW w:w="990" w:type="dxa"/>
            <w:vMerge/>
            <w:shd w:val="clear" w:color="auto" w:fill="auto"/>
            <w:vAlign w:val="center"/>
          </w:tcPr>
          <w:p w14:paraId="6405F78E" w14:textId="08BEE7F1" w:rsidR="00760A36" w:rsidRPr="00D9723B" w:rsidDel="00480109" w:rsidRDefault="00760A36" w:rsidP="00EB33D9">
            <w:pPr>
              <w:pStyle w:val="TAL"/>
              <w:rPr>
                <w:del w:id="1347" w:author="Nagaraja Rao (Nokia)" w:date="2023-04-18T16:55:00Z"/>
              </w:rPr>
            </w:pPr>
          </w:p>
        </w:tc>
        <w:tc>
          <w:tcPr>
            <w:tcW w:w="931" w:type="dxa"/>
            <w:shd w:val="clear" w:color="auto" w:fill="auto"/>
            <w:vAlign w:val="center"/>
          </w:tcPr>
          <w:p w14:paraId="53F7008A" w14:textId="643DD331" w:rsidR="00760A36" w:rsidDel="00480109" w:rsidRDefault="00760A36" w:rsidP="00EB33D9">
            <w:pPr>
              <w:pStyle w:val="TAL"/>
              <w:rPr>
                <w:del w:id="1348" w:author="Nagaraja Rao (Nokia)" w:date="2023-04-18T16:55:00Z"/>
              </w:rPr>
            </w:pPr>
            <w:del w:id="1349" w:author="Nagaraja Rao (Nokia)" w:date="2023-04-18T16:55:00Z">
              <w:r w:rsidDel="00480109">
                <w:delText>SGW-C</w:delText>
              </w:r>
            </w:del>
          </w:p>
        </w:tc>
        <w:tc>
          <w:tcPr>
            <w:tcW w:w="1505" w:type="dxa"/>
            <w:shd w:val="clear" w:color="auto" w:fill="auto"/>
            <w:vAlign w:val="center"/>
          </w:tcPr>
          <w:p w14:paraId="45DC94EF" w14:textId="3C0F23D4" w:rsidR="00760A36" w:rsidRPr="00D9723B" w:rsidDel="00480109" w:rsidRDefault="00760A36" w:rsidP="00EB33D9">
            <w:pPr>
              <w:pStyle w:val="TAL"/>
              <w:rPr>
                <w:del w:id="1350" w:author="Nagaraja Rao (Nokia)" w:date="2023-04-18T16:55:00Z"/>
              </w:rPr>
            </w:pPr>
            <w:del w:id="1351" w:author="Nagaraja Rao (Nokia)" w:date="2023-04-18T16:55:00Z">
              <w:r w:rsidDel="00480109">
                <w:delText>LTF</w:delText>
              </w:r>
            </w:del>
          </w:p>
        </w:tc>
        <w:tc>
          <w:tcPr>
            <w:tcW w:w="1375" w:type="dxa"/>
            <w:shd w:val="clear" w:color="auto" w:fill="auto"/>
            <w:vAlign w:val="center"/>
          </w:tcPr>
          <w:p w14:paraId="3A4A76C2" w14:textId="0D3FB0D6" w:rsidR="00760A36" w:rsidRPr="00D9723B" w:rsidDel="00480109" w:rsidRDefault="00760A36" w:rsidP="00EB33D9">
            <w:pPr>
              <w:pStyle w:val="TAL"/>
              <w:rPr>
                <w:del w:id="1352" w:author="Nagaraja Rao (Nokia)" w:date="2023-04-18T16:55:00Z"/>
              </w:rPr>
            </w:pPr>
            <w:del w:id="1353" w:author="Nagaraja Rao (Nokia)" w:date="2023-04-18T16:55:00Z">
              <w:r w:rsidDel="00480109">
                <w:delText>LTF</w:delText>
              </w:r>
            </w:del>
          </w:p>
        </w:tc>
        <w:tc>
          <w:tcPr>
            <w:tcW w:w="1375" w:type="dxa"/>
            <w:shd w:val="clear" w:color="auto" w:fill="auto"/>
            <w:vAlign w:val="center"/>
          </w:tcPr>
          <w:p w14:paraId="55BAB376" w14:textId="5ACFFF4B" w:rsidR="00760A36" w:rsidRPr="00D9723B" w:rsidDel="00480109" w:rsidRDefault="00760A36" w:rsidP="00EB33D9">
            <w:pPr>
              <w:pStyle w:val="TAL"/>
              <w:rPr>
                <w:del w:id="1354" w:author="Nagaraja Rao (Nokia)" w:date="2023-04-18T16:55:00Z"/>
              </w:rPr>
            </w:pPr>
            <w:del w:id="1355" w:author="Nagaraja Rao (Nokia)" w:date="2023-04-18T16:55:00Z">
              <w:r w:rsidDel="00480109">
                <w:delText>n/a</w:delText>
              </w:r>
            </w:del>
          </w:p>
        </w:tc>
        <w:tc>
          <w:tcPr>
            <w:tcW w:w="1375" w:type="dxa"/>
            <w:shd w:val="clear" w:color="auto" w:fill="auto"/>
            <w:vAlign w:val="center"/>
          </w:tcPr>
          <w:p w14:paraId="76839E8A" w14:textId="230378B8" w:rsidR="00760A36" w:rsidRPr="00D9723B" w:rsidDel="00480109" w:rsidRDefault="00760A36" w:rsidP="00EB33D9">
            <w:pPr>
              <w:pStyle w:val="TAL"/>
              <w:rPr>
                <w:del w:id="1356" w:author="Nagaraja Rao (Nokia)" w:date="2023-04-18T16:55:00Z"/>
              </w:rPr>
            </w:pPr>
            <w:del w:id="1357" w:author="Nagaraja Rao (Nokia)" w:date="2023-04-18T16:55:00Z">
              <w:r w:rsidDel="00480109">
                <w:delText>LTF</w:delText>
              </w:r>
            </w:del>
          </w:p>
        </w:tc>
        <w:tc>
          <w:tcPr>
            <w:tcW w:w="1343" w:type="dxa"/>
            <w:shd w:val="clear" w:color="auto" w:fill="auto"/>
            <w:vAlign w:val="center"/>
          </w:tcPr>
          <w:p w14:paraId="32660AD2" w14:textId="0B5B1FD7" w:rsidR="00760A36" w:rsidRPr="00D9723B" w:rsidDel="00480109" w:rsidRDefault="00760A36" w:rsidP="00EB33D9">
            <w:pPr>
              <w:pStyle w:val="TAL"/>
              <w:rPr>
                <w:del w:id="1358" w:author="Nagaraja Rao (Nokia)" w:date="2023-04-18T16:55:00Z"/>
              </w:rPr>
            </w:pPr>
            <w:del w:id="1359" w:author="Nagaraja Rao (Nokia)" w:date="2023-04-18T16:55:00Z">
              <w:r w:rsidDel="00480109">
                <w:delText>n/a</w:delText>
              </w:r>
            </w:del>
          </w:p>
        </w:tc>
      </w:tr>
      <w:tr w:rsidR="00760A36" w:rsidDel="00480109" w14:paraId="08661C55" w14:textId="75BE6DA9" w:rsidTr="00EB33D9">
        <w:trPr>
          <w:del w:id="1360" w:author="Nagaraja Rao (Nokia)" w:date="2023-04-18T16:55:00Z"/>
        </w:trPr>
        <w:tc>
          <w:tcPr>
            <w:tcW w:w="961" w:type="dxa"/>
            <w:vMerge/>
            <w:shd w:val="clear" w:color="auto" w:fill="auto"/>
            <w:vAlign w:val="center"/>
          </w:tcPr>
          <w:p w14:paraId="6A397A48" w14:textId="771B17EB" w:rsidR="00760A36" w:rsidRPr="00D9723B" w:rsidDel="00480109" w:rsidRDefault="00760A36" w:rsidP="00EB33D9">
            <w:pPr>
              <w:pStyle w:val="TAL"/>
              <w:rPr>
                <w:del w:id="1361" w:author="Nagaraja Rao (Nokia)" w:date="2023-04-18T16:55:00Z"/>
              </w:rPr>
            </w:pPr>
          </w:p>
        </w:tc>
        <w:tc>
          <w:tcPr>
            <w:tcW w:w="990" w:type="dxa"/>
            <w:vMerge/>
            <w:shd w:val="clear" w:color="auto" w:fill="auto"/>
            <w:vAlign w:val="center"/>
          </w:tcPr>
          <w:p w14:paraId="3A150787" w14:textId="65718994" w:rsidR="00760A36" w:rsidRPr="00D9723B" w:rsidDel="00480109" w:rsidRDefault="00760A36" w:rsidP="00EB33D9">
            <w:pPr>
              <w:pStyle w:val="TAL"/>
              <w:rPr>
                <w:del w:id="1362" w:author="Nagaraja Rao (Nokia)" w:date="2023-04-18T16:55:00Z"/>
              </w:rPr>
            </w:pPr>
          </w:p>
        </w:tc>
        <w:tc>
          <w:tcPr>
            <w:tcW w:w="931" w:type="dxa"/>
            <w:shd w:val="clear" w:color="auto" w:fill="auto"/>
            <w:vAlign w:val="center"/>
          </w:tcPr>
          <w:p w14:paraId="53CEAB0C" w14:textId="5EE56648" w:rsidR="00760A36" w:rsidDel="00480109" w:rsidRDefault="00760A36" w:rsidP="00EB33D9">
            <w:pPr>
              <w:pStyle w:val="TAL"/>
              <w:rPr>
                <w:del w:id="1363" w:author="Nagaraja Rao (Nokia)" w:date="2023-04-18T16:55:00Z"/>
              </w:rPr>
            </w:pPr>
            <w:del w:id="1364" w:author="Nagaraja Rao (Nokia)" w:date="2023-04-18T16:55:00Z">
              <w:r w:rsidDel="00480109">
                <w:delText>PGW</w:delText>
              </w:r>
            </w:del>
          </w:p>
        </w:tc>
        <w:tc>
          <w:tcPr>
            <w:tcW w:w="1505" w:type="dxa"/>
            <w:shd w:val="clear" w:color="auto" w:fill="auto"/>
            <w:vAlign w:val="center"/>
          </w:tcPr>
          <w:p w14:paraId="3A84BF81" w14:textId="6FCD79A1" w:rsidR="00760A36" w:rsidDel="00480109" w:rsidRDefault="00760A36" w:rsidP="00EB33D9">
            <w:pPr>
              <w:pStyle w:val="TAL"/>
              <w:rPr>
                <w:del w:id="1365" w:author="Nagaraja Rao (Nokia)" w:date="2023-04-18T16:55:00Z"/>
              </w:rPr>
            </w:pPr>
            <w:del w:id="1366" w:author="Nagaraja Rao (Nokia)" w:date="2023-04-18T16:55:00Z">
              <w:r w:rsidDel="00480109">
                <w:delText>n/a</w:delText>
              </w:r>
            </w:del>
          </w:p>
        </w:tc>
        <w:tc>
          <w:tcPr>
            <w:tcW w:w="1375" w:type="dxa"/>
            <w:shd w:val="clear" w:color="auto" w:fill="auto"/>
            <w:vAlign w:val="center"/>
          </w:tcPr>
          <w:p w14:paraId="11B39108" w14:textId="3C0CF90C" w:rsidR="00760A36" w:rsidDel="00480109" w:rsidRDefault="00760A36" w:rsidP="00EB33D9">
            <w:pPr>
              <w:pStyle w:val="TAL"/>
              <w:rPr>
                <w:del w:id="1367" w:author="Nagaraja Rao (Nokia)" w:date="2023-04-18T16:55:00Z"/>
              </w:rPr>
            </w:pPr>
            <w:del w:id="1368" w:author="Nagaraja Rao (Nokia)" w:date="2023-04-18T16:55:00Z">
              <w:r w:rsidDel="00480109">
                <w:delText>n/a</w:delText>
              </w:r>
            </w:del>
          </w:p>
        </w:tc>
        <w:tc>
          <w:tcPr>
            <w:tcW w:w="1375" w:type="dxa"/>
            <w:shd w:val="clear" w:color="auto" w:fill="auto"/>
            <w:vAlign w:val="center"/>
          </w:tcPr>
          <w:p w14:paraId="30CF993A" w14:textId="1E0959F3" w:rsidR="00760A36" w:rsidDel="00480109" w:rsidRDefault="00760A36" w:rsidP="00EB33D9">
            <w:pPr>
              <w:pStyle w:val="TAL"/>
              <w:rPr>
                <w:del w:id="1369" w:author="Nagaraja Rao (Nokia)" w:date="2023-04-18T16:55:00Z"/>
              </w:rPr>
            </w:pPr>
            <w:del w:id="1370" w:author="Nagaraja Rao (Nokia)" w:date="2023-04-18T16:55:00Z">
              <w:r w:rsidDel="00480109">
                <w:delText>n/a</w:delText>
              </w:r>
            </w:del>
          </w:p>
        </w:tc>
        <w:tc>
          <w:tcPr>
            <w:tcW w:w="1375" w:type="dxa"/>
            <w:shd w:val="clear" w:color="auto" w:fill="auto"/>
            <w:vAlign w:val="center"/>
          </w:tcPr>
          <w:p w14:paraId="27361E30" w14:textId="2D0CDD3D" w:rsidR="00760A36" w:rsidDel="00480109" w:rsidRDefault="00760A36" w:rsidP="00EB33D9">
            <w:pPr>
              <w:pStyle w:val="TAL"/>
              <w:rPr>
                <w:del w:id="1371" w:author="Nagaraja Rao (Nokia)" w:date="2023-04-18T16:55:00Z"/>
              </w:rPr>
            </w:pPr>
            <w:del w:id="1372" w:author="Nagaraja Rao (Nokia)" w:date="2023-04-18T16:55:00Z">
              <w:r w:rsidDel="00480109">
                <w:delText>n/a</w:delText>
              </w:r>
            </w:del>
          </w:p>
        </w:tc>
        <w:tc>
          <w:tcPr>
            <w:tcW w:w="1343" w:type="dxa"/>
            <w:shd w:val="clear" w:color="auto" w:fill="auto"/>
            <w:vAlign w:val="center"/>
          </w:tcPr>
          <w:p w14:paraId="6230E24A" w14:textId="74F85414" w:rsidR="00760A36" w:rsidDel="00480109" w:rsidRDefault="00760A36" w:rsidP="00EB33D9">
            <w:pPr>
              <w:pStyle w:val="TAL"/>
              <w:rPr>
                <w:del w:id="1373" w:author="Nagaraja Rao (Nokia)" w:date="2023-04-18T16:55:00Z"/>
              </w:rPr>
            </w:pPr>
            <w:del w:id="1374" w:author="Nagaraja Rao (Nokia)" w:date="2023-04-18T16:55:00Z">
              <w:r w:rsidDel="00480109">
                <w:delText>LTF</w:delText>
              </w:r>
            </w:del>
          </w:p>
        </w:tc>
      </w:tr>
      <w:tr w:rsidR="00760A36" w:rsidDel="00480109" w14:paraId="7AC71CE0" w14:textId="2506AADD" w:rsidTr="00EB33D9">
        <w:trPr>
          <w:del w:id="1375" w:author="Nagaraja Rao (Nokia)" w:date="2023-04-18T16:55:00Z"/>
        </w:trPr>
        <w:tc>
          <w:tcPr>
            <w:tcW w:w="961" w:type="dxa"/>
            <w:vMerge/>
            <w:shd w:val="clear" w:color="auto" w:fill="auto"/>
            <w:vAlign w:val="center"/>
          </w:tcPr>
          <w:p w14:paraId="5059AE7D" w14:textId="2581E9E7" w:rsidR="00760A36" w:rsidRPr="00D9723B" w:rsidDel="00480109" w:rsidRDefault="00760A36" w:rsidP="00EB33D9">
            <w:pPr>
              <w:pStyle w:val="TAL"/>
              <w:rPr>
                <w:del w:id="1376" w:author="Nagaraja Rao (Nokia)" w:date="2023-04-18T16:55:00Z"/>
              </w:rPr>
            </w:pPr>
          </w:p>
        </w:tc>
        <w:tc>
          <w:tcPr>
            <w:tcW w:w="990" w:type="dxa"/>
            <w:vMerge/>
            <w:shd w:val="clear" w:color="auto" w:fill="auto"/>
            <w:vAlign w:val="center"/>
          </w:tcPr>
          <w:p w14:paraId="1B87C170" w14:textId="03F6FFFD" w:rsidR="00760A36" w:rsidRPr="00D9723B" w:rsidDel="00480109" w:rsidRDefault="00760A36" w:rsidP="00EB33D9">
            <w:pPr>
              <w:pStyle w:val="TAL"/>
              <w:rPr>
                <w:del w:id="1377" w:author="Nagaraja Rao (Nokia)" w:date="2023-04-18T16:55:00Z"/>
              </w:rPr>
            </w:pPr>
          </w:p>
        </w:tc>
        <w:tc>
          <w:tcPr>
            <w:tcW w:w="931" w:type="dxa"/>
            <w:shd w:val="clear" w:color="auto" w:fill="auto"/>
            <w:vAlign w:val="center"/>
          </w:tcPr>
          <w:p w14:paraId="421498DD" w14:textId="3834852E" w:rsidR="00760A36" w:rsidRPr="00D9723B" w:rsidDel="00480109" w:rsidRDefault="00760A36" w:rsidP="00EB33D9">
            <w:pPr>
              <w:pStyle w:val="TAL"/>
              <w:rPr>
                <w:del w:id="1378" w:author="Nagaraja Rao (Nokia)" w:date="2023-04-18T16:55:00Z"/>
              </w:rPr>
            </w:pPr>
            <w:del w:id="1379" w:author="Nagaraja Rao (Nokia)" w:date="2023-04-18T16:55:00Z">
              <w:r w:rsidDel="00480109">
                <w:delText>PGW-C</w:delText>
              </w:r>
            </w:del>
          </w:p>
        </w:tc>
        <w:tc>
          <w:tcPr>
            <w:tcW w:w="1505" w:type="dxa"/>
            <w:shd w:val="clear" w:color="auto" w:fill="auto"/>
            <w:vAlign w:val="center"/>
          </w:tcPr>
          <w:p w14:paraId="2B393273" w14:textId="01A1C964" w:rsidR="00760A36" w:rsidRPr="00D9723B" w:rsidDel="00480109" w:rsidRDefault="00760A36" w:rsidP="00EB33D9">
            <w:pPr>
              <w:pStyle w:val="TAL"/>
              <w:rPr>
                <w:del w:id="1380" w:author="Nagaraja Rao (Nokia)" w:date="2023-04-18T16:55:00Z"/>
              </w:rPr>
            </w:pPr>
            <w:del w:id="1381" w:author="Nagaraja Rao (Nokia)" w:date="2023-04-18T16:55:00Z">
              <w:r w:rsidDel="00480109">
                <w:delText>n/a</w:delText>
              </w:r>
            </w:del>
          </w:p>
        </w:tc>
        <w:tc>
          <w:tcPr>
            <w:tcW w:w="1375" w:type="dxa"/>
            <w:shd w:val="clear" w:color="auto" w:fill="auto"/>
            <w:vAlign w:val="center"/>
          </w:tcPr>
          <w:p w14:paraId="4C51294A" w14:textId="3FFC3BE1" w:rsidR="00760A36" w:rsidRPr="00D9723B" w:rsidDel="00480109" w:rsidRDefault="00760A36" w:rsidP="00EB33D9">
            <w:pPr>
              <w:pStyle w:val="TAL"/>
              <w:rPr>
                <w:del w:id="1382" w:author="Nagaraja Rao (Nokia)" w:date="2023-04-18T16:55:00Z"/>
              </w:rPr>
            </w:pPr>
            <w:del w:id="1383" w:author="Nagaraja Rao (Nokia)" w:date="2023-04-18T16:55:00Z">
              <w:r w:rsidDel="00480109">
                <w:delText>n/a</w:delText>
              </w:r>
            </w:del>
          </w:p>
        </w:tc>
        <w:tc>
          <w:tcPr>
            <w:tcW w:w="1375" w:type="dxa"/>
            <w:shd w:val="clear" w:color="auto" w:fill="auto"/>
            <w:vAlign w:val="center"/>
          </w:tcPr>
          <w:p w14:paraId="60A9C89C" w14:textId="6088A447" w:rsidR="00760A36" w:rsidRPr="00D9723B" w:rsidDel="00480109" w:rsidRDefault="00760A36" w:rsidP="00EB33D9">
            <w:pPr>
              <w:pStyle w:val="TAL"/>
              <w:rPr>
                <w:del w:id="1384" w:author="Nagaraja Rao (Nokia)" w:date="2023-04-18T16:55:00Z"/>
              </w:rPr>
            </w:pPr>
            <w:del w:id="1385" w:author="Nagaraja Rao (Nokia)" w:date="2023-04-18T16:55:00Z">
              <w:r w:rsidRPr="00D9723B" w:rsidDel="00480109">
                <w:delText>n/a</w:delText>
              </w:r>
            </w:del>
          </w:p>
        </w:tc>
        <w:tc>
          <w:tcPr>
            <w:tcW w:w="1375" w:type="dxa"/>
            <w:shd w:val="clear" w:color="auto" w:fill="auto"/>
            <w:vAlign w:val="center"/>
          </w:tcPr>
          <w:p w14:paraId="6C81E282" w14:textId="7A10A912" w:rsidR="00760A36" w:rsidRPr="00D9723B" w:rsidDel="00480109" w:rsidRDefault="00760A36" w:rsidP="00EB33D9">
            <w:pPr>
              <w:pStyle w:val="TAL"/>
              <w:rPr>
                <w:del w:id="1386" w:author="Nagaraja Rao (Nokia)" w:date="2023-04-18T16:55:00Z"/>
              </w:rPr>
            </w:pPr>
            <w:del w:id="1387" w:author="Nagaraja Rao (Nokia)" w:date="2023-04-18T16:55:00Z">
              <w:r w:rsidDel="00480109">
                <w:delText>n/a</w:delText>
              </w:r>
            </w:del>
          </w:p>
        </w:tc>
        <w:tc>
          <w:tcPr>
            <w:tcW w:w="1343" w:type="dxa"/>
            <w:shd w:val="clear" w:color="auto" w:fill="auto"/>
            <w:vAlign w:val="center"/>
          </w:tcPr>
          <w:p w14:paraId="4DDB8D43" w14:textId="7B73D030" w:rsidR="00760A36" w:rsidRPr="00D9723B" w:rsidDel="00480109" w:rsidRDefault="00760A36" w:rsidP="00EB33D9">
            <w:pPr>
              <w:pStyle w:val="TAL"/>
              <w:rPr>
                <w:del w:id="1388" w:author="Nagaraja Rao (Nokia)" w:date="2023-04-18T16:55:00Z"/>
              </w:rPr>
            </w:pPr>
            <w:del w:id="1389" w:author="Nagaraja Rao (Nokia)" w:date="2023-04-18T16:55:00Z">
              <w:r w:rsidRPr="00D9723B" w:rsidDel="00480109">
                <w:delText>LTF</w:delText>
              </w:r>
            </w:del>
          </w:p>
        </w:tc>
      </w:tr>
      <w:tr w:rsidR="00760A36" w:rsidDel="00480109" w14:paraId="4975E373" w14:textId="208F7F8D" w:rsidTr="00EB33D9">
        <w:trPr>
          <w:del w:id="1390" w:author="Nagaraja Rao (Nokia)" w:date="2023-04-18T16:55:00Z"/>
        </w:trPr>
        <w:tc>
          <w:tcPr>
            <w:tcW w:w="961" w:type="dxa"/>
            <w:vMerge/>
            <w:shd w:val="clear" w:color="auto" w:fill="auto"/>
            <w:vAlign w:val="center"/>
          </w:tcPr>
          <w:p w14:paraId="43ABBFE6" w14:textId="0BD5A9A5" w:rsidR="00760A36" w:rsidRPr="00D9723B" w:rsidDel="00480109" w:rsidRDefault="00760A36" w:rsidP="00EB33D9">
            <w:pPr>
              <w:pStyle w:val="TAL"/>
              <w:rPr>
                <w:del w:id="1391" w:author="Nagaraja Rao (Nokia)" w:date="2023-04-18T16:55:00Z"/>
              </w:rPr>
            </w:pPr>
          </w:p>
        </w:tc>
        <w:tc>
          <w:tcPr>
            <w:tcW w:w="990" w:type="dxa"/>
            <w:shd w:val="clear" w:color="auto" w:fill="auto"/>
            <w:vAlign w:val="center"/>
          </w:tcPr>
          <w:p w14:paraId="2EEDC494" w14:textId="246A500E" w:rsidR="00760A36" w:rsidRPr="00D9723B" w:rsidDel="00480109" w:rsidRDefault="00760A36" w:rsidP="00EB33D9">
            <w:pPr>
              <w:pStyle w:val="TAL"/>
              <w:rPr>
                <w:del w:id="1392" w:author="Nagaraja Rao (Nokia)" w:date="2023-04-18T16:55:00Z"/>
              </w:rPr>
            </w:pPr>
            <w:del w:id="1393" w:author="Nagaraja Rao (Nokia)" w:date="2023-04-18T16:55:00Z">
              <w:r w:rsidRPr="00D9723B" w:rsidDel="00480109">
                <w:delText>Option 2</w:delText>
              </w:r>
            </w:del>
          </w:p>
        </w:tc>
        <w:tc>
          <w:tcPr>
            <w:tcW w:w="931" w:type="dxa"/>
            <w:shd w:val="clear" w:color="auto" w:fill="auto"/>
            <w:vAlign w:val="center"/>
          </w:tcPr>
          <w:p w14:paraId="729B3C6D" w14:textId="697B0DA4" w:rsidR="00760A36" w:rsidRPr="00D9723B" w:rsidDel="00480109" w:rsidRDefault="00760A36" w:rsidP="00EB33D9">
            <w:pPr>
              <w:pStyle w:val="TAL"/>
              <w:rPr>
                <w:del w:id="1394" w:author="Nagaraja Rao (Nokia)" w:date="2023-04-18T16:55:00Z"/>
              </w:rPr>
            </w:pPr>
            <w:del w:id="1395" w:author="Nagaraja Rao (Nokia)" w:date="2023-04-18T16:55:00Z">
              <w:r w:rsidRPr="00D9723B" w:rsidDel="00480109">
                <w:delText>MDF2</w:delText>
              </w:r>
            </w:del>
          </w:p>
        </w:tc>
        <w:tc>
          <w:tcPr>
            <w:tcW w:w="1505" w:type="dxa"/>
            <w:shd w:val="clear" w:color="auto" w:fill="auto"/>
            <w:vAlign w:val="center"/>
          </w:tcPr>
          <w:p w14:paraId="486A198F" w14:textId="67B71363" w:rsidR="00760A36" w:rsidRPr="00D9723B" w:rsidDel="00480109" w:rsidRDefault="00760A36" w:rsidP="00EB33D9">
            <w:pPr>
              <w:pStyle w:val="TAL"/>
              <w:rPr>
                <w:del w:id="1396" w:author="Nagaraja Rao (Nokia)" w:date="2023-04-18T16:55:00Z"/>
              </w:rPr>
            </w:pPr>
            <w:del w:id="1397" w:author="Nagaraja Rao (Nokia)" w:date="2023-04-18T16:55:00Z">
              <w:r w:rsidRPr="00D9723B" w:rsidDel="00480109">
                <w:delText>LTF</w:delText>
              </w:r>
            </w:del>
          </w:p>
        </w:tc>
        <w:tc>
          <w:tcPr>
            <w:tcW w:w="1375" w:type="dxa"/>
            <w:shd w:val="clear" w:color="auto" w:fill="auto"/>
            <w:vAlign w:val="center"/>
          </w:tcPr>
          <w:p w14:paraId="29635572" w14:textId="59CA5707" w:rsidR="00760A36" w:rsidRPr="00D9723B" w:rsidDel="00480109" w:rsidRDefault="00760A36" w:rsidP="00EB33D9">
            <w:pPr>
              <w:pStyle w:val="TAL"/>
              <w:rPr>
                <w:del w:id="1398" w:author="Nagaraja Rao (Nokia)" w:date="2023-04-18T16:55:00Z"/>
              </w:rPr>
            </w:pPr>
            <w:del w:id="1399" w:author="Nagaraja Rao (Nokia)" w:date="2023-04-18T16:55:00Z">
              <w:r w:rsidRPr="00D9723B" w:rsidDel="00480109">
                <w:delText>LTF</w:delText>
              </w:r>
            </w:del>
          </w:p>
        </w:tc>
        <w:tc>
          <w:tcPr>
            <w:tcW w:w="1375" w:type="dxa"/>
            <w:shd w:val="clear" w:color="auto" w:fill="auto"/>
            <w:vAlign w:val="center"/>
          </w:tcPr>
          <w:p w14:paraId="62D1CFBA" w14:textId="49DB647B" w:rsidR="00760A36" w:rsidRPr="00D9723B" w:rsidDel="00480109" w:rsidRDefault="00760A36" w:rsidP="00EB33D9">
            <w:pPr>
              <w:pStyle w:val="TAL"/>
              <w:rPr>
                <w:del w:id="1400" w:author="Nagaraja Rao (Nokia)" w:date="2023-04-18T16:55:00Z"/>
              </w:rPr>
            </w:pPr>
            <w:del w:id="1401" w:author="Nagaraja Rao (Nokia)" w:date="2023-04-18T16:55:00Z">
              <w:r w:rsidRPr="00D9723B" w:rsidDel="00480109">
                <w:delText>n/a</w:delText>
              </w:r>
            </w:del>
          </w:p>
        </w:tc>
        <w:tc>
          <w:tcPr>
            <w:tcW w:w="1375" w:type="dxa"/>
            <w:shd w:val="clear" w:color="auto" w:fill="auto"/>
            <w:vAlign w:val="center"/>
          </w:tcPr>
          <w:p w14:paraId="261B0031" w14:textId="2D1848C8" w:rsidR="00760A36" w:rsidRPr="00D9723B" w:rsidDel="00480109" w:rsidRDefault="00760A36" w:rsidP="00EB33D9">
            <w:pPr>
              <w:pStyle w:val="TAL"/>
              <w:rPr>
                <w:del w:id="1402" w:author="Nagaraja Rao (Nokia)" w:date="2023-04-18T16:55:00Z"/>
              </w:rPr>
            </w:pPr>
            <w:del w:id="1403" w:author="Nagaraja Rao (Nokia)" w:date="2023-04-18T16:55:00Z">
              <w:r w:rsidRPr="00D9723B" w:rsidDel="00480109">
                <w:delText>LTF</w:delText>
              </w:r>
            </w:del>
          </w:p>
        </w:tc>
        <w:tc>
          <w:tcPr>
            <w:tcW w:w="1343" w:type="dxa"/>
            <w:shd w:val="clear" w:color="auto" w:fill="auto"/>
            <w:vAlign w:val="center"/>
          </w:tcPr>
          <w:p w14:paraId="74E327AC" w14:textId="624C34B9" w:rsidR="00760A36" w:rsidRPr="00D9723B" w:rsidDel="00480109" w:rsidRDefault="00760A36" w:rsidP="00EB33D9">
            <w:pPr>
              <w:pStyle w:val="TAL"/>
              <w:rPr>
                <w:del w:id="1404" w:author="Nagaraja Rao (Nokia)" w:date="2023-04-18T16:55:00Z"/>
              </w:rPr>
            </w:pPr>
            <w:del w:id="1405" w:author="Nagaraja Rao (Nokia)" w:date="2023-04-18T16:55:00Z">
              <w:r w:rsidRPr="00D9723B" w:rsidDel="00480109">
                <w:delText>LTF</w:delText>
              </w:r>
            </w:del>
          </w:p>
        </w:tc>
      </w:tr>
    </w:tbl>
    <w:p w14:paraId="4AA39741" w14:textId="3C1D1A64" w:rsidR="00760A36" w:rsidDel="00480109" w:rsidRDefault="00760A36" w:rsidP="00760A36">
      <w:pPr>
        <w:spacing w:line="360" w:lineRule="auto"/>
        <w:rPr>
          <w:del w:id="1406" w:author="Nagaraja Rao (Nokia)" w:date="2023-04-18T16:55:00Z"/>
        </w:rPr>
      </w:pPr>
    </w:p>
    <w:p w14:paraId="00EE88B6" w14:textId="09B1BB68" w:rsidR="00760A36" w:rsidDel="00480109" w:rsidRDefault="00760A36" w:rsidP="00760A36">
      <w:pPr>
        <w:rPr>
          <w:del w:id="1407" w:author="Nagaraja Rao (Nokia)" w:date="2023-04-18T16:55:00Z"/>
        </w:rPr>
      </w:pPr>
      <w:del w:id="1408" w:author="Nagaraja Rao (Nokia)" w:date="2023-04-18T16:55:00Z">
        <w:r w:rsidDel="00480109">
          <w:delText>Table G.4-3 provides the scope of NF domain that provides the IRI-POI/CC-TF/CC-POI functions for the service type of Data in the EPC for a PGW-based deployment option.</w:delText>
        </w:r>
      </w:del>
    </w:p>
    <w:p w14:paraId="59FF5767" w14:textId="5F19C666" w:rsidR="00760A36" w:rsidDel="00480109" w:rsidRDefault="00760A36" w:rsidP="00760A36">
      <w:pPr>
        <w:pStyle w:val="TH"/>
        <w:rPr>
          <w:del w:id="1409" w:author="Nagaraja Rao (Nokia)" w:date="2023-04-18T16:55:00Z"/>
        </w:rPr>
      </w:pPr>
      <w:del w:id="1410" w:author="Nagaraja Rao (Nokia)" w:date="2023-04-18T16:55:00Z">
        <w:r w:rsidDel="00480109">
          <w:lastRenderedPageBreak/>
          <w:delText>Table G.4-3: Scope of NF domain in EPC providing the LI functions (PGW-based deploymen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1"/>
        <w:gridCol w:w="914"/>
        <w:gridCol w:w="1462"/>
        <w:gridCol w:w="1336"/>
        <w:gridCol w:w="1336"/>
        <w:gridCol w:w="1336"/>
        <w:gridCol w:w="1307"/>
      </w:tblGrid>
      <w:tr w:rsidR="00760A36" w:rsidDel="00480109" w14:paraId="2A0D5279" w14:textId="1F302B4E" w:rsidTr="00EB33D9">
        <w:trPr>
          <w:del w:id="1411" w:author="Nagaraja Rao (Nokia)" w:date="2023-04-18T16:55:00Z"/>
        </w:trPr>
        <w:tc>
          <w:tcPr>
            <w:tcW w:w="2882" w:type="dxa"/>
            <w:gridSpan w:val="3"/>
            <w:vMerge w:val="restart"/>
            <w:shd w:val="clear" w:color="auto" w:fill="D9D9D9"/>
            <w:vAlign w:val="center"/>
          </w:tcPr>
          <w:p w14:paraId="33C8E77B" w14:textId="0E9BAA55" w:rsidR="00760A36" w:rsidRPr="00D9723B" w:rsidDel="00480109" w:rsidRDefault="00760A36" w:rsidP="00EB33D9">
            <w:pPr>
              <w:pStyle w:val="TAH"/>
              <w:rPr>
                <w:del w:id="1412" w:author="Nagaraja Rao (Nokia)" w:date="2023-04-18T16:55:00Z"/>
              </w:rPr>
            </w:pPr>
            <w:del w:id="1413" w:author="Nagaraja Rao (Nokia)" w:date="2023-04-18T16:55:00Z">
              <w:r w:rsidRPr="00D9723B" w:rsidDel="00480109">
                <w:delText>NFs with LI function</w:delText>
              </w:r>
            </w:del>
          </w:p>
        </w:tc>
        <w:tc>
          <w:tcPr>
            <w:tcW w:w="1505" w:type="dxa"/>
            <w:vMerge w:val="restart"/>
            <w:shd w:val="clear" w:color="auto" w:fill="D9D9D9"/>
            <w:vAlign w:val="center"/>
          </w:tcPr>
          <w:p w14:paraId="3D652F8D" w14:textId="741D2574" w:rsidR="00760A36" w:rsidRPr="00D9723B" w:rsidDel="00480109" w:rsidRDefault="00760A36" w:rsidP="00EB33D9">
            <w:pPr>
              <w:pStyle w:val="TAH"/>
              <w:rPr>
                <w:del w:id="1414" w:author="Nagaraja Rao (Nokia)" w:date="2023-04-18T16:55:00Z"/>
              </w:rPr>
            </w:pPr>
            <w:del w:id="1415" w:author="Nagaraja Rao (Nokia)" w:date="2023-04-18T16:55:00Z">
              <w:r w:rsidRPr="00D9723B" w:rsidDel="00480109">
                <w:delText>Non-roaming</w:delText>
              </w:r>
            </w:del>
          </w:p>
        </w:tc>
        <w:tc>
          <w:tcPr>
            <w:tcW w:w="2750" w:type="dxa"/>
            <w:gridSpan w:val="2"/>
            <w:shd w:val="clear" w:color="auto" w:fill="D9D9D9"/>
            <w:vAlign w:val="center"/>
          </w:tcPr>
          <w:p w14:paraId="6DDE1434" w14:textId="3F7004E9" w:rsidR="00760A36" w:rsidRPr="00D9723B" w:rsidDel="00480109" w:rsidRDefault="00760A36" w:rsidP="00EB33D9">
            <w:pPr>
              <w:pStyle w:val="TAH"/>
              <w:rPr>
                <w:del w:id="1416" w:author="Nagaraja Rao (Nokia)" w:date="2023-04-18T16:55:00Z"/>
              </w:rPr>
            </w:pPr>
            <w:del w:id="1417" w:author="Nagaraja Rao (Nokia)" w:date="2023-04-18T16:55:00Z">
              <w:r w:rsidRPr="00D9723B" w:rsidDel="00480109">
                <w:delText>Roaming with LBO</w:delText>
              </w:r>
            </w:del>
          </w:p>
        </w:tc>
        <w:tc>
          <w:tcPr>
            <w:tcW w:w="2718" w:type="dxa"/>
            <w:gridSpan w:val="2"/>
            <w:shd w:val="clear" w:color="auto" w:fill="D9D9D9"/>
            <w:vAlign w:val="center"/>
          </w:tcPr>
          <w:p w14:paraId="7BBA02E0" w14:textId="0E1A3A03" w:rsidR="00760A36" w:rsidRPr="00D9723B" w:rsidDel="00480109" w:rsidRDefault="00760A36" w:rsidP="00EB33D9">
            <w:pPr>
              <w:pStyle w:val="TAH"/>
              <w:rPr>
                <w:del w:id="1418" w:author="Nagaraja Rao (Nokia)" w:date="2023-04-18T16:55:00Z"/>
              </w:rPr>
            </w:pPr>
            <w:del w:id="1419" w:author="Nagaraja Rao (Nokia)" w:date="2023-04-18T16:55:00Z">
              <w:r w:rsidRPr="00D9723B" w:rsidDel="00480109">
                <w:delText>Roaming with HR</w:delText>
              </w:r>
            </w:del>
          </w:p>
        </w:tc>
      </w:tr>
      <w:tr w:rsidR="00760A36" w:rsidDel="00480109" w14:paraId="5A10F1A0" w14:textId="77BD3A26" w:rsidTr="00EB33D9">
        <w:trPr>
          <w:del w:id="1420" w:author="Nagaraja Rao (Nokia)" w:date="2023-04-18T16:55:00Z"/>
        </w:trPr>
        <w:tc>
          <w:tcPr>
            <w:tcW w:w="2882" w:type="dxa"/>
            <w:gridSpan w:val="3"/>
            <w:vMerge/>
            <w:shd w:val="clear" w:color="auto" w:fill="D9D9D9"/>
            <w:vAlign w:val="center"/>
          </w:tcPr>
          <w:p w14:paraId="5C21B29D" w14:textId="15FA1B3E" w:rsidR="00760A36" w:rsidRPr="00D9723B" w:rsidDel="00480109" w:rsidRDefault="00760A36" w:rsidP="00EB33D9">
            <w:pPr>
              <w:pStyle w:val="TAH"/>
              <w:rPr>
                <w:del w:id="1421" w:author="Nagaraja Rao (Nokia)" w:date="2023-04-18T16:55:00Z"/>
              </w:rPr>
            </w:pPr>
          </w:p>
        </w:tc>
        <w:tc>
          <w:tcPr>
            <w:tcW w:w="1505" w:type="dxa"/>
            <w:vMerge/>
            <w:shd w:val="clear" w:color="auto" w:fill="D9D9D9"/>
            <w:vAlign w:val="center"/>
          </w:tcPr>
          <w:p w14:paraId="13CE15E4" w14:textId="36F3CD13" w:rsidR="00760A36" w:rsidRPr="00D9723B" w:rsidDel="00480109" w:rsidRDefault="00760A36" w:rsidP="00EB33D9">
            <w:pPr>
              <w:pStyle w:val="TAH"/>
              <w:rPr>
                <w:del w:id="1422" w:author="Nagaraja Rao (Nokia)" w:date="2023-04-18T16:55:00Z"/>
              </w:rPr>
            </w:pPr>
          </w:p>
        </w:tc>
        <w:tc>
          <w:tcPr>
            <w:tcW w:w="1375" w:type="dxa"/>
            <w:shd w:val="clear" w:color="auto" w:fill="D9D9D9"/>
            <w:vAlign w:val="center"/>
          </w:tcPr>
          <w:p w14:paraId="642A9209" w14:textId="5ADFEBC3" w:rsidR="00760A36" w:rsidRPr="00D9723B" w:rsidDel="00480109" w:rsidRDefault="00760A36" w:rsidP="00EB33D9">
            <w:pPr>
              <w:pStyle w:val="TAH"/>
              <w:rPr>
                <w:del w:id="1423" w:author="Nagaraja Rao (Nokia)" w:date="2023-04-18T16:55:00Z"/>
              </w:rPr>
            </w:pPr>
            <w:del w:id="1424" w:author="Nagaraja Rao (Nokia)" w:date="2023-04-18T16:55:00Z">
              <w:r w:rsidRPr="00D9723B" w:rsidDel="00480109">
                <w:delText>VPLMN</w:delText>
              </w:r>
            </w:del>
          </w:p>
        </w:tc>
        <w:tc>
          <w:tcPr>
            <w:tcW w:w="1375" w:type="dxa"/>
            <w:shd w:val="clear" w:color="auto" w:fill="D9D9D9"/>
            <w:vAlign w:val="center"/>
          </w:tcPr>
          <w:p w14:paraId="503144AD" w14:textId="3B7A8311" w:rsidR="00760A36" w:rsidRPr="00D9723B" w:rsidDel="00480109" w:rsidRDefault="00760A36" w:rsidP="00EB33D9">
            <w:pPr>
              <w:pStyle w:val="TAH"/>
              <w:rPr>
                <w:del w:id="1425" w:author="Nagaraja Rao (Nokia)" w:date="2023-04-18T16:55:00Z"/>
              </w:rPr>
            </w:pPr>
            <w:del w:id="1426" w:author="Nagaraja Rao (Nokia)" w:date="2023-04-18T16:55:00Z">
              <w:r w:rsidRPr="00D9723B" w:rsidDel="00480109">
                <w:delText>HPLMN</w:delText>
              </w:r>
            </w:del>
          </w:p>
        </w:tc>
        <w:tc>
          <w:tcPr>
            <w:tcW w:w="1375" w:type="dxa"/>
            <w:shd w:val="clear" w:color="auto" w:fill="D9D9D9"/>
            <w:vAlign w:val="center"/>
          </w:tcPr>
          <w:p w14:paraId="0D247FC9" w14:textId="1C46CD67" w:rsidR="00760A36" w:rsidRPr="00D9723B" w:rsidDel="00480109" w:rsidRDefault="00760A36" w:rsidP="00EB33D9">
            <w:pPr>
              <w:pStyle w:val="TAH"/>
              <w:rPr>
                <w:del w:id="1427" w:author="Nagaraja Rao (Nokia)" w:date="2023-04-18T16:55:00Z"/>
              </w:rPr>
            </w:pPr>
            <w:del w:id="1428" w:author="Nagaraja Rao (Nokia)" w:date="2023-04-18T16:55:00Z">
              <w:r w:rsidRPr="00D9723B" w:rsidDel="00480109">
                <w:delText>VPLMN</w:delText>
              </w:r>
            </w:del>
          </w:p>
        </w:tc>
        <w:tc>
          <w:tcPr>
            <w:tcW w:w="1343" w:type="dxa"/>
            <w:shd w:val="clear" w:color="auto" w:fill="D9D9D9"/>
            <w:vAlign w:val="center"/>
          </w:tcPr>
          <w:p w14:paraId="4C46FAD1" w14:textId="0FB3973A" w:rsidR="00760A36" w:rsidRPr="00D9723B" w:rsidDel="00480109" w:rsidRDefault="00760A36" w:rsidP="00EB33D9">
            <w:pPr>
              <w:pStyle w:val="TAH"/>
              <w:rPr>
                <w:del w:id="1429" w:author="Nagaraja Rao (Nokia)" w:date="2023-04-18T16:55:00Z"/>
              </w:rPr>
            </w:pPr>
            <w:del w:id="1430" w:author="Nagaraja Rao (Nokia)" w:date="2023-04-18T16:55:00Z">
              <w:r w:rsidRPr="00D9723B" w:rsidDel="00480109">
                <w:delText>HPLMN</w:delText>
              </w:r>
            </w:del>
          </w:p>
        </w:tc>
      </w:tr>
      <w:tr w:rsidR="00760A36" w:rsidDel="00480109" w14:paraId="4851AD59" w14:textId="59DCA35A" w:rsidTr="00EB33D9">
        <w:trPr>
          <w:del w:id="1431" w:author="Nagaraja Rao (Nokia)" w:date="2023-04-18T16:55:00Z"/>
        </w:trPr>
        <w:tc>
          <w:tcPr>
            <w:tcW w:w="2882" w:type="dxa"/>
            <w:gridSpan w:val="3"/>
            <w:shd w:val="clear" w:color="auto" w:fill="auto"/>
            <w:vAlign w:val="center"/>
          </w:tcPr>
          <w:p w14:paraId="57126ED3" w14:textId="32FC05D2" w:rsidR="00760A36" w:rsidRPr="00D9723B" w:rsidDel="00480109" w:rsidRDefault="00760A36" w:rsidP="00EB33D9">
            <w:pPr>
              <w:pStyle w:val="TAL"/>
              <w:rPr>
                <w:del w:id="1432" w:author="Nagaraja Rao (Nokia)" w:date="2023-04-18T16:55:00Z"/>
              </w:rPr>
            </w:pPr>
            <w:del w:id="1433" w:author="Nagaraja Rao (Nokia)" w:date="2023-04-18T16:55:00Z">
              <w:r w:rsidDel="00480109">
                <w:delText>HSS</w:delText>
              </w:r>
            </w:del>
          </w:p>
        </w:tc>
        <w:tc>
          <w:tcPr>
            <w:tcW w:w="1505" w:type="dxa"/>
            <w:shd w:val="clear" w:color="auto" w:fill="auto"/>
            <w:vAlign w:val="center"/>
          </w:tcPr>
          <w:p w14:paraId="79327D79" w14:textId="5D36C535" w:rsidR="00760A36" w:rsidRPr="00D9723B" w:rsidDel="00480109" w:rsidRDefault="00760A36" w:rsidP="00EB33D9">
            <w:pPr>
              <w:pStyle w:val="TAL"/>
              <w:rPr>
                <w:del w:id="1434" w:author="Nagaraja Rao (Nokia)" w:date="2023-04-18T16:55:00Z"/>
              </w:rPr>
            </w:pPr>
            <w:del w:id="1435" w:author="Nagaraja Rao (Nokia)" w:date="2023-04-18T16:55:00Z">
              <w:r w:rsidRPr="00D9723B" w:rsidDel="00480109">
                <w:delText>IRI-POI</w:delText>
              </w:r>
            </w:del>
          </w:p>
        </w:tc>
        <w:tc>
          <w:tcPr>
            <w:tcW w:w="1375" w:type="dxa"/>
            <w:shd w:val="clear" w:color="auto" w:fill="auto"/>
            <w:vAlign w:val="center"/>
          </w:tcPr>
          <w:p w14:paraId="21048F95" w14:textId="2417A089" w:rsidR="00760A36" w:rsidRPr="00D9723B" w:rsidDel="00480109" w:rsidRDefault="00760A36" w:rsidP="00EB33D9">
            <w:pPr>
              <w:pStyle w:val="TAL"/>
              <w:rPr>
                <w:del w:id="1436" w:author="Nagaraja Rao (Nokia)" w:date="2023-04-18T16:55:00Z"/>
              </w:rPr>
            </w:pPr>
            <w:del w:id="1437" w:author="Nagaraja Rao (Nokia)" w:date="2023-04-18T16:55:00Z">
              <w:r w:rsidRPr="00D9723B" w:rsidDel="00480109">
                <w:delText>n/a</w:delText>
              </w:r>
            </w:del>
          </w:p>
        </w:tc>
        <w:tc>
          <w:tcPr>
            <w:tcW w:w="1375" w:type="dxa"/>
            <w:shd w:val="clear" w:color="auto" w:fill="auto"/>
            <w:vAlign w:val="center"/>
          </w:tcPr>
          <w:p w14:paraId="47050E16" w14:textId="1162BA57" w:rsidR="00760A36" w:rsidRPr="00D9723B" w:rsidDel="00480109" w:rsidRDefault="00760A36" w:rsidP="00EB33D9">
            <w:pPr>
              <w:pStyle w:val="TAL"/>
              <w:rPr>
                <w:del w:id="1438" w:author="Nagaraja Rao (Nokia)" w:date="2023-04-18T16:55:00Z"/>
              </w:rPr>
            </w:pPr>
            <w:del w:id="1439" w:author="Nagaraja Rao (Nokia)" w:date="2023-04-18T16:55:00Z">
              <w:r w:rsidRPr="00D9723B" w:rsidDel="00480109">
                <w:delText>IRI-POI</w:delText>
              </w:r>
            </w:del>
          </w:p>
        </w:tc>
        <w:tc>
          <w:tcPr>
            <w:tcW w:w="1375" w:type="dxa"/>
            <w:shd w:val="clear" w:color="auto" w:fill="auto"/>
            <w:vAlign w:val="center"/>
          </w:tcPr>
          <w:p w14:paraId="27FA3C5C" w14:textId="15FD026A" w:rsidR="00760A36" w:rsidRPr="00D9723B" w:rsidDel="00480109" w:rsidRDefault="00760A36" w:rsidP="00EB33D9">
            <w:pPr>
              <w:pStyle w:val="TAL"/>
              <w:rPr>
                <w:del w:id="1440" w:author="Nagaraja Rao (Nokia)" w:date="2023-04-18T16:55:00Z"/>
              </w:rPr>
            </w:pPr>
            <w:del w:id="1441" w:author="Nagaraja Rao (Nokia)" w:date="2023-04-18T16:55:00Z">
              <w:r w:rsidRPr="00D9723B" w:rsidDel="00480109">
                <w:delText>n/a</w:delText>
              </w:r>
            </w:del>
          </w:p>
        </w:tc>
        <w:tc>
          <w:tcPr>
            <w:tcW w:w="1343" w:type="dxa"/>
            <w:shd w:val="clear" w:color="auto" w:fill="auto"/>
            <w:vAlign w:val="center"/>
          </w:tcPr>
          <w:p w14:paraId="45EA4B25" w14:textId="41544B61" w:rsidR="00760A36" w:rsidRPr="00D9723B" w:rsidDel="00480109" w:rsidRDefault="00760A36" w:rsidP="00EB33D9">
            <w:pPr>
              <w:pStyle w:val="TAL"/>
              <w:rPr>
                <w:del w:id="1442" w:author="Nagaraja Rao (Nokia)" w:date="2023-04-18T16:55:00Z"/>
              </w:rPr>
            </w:pPr>
            <w:del w:id="1443" w:author="Nagaraja Rao (Nokia)" w:date="2023-04-18T16:55:00Z">
              <w:r w:rsidRPr="00D9723B" w:rsidDel="00480109">
                <w:delText>IRI-POI</w:delText>
              </w:r>
            </w:del>
          </w:p>
        </w:tc>
      </w:tr>
      <w:tr w:rsidR="00760A36" w:rsidDel="00480109" w14:paraId="1FF22A83" w14:textId="7202FE24" w:rsidTr="00EB33D9">
        <w:trPr>
          <w:del w:id="1444" w:author="Nagaraja Rao (Nokia)" w:date="2023-04-18T16:55:00Z"/>
        </w:trPr>
        <w:tc>
          <w:tcPr>
            <w:tcW w:w="2882" w:type="dxa"/>
            <w:gridSpan w:val="3"/>
            <w:shd w:val="clear" w:color="auto" w:fill="auto"/>
            <w:vAlign w:val="center"/>
          </w:tcPr>
          <w:p w14:paraId="0074002F" w14:textId="6B519AB7" w:rsidR="00760A36" w:rsidRPr="00D9723B" w:rsidDel="00480109" w:rsidRDefault="00760A36" w:rsidP="00EB33D9">
            <w:pPr>
              <w:pStyle w:val="TAL"/>
              <w:rPr>
                <w:del w:id="1445" w:author="Nagaraja Rao (Nokia)" w:date="2023-04-18T16:55:00Z"/>
              </w:rPr>
            </w:pPr>
            <w:del w:id="1446" w:author="Nagaraja Rao (Nokia)" w:date="2023-04-18T16:55:00Z">
              <w:r w:rsidDel="00480109">
                <w:delText>MME</w:delText>
              </w:r>
            </w:del>
          </w:p>
        </w:tc>
        <w:tc>
          <w:tcPr>
            <w:tcW w:w="1505" w:type="dxa"/>
            <w:shd w:val="clear" w:color="auto" w:fill="auto"/>
            <w:vAlign w:val="center"/>
          </w:tcPr>
          <w:p w14:paraId="7D37BE2C" w14:textId="5FD905E9" w:rsidR="00760A36" w:rsidRPr="00D9723B" w:rsidDel="00480109" w:rsidRDefault="00760A36" w:rsidP="00EB33D9">
            <w:pPr>
              <w:pStyle w:val="TAL"/>
              <w:rPr>
                <w:del w:id="1447" w:author="Nagaraja Rao (Nokia)" w:date="2023-04-18T16:55:00Z"/>
              </w:rPr>
            </w:pPr>
            <w:del w:id="1448" w:author="Nagaraja Rao (Nokia)" w:date="2023-04-18T16:55:00Z">
              <w:r w:rsidRPr="00D9723B" w:rsidDel="00480109">
                <w:delText>IRI-POI</w:delText>
              </w:r>
            </w:del>
          </w:p>
        </w:tc>
        <w:tc>
          <w:tcPr>
            <w:tcW w:w="1375" w:type="dxa"/>
            <w:shd w:val="clear" w:color="auto" w:fill="auto"/>
            <w:vAlign w:val="center"/>
          </w:tcPr>
          <w:p w14:paraId="5E87998A" w14:textId="4B75FBE0" w:rsidR="00760A36" w:rsidRPr="00D9723B" w:rsidDel="00480109" w:rsidRDefault="00760A36" w:rsidP="00EB33D9">
            <w:pPr>
              <w:pStyle w:val="TAL"/>
              <w:rPr>
                <w:del w:id="1449" w:author="Nagaraja Rao (Nokia)" w:date="2023-04-18T16:55:00Z"/>
              </w:rPr>
            </w:pPr>
            <w:del w:id="1450" w:author="Nagaraja Rao (Nokia)" w:date="2023-04-18T16:55:00Z">
              <w:r w:rsidRPr="00D9723B" w:rsidDel="00480109">
                <w:delText>IRI-POI</w:delText>
              </w:r>
            </w:del>
          </w:p>
        </w:tc>
        <w:tc>
          <w:tcPr>
            <w:tcW w:w="1375" w:type="dxa"/>
            <w:shd w:val="clear" w:color="auto" w:fill="auto"/>
            <w:vAlign w:val="center"/>
          </w:tcPr>
          <w:p w14:paraId="131A3CBF" w14:textId="010F3BC4" w:rsidR="00760A36" w:rsidRPr="00D9723B" w:rsidDel="00480109" w:rsidRDefault="00760A36" w:rsidP="00EB33D9">
            <w:pPr>
              <w:pStyle w:val="TAL"/>
              <w:rPr>
                <w:del w:id="1451" w:author="Nagaraja Rao (Nokia)" w:date="2023-04-18T16:55:00Z"/>
              </w:rPr>
            </w:pPr>
            <w:del w:id="1452" w:author="Nagaraja Rao (Nokia)" w:date="2023-04-18T16:55:00Z">
              <w:r w:rsidRPr="00D9723B" w:rsidDel="00480109">
                <w:delText>n/a</w:delText>
              </w:r>
            </w:del>
          </w:p>
        </w:tc>
        <w:tc>
          <w:tcPr>
            <w:tcW w:w="1375" w:type="dxa"/>
            <w:shd w:val="clear" w:color="auto" w:fill="auto"/>
            <w:vAlign w:val="center"/>
          </w:tcPr>
          <w:p w14:paraId="7099174B" w14:textId="4DD40216" w:rsidR="00760A36" w:rsidRPr="00D9723B" w:rsidDel="00480109" w:rsidRDefault="00760A36" w:rsidP="00EB33D9">
            <w:pPr>
              <w:pStyle w:val="TAL"/>
              <w:rPr>
                <w:del w:id="1453" w:author="Nagaraja Rao (Nokia)" w:date="2023-04-18T16:55:00Z"/>
              </w:rPr>
            </w:pPr>
            <w:del w:id="1454" w:author="Nagaraja Rao (Nokia)" w:date="2023-04-18T16:55:00Z">
              <w:r w:rsidRPr="00D9723B" w:rsidDel="00480109">
                <w:delText>IRI-POI</w:delText>
              </w:r>
            </w:del>
          </w:p>
        </w:tc>
        <w:tc>
          <w:tcPr>
            <w:tcW w:w="1343" w:type="dxa"/>
            <w:shd w:val="clear" w:color="auto" w:fill="auto"/>
            <w:vAlign w:val="center"/>
          </w:tcPr>
          <w:p w14:paraId="3C1F8305" w14:textId="74AB7DB8" w:rsidR="00760A36" w:rsidRPr="00D9723B" w:rsidDel="00480109" w:rsidRDefault="00760A36" w:rsidP="00EB33D9">
            <w:pPr>
              <w:pStyle w:val="TAL"/>
              <w:rPr>
                <w:del w:id="1455" w:author="Nagaraja Rao (Nokia)" w:date="2023-04-18T16:55:00Z"/>
              </w:rPr>
            </w:pPr>
            <w:del w:id="1456" w:author="Nagaraja Rao (Nokia)" w:date="2023-04-18T16:55:00Z">
              <w:r w:rsidRPr="00D9723B" w:rsidDel="00480109">
                <w:delText>n/a</w:delText>
              </w:r>
            </w:del>
          </w:p>
        </w:tc>
      </w:tr>
      <w:tr w:rsidR="00760A36" w:rsidDel="00480109" w14:paraId="6D653FE5" w14:textId="404028C3" w:rsidTr="00EB33D9">
        <w:trPr>
          <w:del w:id="1457" w:author="Nagaraja Rao (Nokia)" w:date="2023-04-18T16:55:00Z"/>
        </w:trPr>
        <w:tc>
          <w:tcPr>
            <w:tcW w:w="2882" w:type="dxa"/>
            <w:gridSpan w:val="3"/>
            <w:shd w:val="clear" w:color="auto" w:fill="auto"/>
            <w:vAlign w:val="center"/>
          </w:tcPr>
          <w:p w14:paraId="2855B94F" w14:textId="66EBC32E" w:rsidR="00760A36" w:rsidRPr="00D9723B" w:rsidDel="00480109" w:rsidRDefault="00760A36" w:rsidP="00EB33D9">
            <w:pPr>
              <w:pStyle w:val="TAL"/>
              <w:rPr>
                <w:del w:id="1458" w:author="Nagaraja Rao (Nokia)" w:date="2023-04-18T16:55:00Z"/>
              </w:rPr>
            </w:pPr>
            <w:del w:id="1459" w:author="Nagaraja Rao (Nokia)" w:date="2023-04-18T16:55:00Z">
              <w:r w:rsidDel="00480109">
                <w:delText>SGW</w:delText>
              </w:r>
            </w:del>
          </w:p>
        </w:tc>
        <w:tc>
          <w:tcPr>
            <w:tcW w:w="1505" w:type="dxa"/>
            <w:shd w:val="clear" w:color="auto" w:fill="auto"/>
            <w:vAlign w:val="center"/>
          </w:tcPr>
          <w:p w14:paraId="7BB2DDBE" w14:textId="3ADA10CB" w:rsidR="00760A36" w:rsidRPr="00D9723B" w:rsidDel="00480109" w:rsidRDefault="00760A36" w:rsidP="00EB33D9">
            <w:pPr>
              <w:pStyle w:val="TAL"/>
              <w:rPr>
                <w:del w:id="1460" w:author="Nagaraja Rao (Nokia)" w:date="2023-04-18T16:55:00Z"/>
              </w:rPr>
            </w:pPr>
            <w:del w:id="1461" w:author="Nagaraja Rao (Nokia)" w:date="2023-04-18T16:55:00Z">
              <w:r w:rsidDel="00480109">
                <w:delText>n/a</w:delText>
              </w:r>
            </w:del>
          </w:p>
        </w:tc>
        <w:tc>
          <w:tcPr>
            <w:tcW w:w="1375" w:type="dxa"/>
            <w:shd w:val="clear" w:color="auto" w:fill="auto"/>
            <w:vAlign w:val="center"/>
          </w:tcPr>
          <w:p w14:paraId="17F1BE42" w14:textId="05C193F7" w:rsidR="00760A36" w:rsidRPr="00D9723B" w:rsidDel="00480109" w:rsidRDefault="00760A36" w:rsidP="00EB33D9">
            <w:pPr>
              <w:pStyle w:val="TAL"/>
              <w:rPr>
                <w:del w:id="1462" w:author="Nagaraja Rao (Nokia)" w:date="2023-04-18T16:55:00Z"/>
              </w:rPr>
            </w:pPr>
            <w:del w:id="1463" w:author="Nagaraja Rao (Nokia)" w:date="2023-04-18T16:55:00Z">
              <w:r w:rsidDel="00480109">
                <w:delText>n/a</w:delText>
              </w:r>
            </w:del>
          </w:p>
        </w:tc>
        <w:tc>
          <w:tcPr>
            <w:tcW w:w="1375" w:type="dxa"/>
            <w:shd w:val="clear" w:color="auto" w:fill="auto"/>
            <w:vAlign w:val="center"/>
          </w:tcPr>
          <w:p w14:paraId="301CA3BF" w14:textId="7A0DDAB2" w:rsidR="00760A36" w:rsidRPr="00D9723B" w:rsidDel="00480109" w:rsidRDefault="00760A36" w:rsidP="00EB33D9">
            <w:pPr>
              <w:pStyle w:val="TAL"/>
              <w:rPr>
                <w:del w:id="1464" w:author="Nagaraja Rao (Nokia)" w:date="2023-04-18T16:55:00Z"/>
              </w:rPr>
            </w:pPr>
            <w:del w:id="1465" w:author="Nagaraja Rao (Nokia)" w:date="2023-04-18T16:55:00Z">
              <w:r w:rsidDel="00480109">
                <w:delText>n/a</w:delText>
              </w:r>
            </w:del>
          </w:p>
        </w:tc>
        <w:tc>
          <w:tcPr>
            <w:tcW w:w="1375" w:type="dxa"/>
            <w:shd w:val="clear" w:color="auto" w:fill="auto"/>
            <w:vAlign w:val="center"/>
          </w:tcPr>
          <w:p w14:paraId="55C2B1F3" w14:textId="11EEB105" w:rsidR="00760A36" w:rsidRPr="00D9723B" w:rsidDel="00480109" w:rsidRDefault="00760A36" w:rsidP="00EB33D9">
            <w:pPr>
              <w:pStyle w:val="TAL"/>
              <w:rPr>
                <w:del w:id="1466" w:author="Nagaraja Rao (Nokia)" w:date="2023-04-18T16:55:00Z"/>
              </w:rPr>
            </w:pPr>
            <w:del w:id="1467" w:author="Nagaraja Rao (Nokia)" w:date="2023-04-18T16:55:00Z">
              <w:r w:rsidRPr="00D9723B" w:rsidDel="00480109">
                <w:delText>IRI-POI</w:delText>
              </w:r>
            </w:del>
          </w:p>
        </w:tc>
        <w:tc>
          <w:tcPr>
            <w:tcW w:w="1343" w:type="dxa"/>
            <w:shd w:val="clear" w:color="auto" w:fill="auto"/>
            <w:vAlign w:val="center"/>
          </w:tcPr>
          <w:p w14:paraId="29318FC5" w14:textId="48820D2C" w:rsidR="00760A36" w:rsidRPr="00D9723B" w:rsidDel="00480109" w:rsidRDefault="00760A36" w:rsidP="00EB33D9">
            <w:pPr>
              <w:pStyle w:val="TAL"/>
              <w:rPr>
                <w:del w:id="1468" w:author="Nagaraja Rao (Nokia)" w:date="2023-04-18T16:55:00Z"/>
              </w:rPr>
            </w:pPr>
            <w:del w:id="1469" w:author="Nagaraja Rao (Nokia)" w:date="2023-04-18T16:55:00Z">
              <w:r w:rsidDel="00480109">
                <w:delText>n/a</w:delText>
              </w:r>
            </w:del>
          </w:p>
        </w:tc>
      </w:tr>
      <w:tr w:rsidR="00760A36" w:rsidDel="00480109" w14:paraId="4FF472D6" w14:textId="2CF8047A" w:rsidTr="00EB33D9">
        <w:trPr>
          <w:del w:id="1470" w:author="Nagaraja Rao (Nokia)" w:date="2023-04-18T16:55:00Z"/>
        </w:trPr>
        <w:tc>
          <w:tcPr>
            <w:tcW w:w="2882" w:type="dxa"/>
            <w:gridSpan w:val="3"/>
            <w:shd w:val="clear" w:color="auto" w:fill="auto"/>
            <w:vAlign w:val="center"/>
          </w:tcPr>
          <w:p w14:paraId="60513165" w14:textId="61AF239D" w:rsidR="00760A36" w:rsidRPr="00D9723B" w:rsidDel="00480109" w:rsidRDefault="00760A36" w:rsidP="00EB33D9">
            <w:pPr>
              <w:pStyle w:val="TAL"/>
              <w:rPr>
                <w:del w:id="1471" w:author="Nagaraja Rao (Nokia)" w:date="2023-04-18T16:55:00Z"/>
              </w:rPr>
            </w:pPr>
            <w:del w:id="1472" w:author="Nagaraja Rao (Nokia)" w:date="2023-04-18T16:55:00Z">
              <w:r w:rsidDel="00480109">
                <w:delText>SGW</w:delText>
              </w:r>
            </w:del>
          </w:p>
        </w:tc>
        <w:tc>
          <w:tcPr>
            <w:tcW w:w="1505" w:type="dxa"/>
            <w:shd w:val="clear" w:color="auto" w:fill="auto"/>
            <w:vAlign w:val="center"/>
          </w:tcPr>
          <w:p w14:paraId="25E0DD9D" w14:textId="79E7BF14" w:rsidR="00760A36" w:rsidRPr="00D9723B" w:rsidDel="00480109" w:rsidRDefault="00760A36" w:rsidP="00EB33D9">
            <w:pPr>
              <w:pStyle w:val="TAL"/>
              <w:rPr>
                <w:del w:id="1473" w:author="Nagaraja Rao (Nokia)" w:date="2023-04-18T16:55:00Z"/>
              </w:rPr>
            </w:pPr>
            <w:del w:id="1474" w:author="Nagaraja Rao (Nokia)" w:date="2023-04-18T16:55:00Z">
              <w:r w:rsidDel="00480109">
                <w:delText>n/a</w:delText>
              </w:r>
            </w:del>
          </w:p>
        </w:tc>
        <w:tc>
          <w:tcPr>
            <w:tcW w:w="1375" w:type="dxa"/>
            <w:shd w:val="clear" w:color="auto" w:fill="auto"/>
            <w:vAlign w:val="center"/>
          </w:tcPr>
          <w:p w14:paraId="3EA2956B" w14:textId="1EE0316E" w:rsidR="00760A36" w:rsidRPr="00D9723B" w:rsidDel="00480109" w:rsidRDefault="00760A36" w:rsidP="00EB33D9">
            <w:pPr>
              <w:pStyle w:val="TAL"/>
              <w:rPr>
                <w:del w:id="1475" w:author="Nagaraja Rao (Nokia)" w:date="2023-04-18T16:55:00Z"/>
              </w:rPr>
            </w:pPr>
            <w:del w:id="1476" w:author="Nagaraja Rao (Nokia)" w:date="2023-04-18T16:55:00Z">
              <w:r w:rsidDel="00480109">
                <w:delText>n/a</w:delText>
              </w:r>
            </w:del>
          </w:p>
        </w:tc>
        <w:tc>
          <w:tcPr>
            <w:tcW w:w="1375" w:type="dxa"/>
            <w:shd w:val="clear" w:color="auto" w:fill="auto"/>
            <w:vAlign w:val="center"/>
          </w:tcPr>
          <w:p w14:paraId="7E4B0B59" w14:textId="1E0CE205" w:rsidR="00760A36" w:rsidRPr="00D9723B" w:rsidDel="00480109" w:rsidRDefault="00760A36" w:rsidP="00EB33D9">
            <w:pPr>
              <w:pStyle w:val="TAL"/>
              <w:rPr>
                <w:del w:id="1477" w:author="Nagaraja Rao (Nokia)" w:date="2023-04-18T16:55:00Z"/>
              </w:rPr>
            </w:pPr>
            <w:del w:id="1478" w:author="Nagaraja Rao (Nokia)" w:date="2023-04-18T16:55:00Z">
              <w:r w:rsidRPr="00D9723B" w:rsidDel="00480109">
                <w:delText>n/a</w:delText>
              </w:r>
            </w:del>
          </w:p>
        </w:tc>
        <w:tc>
          <w:tcPr>
            <w:tcW w:w="1375" w:type="dxa"/>
            <w:shd w:val="clear" w:color="auto" w:fill="auto"/>
            <w:vAlign w:val="center"/>
          </w:tcPr>
          <w:p w14:paraId="1FFF619A" w14:textId="2BA1B2C4" w:rsidR="00760A36" w:rsidRPr="00D9723B" w:rsidDel="00480109" w:rsidRDefault="00760A36" w:rsidP="00EB33D9">
            <w:pPr>
              <w:pStyle w:val="TAL"/>
              <w:rPr>
                <w:del w:id="1479" w:author="Nagaraja Rao (Nokia)" w:date="2023-04-18T16:55:00Z"/>
              </w:rPr>
            </w:pPr>
            <w:del w:id="1480" w:author="Nagaraja Rao (Nokia)" w:date="2023-04-18T16:55:00Z">
              <w:r w:rsidDel="00480109">
                <w:delText>CC-POI</w:delText>
              </w:r>
            </w:del>
          </w:p>
        </w:tc>
        <w:tc>
          <w:tcPr>
            <w:tcW w:w="1343" w:type="dxa"/>
            <w:shd w:val="clear" w:color="auto" w:fill="auto"/>
            <w:vAlign w:val="center"/>
          </w:tcPr>
          <w:p w14:paraId="2350059F" w14:textId="2D4E3946" w:rsidR="00760A36" w:rsidRPr="00D9723B" w:rsidDel="00480109" w:rsidRDefault="00760A36" w:rsidP="00EB33D9">
            <w:pPr>
              <w:pStyle w:val="TAL"/>
              <w:rPr>
                <w:del w:id="1481" w:author="Nagaraja Rao (Nokia)" w:date="2023-04-18T16:55:00Z"/>
              </w:rPr>
            </w:pPr>
            <w:del w:id="1482" w:author="Nagaraja Rao (Nokia)" w:date="2023-04-18T16:55:00Z">
              <w:r w:rsidDel="00480109">
                <w:delText>n/a</w:delText>
              </w:r>
            </w:del>
          </w:p>
        </w:tc>
      </w:tr>
      <w:tr w:rsidR="00760A36" w:rsidDel="00480109" w14:paraId="3C05C335" w14:textId="46188A55" w:rsidTr="00EB33D9">
        <w:trPr>
          <w:del w:id="1483" w:author="Nagaraja Rao (Nokia)" w:date="2023-04-18T16:55:00Z"/>
        </w:trPr>
        <w:tc>
          <w:tcPr>
            <w:tcW w:w="2882" w:type="dxa"/>
            <w:gridSpan w:val="3"/>
            <w:shd w:val="clear" w:color="auto" w:fill="auto"/>
            <w:vAlign w:val="center"/>
          </w:tcPr>
          <w:p w14:paraId="6FE65FEB" w14:textId="79851B6B" w:rsidR="00760A36" w:rsidRPr="00D9723B" w:rsidDel="00480109" w:rsidRDefault="00760A36" w:rsidP="00EB33D9">
            <w:pPr>
              <w:pStyle w:val="TAL"/>
              <w:rPr>
                <w:del w:id="1484" w:author="Nagaraja Rao (Nokia)" w:date="2023-04-18T16:55:00Z"/>
              </w:rPr>
            </w:pPr>
            <w:del w:id="1485" w:author="Nagaraja Rao (Nokia)" w:date="2023-04-18T16:55:00Z">
              <w:r w:rsidDel="00480109">
                <w:delText>PGW</w:delText>
              </w:r>
            </w:del>
          </w:p>
        </w:tc>
        <w:tc>
          <w:tcPr>
            <w:tcW w:w="1505" w:type="dxa"/>
            <w:shd w:val="clear" w:color="auto" w:fill="auto"/>
            <w:vAlign w:val="center"/>
          </w:tcPr>
          <w:p w14:paraId="73FAB4F3" w14:textId="158E97A8" w:rsidR="00760A36" w:rsidRPr="00D9723B" w:rsidDel="00480109" w:rsidRDefault="00760A36" w:rsidP="00EB33D9">
            <w:pPr>
              <w:pStyle w:val="TAL"/>
              <w:rPr>
                <w:del w:id="1486" w:author="Nagaraja Rao (Nokia)" w:date="2023-04-18T16:55:00Z"/>
              </w:rPr>
            </w:pPr>
            <w:del w:id="1487" w:author="Nagaraja Rao (Nokia)" w:date="2023-04-18T16:55:00Z">
              <w:r w:rsidDel="00480109">
                <w:delText>IRI-POI</w:delText>
              </w:r>
            </w:del>
          </w:p>
        </w:tc>
        <w:tc>
          <w:tcPr>
            <w:tcW w:w="1375" w:type="dxa"/>
            <w:shd w:val="clear" w:color="auto" w:fill="auto"/>
            <w:vAlign w:val="center"/>
          </w:tcPr>
          <w:p w14:paraId="73FCD4C5" w14:textId="756F51EC" w:rsidR="00760A36" w:rsidRPr="00D9723B" w:rsidDel="00480109" w:rsidRDefault="00760A36" w:rsidP="00EB33D9">
            <w:pPr>
              <w:pStyle w:val="TAL"/>
              <w:rPr>
                <w:del w:id="1488" w:author="Nagaraja Rao (Nokia)" w:date="2023-04-18T16:55:00Z"/>
              </w:rPr>
            </w:pPr>
            <w:del w:id="1489" w:author="Nagaraja Rao (Nokia)" w:date="2023-04-18T16:55:00Z">
              <w:r w:rsidDel="00480109">
                <w:delText>IRI-POI</w:delText>
              </w:r>
            </w:del>
          </w:p>
        </w:tc>
        <w:tc>
          <w:tcPr>
            <w:tcW w:w="1375" w:type="dxa"/>
            <w:shd w:val="clear" w:color="auto" w:fill="auto"/>
            <w:vAlign w:val="center"/>
          </w:tcPr>
          <w:p w14:paraId="457B8B91" w14:textId="7815555A" w:rsidR="00760A36" w:rsidRPr="00D9723B" w:rsidDel="00480109" w:rsidRDefault="00760A36" w:rsidP="00EB33D9">
            <w:pPr>
              <w:pStyle w:val="TAL"/>
              <w:rPr>
                <w:del w:id="1490" w:author="Nagaraja Rao (Nokia)" w:date="2023-04-18T16:55:00Z"/>
              </w:rPr>
            </w:pPr>
            <w:del w:id="1491" w:author="Nagaraja Rao (Nokia)" w:date="2023-04-18T16:55:00Z">
              <w:r w:rsidDel="00480109">
                <w:delText>n/a</w:delText>
              </w:r>
            </w:del>
          </w:p>
        </w:tc>
        <w:tc>
          <w:tcPr>
            <w:tcW w:w="1375" w:type="dxa"/>
            <w:shd w:val="clear" w:color="auto" w:fill="auto"/>
            <w:vAlign w:val="center"/>
          </w:tcPr>
          <w:p w14:paraId="2FA61936" w14:textId="524A59D2" w:rsidR="00760A36" w:rsidRPr="00D9723B" w:rsidDel="00480109" w:rsidRDefault="00760A36" w:rsidP="00EB33D9">
            <w:pPr>
              <w:pStyle w:val="TAL"/>
              <w:rPr>
                <w:del w:id="1492" w:author="Nagaraja Rao (Nokia)" w:date="2023-04-18T16:55:00Z"/>
              </w:rPr>
            </w:pPr>
            <w:del w:id="1493" w:author="Nagaraja Rao (Nokia)" w:date="2023-04-18T16:55:00Z">
              <w:r w:rsidDel="00480109">
                <w:delText>n/a</w:delText>
              </w:r>
            </w:del>
          </w:p>
        </w:tc>
        <w:tc>
          <w:tcPr>
            <w:tcW w:w="1343" w:type="dxa"/>
            <w:shd w:val="clear" w:color="auto" w:fill="auto"/>
            <w:vAlign w:val="center"/>
          </w:tcPr>
          <w:p w14:paraId="1221F6CD" w14:textId="76160707" w:rsidR="00760A36" w:rsidRPr="00D9723B" w:rsidDel="00480109" w:rsidRDefault="00760A36" w:rsidP="00EB33D9">
            <w:pPr>
              <w:pStyle w:val="TAL"/>
              <w:rPr>
                <w:del w:id="1494" w:author="Nagaraja Rao (Nokia)" w:date="2023-04-18T16:55:00Z"/>
              </w:rPr>
            </w:pPr>
            <w:del w:id="1495" w:author="Nagaraja Rao (Nokia)" w:date="2023-04-18T16:55:00Z">
              <w:r w:rsidDel="00480109">
                <w:delText>IRI-POI</w:delText>
              </w:r>
            </w:del>
          </w:p>
        </w:tc>
      </w:tr>
      <w:tr w:rsidR="00760A36" w:rsidDel="00480109" w14:paraId="10B8F043" w14:textId="48D0CDF1" w:rsidTr="00EB33D9">
        <w:trPr>
          <w:del w:id="1496" w:author="Nagaraja Rao (Nokia)" w:date="2023-04-18T16:55:00Z"/>
        </w:trPr>
        <w:tc>
          <w:tcPr>
            <w:tcW w:w="2882" w:type="dxa"/>
            <w:gridSpan w:val="3"/>
            <w:shd w:val="clear" w:color="auto" w:fill="auto"/>
            <w:vAlign w:val="center"/>
          </w:tcPr>
          <w:p w14:paraId="441E8C97" w14:textId="5E70AA69" w:rsidR="00760A36" w:rsidDel="00480109" w:rsidRDefault="00760A36" w:rsidP="00EB33D9">
            <w:pPr>
              <w:pStyle w:val="TAL"/>
              <w:rPr>
                <w:del w:id="1497" w:author="Nagaraja Rao (Nokia)" w:date="2023-04-18T16:55:00Z"/>
              </w:rPr>
            </w:pPr>
            <w:del w:id="1498" w:author="Nagaraja Rao (Nokia)" w:date="2023-04-18T16:55:00Z">
              <w:r w:rsidDel="00480109">
                <w:delText>PGW</w:delText>
              </w:r>
            </w:del>
          </w:p>
        </w:tc>
        <w:tc>
          <w:tcPr>
            <w:tcW w:w="1505" w:type="dxa"/>
            <w:shd w:val="clear" w:color="auto" w:fill="auto"/>
            <w:vAlign w:val="center"/>
          </w:tcPr>
          <w:p w14:paraId="63044981" w14:textId="5C5F7394" w:rsidR="00760A36" w:rsidDel="00480109" w:rsidRDefault="00760A36" w:rsidP="00EB33D9">
            <w:pPr>
              <w:pStyle w:val="TAL"/>
              <w:rPr>
                <w:del w:id="1499" w:author="Nagaraja Rao (Nokia)" w:date="2023-04-18T16:55:00Z"/>
              </w:rPr>
            </w:pPr>
            <w:del w:id="1500" w:author="Nagaraja Rao (Nokia)" w:date="2023-04-18T16:55:00Z">
              <w:r w:rsidDel="00480109">
                <w:delText>CC-POI</w:delText>
              </w:r>
            </w:del>
          </w:p>
        </w:tc>
        <w:tc>
          <w:tcPr>
            <w:tcW w:w="1375" w:type="dxa"/>
            <w:shd w:val="clear" w:color="auto" w:fill="auto"/>
            <w:vAlign w:val="center"/>
          </w:tcPr>
          <w:p w14:paraId="3684D319" w14:textId="7A3DAE3F" w:rsidR="00760A36" w:rsidDel="00480109" w:rsidRDefault="00760A36" w:rsidP="00EB33D9">
            <w:pPr>
              <w:pStyle w:val="TAL"/>
              <w:rPr>
                <w:del w:id="1501" w:author="Nagaraja Rao (Nokia)" w:date="2023-04-18T16:55:00Z"/>
              </w:rPr>
            </w:pPr>
            <w:del w:id="1502" w:author="Nagaraja Rao (Nokia)" w:date="2023-04-18T16:55:00Z">
              <w:r w:rsidDel="00480109">
                <w:delText>CC-POI</w:delText>
              </w:r>
            </w:del>
          </w:p>
        </w:tc>
        <w:tc>
          <w:tcPr>
            <w:tcW w:w="1375" w:type="dxa"/>
            <w:shd w:val="clear" w:color="auto" w:fill="auto"/>
            <w:vAlign w:val="center"/>
          </w:tcPr>
          <w:p w14:paraId="20A33BE1" w14:textId="1CFDADD0" w:rsidR="00760A36" w:rsidDel="00480109" w:rsidRDefault="00760A36" w:rsidP="00EB33D9">
            <w:pPr>
              <w:pStyle w:val="TAL"/>
              <w:rPr>
                <w:del w:id="1503" w:author="Nagaraja Rao (Nokia)" w:date="2023-04-18T16:55:00Z"/>
              </w:rPr>
            </w:pPr>
            <w:del w:id="1504" w:author="Nagaraja Rao (Nokia)" w:date="2023-04-18T16:55:00Z">
              <w:r w:rsidDel="00480109">
                <w:delText>n/a</w:delText>
              </w:r>
            </w:del>
          </w:p>
        </w:tc>
        <w:tc>
          <w:tcPr>
            <w:tcW w:w="1375" w:type="dxa"/>
            <w:shd w:val="clear" w:color="auto" w:fill="auto"/>
            <w:vAlign w:val="center"/>
          </w:tcPr>
          <w:p w14:paraId="313CD964" w14:textId="1C8B02F8" w:rsidR="00760A36" w:rsidDel="00480109" w:rsidRDefault="00760A36" w:rsidP="00EB33D9">
            <w:pPr>
              <w:pStyle w:val="TAL"/>
              <w:rPr>
                <w:del w:id="1505" w:author="Nagaraja Rao (Nokia)" w:date="2023-04-18T16:55:00Z"/>
              </w:rPr>
            </w:pPr>
            <w:del w:id="1506" w:author="Nagaraja Rao (Nokia)" w:date="2023-04-18T16:55:00Z">
              <w:r w:rsidDel="00480109">
                <w:delText>n/a</w:delText>
              </w:r>
            </w:del>
          </w:p>
        </w:tc>
        <w:tc>
          <w:tcPr>
            <w:tcW w:w="1343" w:type="dxa"/>
            <w:shd w:val="clear" w:color="auto" w:fill="auto"/>
            <w:vAlign w:val="center"/>
          </w:tcPr>
          <w:p w14:paraId="066CA314" w14:textId="6ED6FDBA" w:rsidR="00760A36" w:rsidDel="00480109" w:rsidRDefault="00760A36" w:rsidP="00EB33D9">
            <w:pPr>
              <w:pStyle w:val="TAL"/>
              <w:rPr>
                <w:del w:id="1507" w:author="Nagaraja Rao (Nokia)" w:date="2023-04-18T16:55:00Z"/>
              </w:rPr>
            </w:pPr>
            <w:del w:id="1508" w:author="Nagaraja Rao (Nokia)" w:date="2023-04-18T16:55:00Z">
              <w:r w:rsidDel="00480109">
                <w:delText>CC-POI</w:delText>
              </w:r>
            </w:del>
          </w:p>
        </w:tc>
      </w:tr>
      <w:tr w:rsidR="00760A36" w:rsidDel="00480109" w14:paraId="1890C04E" w14:textId="7533CB61" w:rsidTr="00EB33D9">
        <w:trPr>
          <w:del w:id="1509" w:author="Nagaraja Rao (Nokia)" w:date="2023-04-18T16:55:00Z"/>
        </w:trPr>
        <w:tc>
          <w:tcPr>
            <w:tcW w:w="2882" w:type="dxa"/>
            <w:gridSpan w:val="3"/>
            <w:shd w:val="clear" w:color="auto" w:fill="auto"/>
            <w:vAlign w:val="center"/>
          </w:tcPr>
          <w:p w14:paraId="21E60472" w14:textId="08B0E8CB" w:rsidR="00760A36" w:rsidDel="00480109" w:rsidRDefault="00760A36" w:rsidP="00EB33D9">
            <w:pPr>
              <w:pStyle w:val="TAL"/>
              <w:rPr>
                <w:del w:id="1510" w:author="Nagaraja Rao (Nokia)" w:date="2023-04-18T16:55:00Z"/>
              </w:rPr>
            </w:pPr>
            <w:del w:id="1511" w:author="Nagaraja Rao (Nokia)" w:date="2023-04-18T16:55:00Z">
              <w:r w:rsidDel="00480109">
                <w:delText>SGW-C</w:delText>
              </w:r>
            </w:del>
          </w:p>
        </w:tc>
        <w:tc>
          <w:tcPr>
            <w:tcW w:w="1505" w:type="dxa"/>
            <w:shd w:val="clear" w:color="auto" w:fill="auto"/>
            <w:vAlign w:val="center"/>
          </w:tcPr>
          <w:p w14:paraId="1045558B" w14:textId="68A9EECE" w:rsidR="00760A36" w:rsidDel="00480109" w:rsidRDefault="00760A36" w:rsidP="00EB33D9">
            <w:pPr>
              <w:pStyle w:val="TAL"/>
              <w:rPr>
                <w:del w:id="1512" w:author="Nagaraja Rao (Nokia)" w:date="2023-04-18T16:55:00Z"/>
              </w:rPr>
            </w:pPr>
            <w:del w:id="1513" w:author="Nagaraja Rao (Nokia)" w:date="2023-04-18T16:55:00Z">
              <w:r w:rsidDel="00480109">
                <w:delText>n/a</w:delText>
              </w:r>
            </w:del>
          </w:p>
        </w:tc>
        <w:tc>
          <w:tcPr>
            <w:tcW w:w="1375" w:type="dxa"/>
            <w:shd w:val="clear" w:color="auto" w:fill="auto"/>
            <w:vAlign w:val="center"/>
          </w:tcPr>
          <w:p w14:paraId="4EEF7DF3" w14:textId="2ECD4E3E" w:rsidR="00760A36" w:rsidDel="00480109" w:rsidRDefault="00760A36" w:rsidP="00EB33D9">
            <w:pPr>
              <w:pStyle w:val="TAL"/>
              <w:rPr>
                <w:del w:id="1514" w:author="Nagaraja Rao (Nokia)" w:date="2023-04-18T16:55:00Z"/>
              </w:rPr>
            </w:pPr>
            <w:del w:id="1515" w:author="Nagaraja Rao (Nokia)" w:date="2023-04-18T16:55:00Z">
              <w:r w:rsidDel="00480109">
                <w:delText>n/a</w:delText>
              </w:r>
            </w:del>
          </w:p>
        </w:tc>
        <w:tc>
          <w:tcPr>
            <w:tcW w:w="1375" w:type="dxa"/>
            <w:shd w:val="clear" w:color="auto" w:fill="auto"/>
            <w:vAlign w:val="center"/>
          </w:tcPr>
          <w:p w14:paraId="54BFC5EB" w14:textId="3AA00900" w:rsidR="00760A36" w:rsidDel="00480109" w:rsidRDefault="00760A36" w:rsidP="00EB33D9">
            <w:pPr>
              <w:pStyle w:val="TAL"/>
              <w:rPr>
                <w:del w:id="1516" w:author="Nagaraja Rao (Nokia)" w:date="2023-04-18T16:55:00Z"/>
              </w:rPr>
            </w:pPr>
            <w:del w:id="1517" w:author="Nagaraja Rao (Nokia)" w:date="2023-04-18T16:55:00Z">
              <w:r w:rsidDel="00480109">
                <w:delText>n/a</w:delText>
              </w:r>
            </w:del>
          </w:p>
        </w:tc>
        <w:tc>
          <w:tcPr>
            <w:tcW w:w="1375" w:type="dxa"/>
            <w:shd w:val="clear" w:color="auto" w:fill="auto"/>
            <w:vAlign w:val="center"/>
          </w:tcPr>
          <w:p w14:paraId="5C189EC3" w14:textId="39409379" w:rsidR="00760A36" w:rsidDel="00480109" w:rsidRDefault="00760A36" w:rsidP="00EB33D9">
            <w:pPr>
              <w:pStyle w:val="TAL"/>
              <w:rPr>
                <w:del w:id="1518" w:author="Nagaraja Rao (Nokia)" w:date="2023-04-18T16:55:00Z"/>
              </w:rPr>
            </w:pPr>
            <w:del w:id="1519" w:author="Nagaraja Rao (Nokia)" w:date="2023-04-18T16:55:00Z">
              <w:r w:rsidDel="00480109">
                <w:delText>IRI-POI</w:delText>
              </w:r>
            </w:del>
          </w:p>
        </w:tc>
        <w:tc>
          <w:tcPr>
            <w:tcW w:w="1343" w:type="dxa"/>
            <w:shd w:val="clear" w:color="auto" w:fill="auto"/>
            <w:vAlign w:val="center"/>
          </w:tcPr>
          <w:p w14:paraId="378F893D" w14:textId="59D255D6" w:rsidR="00760A36" w:rsidDel="00480109" w:rsidRDefault="00760A36" w:rsidP="00EB33D9">
            <w:pPr>
              <w:pStyle w:val="TAL"/>
              <w:rPr>
                <w:del w:id="1520" w:author="Nagaraja Rao (Nokia)" w:date="2023-04-18T16:55:00Z"/>
              </w:rPr>
            </w:pPr>
            <w:del w:id="1521" w:author="Nagaraja Rao (Nokia)" w:date="2023-04-18T16:55:00Z">
              <w:r w:rsidDel="00480109">
                <w:delText>n/a</w:delText>
              </w:r>
            </w:del>
          </w:p>
        </w:tc>
      </w:tr>
      <w:tr w:rsidR="00760A36" w:rsidDel="00480109" w14:paraId="7BC8DB2C" w14:textId="36D9E184" w:rsidTr="00EB33D9">
        <w:trPr>
          <w:del w:id="1522" w:author="Nagaraja Rao (Nokia)" w:date="2023-04-18T16:55:00Z"/>
        </w:trPr>
        <w:tc>
          <w:tcPr>
            <w:tcW w:w="2882" w:type="dxa"/>
            <w:gridSpan w:val="3"/>
            <w:shd w:val="clear" w:color="auto" w:fill="auto"/>
            <w:vAlign w:val="center"/>
          </w:tcPr>
          <w:p w14:paraId="042E2D55" w14:textId="414E90C3" w:rsidR="00760A36" w:rsidDel="00480109" w:rsidRDefault="00760A36" w:rsidP="00EB33D9">
            <w:pPr>
              <w:pStyle w:val="TAL"/>
              <w:rPr>
                <w:del w:id="1523" w:author="Nagaraja Rao (Nokia)" w:date="2023-04-18T16:55:00Z"/>
              </w:rPr>
            </w:pPr>
            <w:del w:id="1524" w:author="Nagaraja Rao (Nokia)" w:date="2023-04-18T16:55:00Z">
              <w:r w:rsidDel="00480109">
                <w:delText>SGW-C</w:delText>
              </w:r>
            </w:del>
          </w:p>
        </w:tc>
        <w:tc>
          <w:tcPr>
            <w:tcW w:w="1505" w:type="dxa"/>
            <w:shd w:val="clear" w:color="auto" w:fill="auto"/>
            <w:vAlign w:val="center"/>
          </w:tcPr>
          <w:p w14:paraId="7A8DC3CF" w14:textId="6E8DA538" w:rsidR="00760A36" w:rsidDel="00480109" w:rsidRDefault="00760A36" w:rsidP="00EB33D9">
            <w:pPr>
              <w:pStyle w:val="TAL"/>
              <w:rPr>
                <w:del w:id="1525" w:author="Nagaraja Rao (Nokia)" w:date="2023-04-18T16:55:00Z"/>
              </w:rPr>
            </w:pPr>
            <w:del w:id="1526" w:author="Nagaraja Rao (Nokia)" w:date="2023-04-18T16:55:00Z">
              <w:r w:rsidDel="00480109">
                <w:delText>n/a</w:delText>
              </w:r>
            </w:del>
          </w:p>
        </w:tc>
        <w:tc>
          <w:tcPr>
            <w:tcW w:w="1375" w:type="dxa"/>
            <w:shd w:val="clear" w:color="auto" w:fill="auto"/>
            <w:vAlign w:val="center"/>
          </w:tcPr>
          <w:p w14:paraId="2B9DC34D" w14:textId="157C9F03" w:rsidR="00760A36" w:rsidDel="00480109" w:rsidRDefault="00760A36" w:rsidP="00EB33D9">
            <w:pPr>
              <w:pStyle w:val="TAL"/>
              <w:rPr>
                <w:del w:id="1527" w:author="Nagaraja Rao (Nokia)" w:date="2023-04-18T16:55:00Z"/>
              </w:rPr>
            </w:pPr>
            <w:del w:id="1528" w:author="Nagaraja Rao (Nokia)" w:date="2023-04-18T16:55:00Z">
              <w:r w:rsidDel="00480109">
                <w:delText>n/a</w:delText>
              </w:r>
            </w:del>
          </w:p>
        </w:tc>
        <w:tc>
          <w:tcPr>
            <w:tcW w:w="1375" w:type="dxa"/>
            <w:shd w:val="clear" w:color="auto" w:fill="auto"/>
            <w:vAlign w:val="center"/>
          </w:tcPr>
          <w:p w14:paraId="5E5A386A" w14:textId="64F703C4" w:rsidR="00760A36" w:rsidDel="00480109" w:rsidRDefault="00760A36" w:rsidP="00EB33D9">
            <w:pPr>
              <w:pStyle w:val="TAL"/>
              <w:rPr>
                <w:del w:id="1529" w:author="Nagaraja Rao (Nokia)" w:date="2023-04-18T16:55:00Z"/>
              </w:rPr>
            </w:pPr>
            <w:del w:id="1530" w:author="Nagaraja Rao (Nokia)" w:date="2023-04-18T16:55:00Z">
              <w:r w:rsidDel="00480109">
                <w:delText>n/a</w:delText>
              </w:r>
            </w:del>
          </w:p>
        </w:tc>
        <w:tc>
          <w:tcPr>
            <w:tcW w:w="1375" w:type="dxa"/>
            <w:shd w:val="clear" w:color="auto" w:fill="auto"/>
            <w:vAlign w:val="center"/>
          </w:tcPr>
          <w:p w14:paraId="4633135F" w14:textId="2216F8BA" w:rsidR="00760A36" w:rsidDel="00480109" w:rsidRDefault="00760A36" w:rsidP="00EB33D9">
            <w:pPr>
              <w:pStyle w:val="TAL"/>
              <w:rPr>
                <w:del w:id="1531" w:author="Nagaraja Rao (Nokia)" w:date="2023-04-18T16:55:00Z"/>
              </w:rPr>
            </w:pPr>
            <w:del w:id="1532" w:author="Nagaraja Rao (Nokia)" w:date="2023-04-18T16:55:00Z">
              <w:r w:rsidDel="00480109">
                <w:delText>CC-TF</w:delText>
              </w:r>
            </w:del>
          </w:p>
        </w:tc>
        <w:tc>
          <w:tcPr>
            <w:tcW w:w="1343" w:type="dxa"/>
            <w:shd w:val="clear" w:color="auto" w:fill="auto"/>
            <w:vAlign w:val="center"/>
          </w:tcPr>
          <w:p w14:paraId="307B0DB0" w14:textId="3FB8FD4A" w:rsidR="00760A36" w:rsidDel="00480109" w:rsidRDefault="00760A36" w:rsidP="00EB33D9">
            <w:pPr>
              <w:pStyle w:val="TAL"/>
              <w:rPr>
                <w:del w:id="1533" w:author="Nagaraja Rao (Nokia)" w:date="2023-04-18T16:55:00Z"/>
              </w:rPr>
            </w:pPr>
            <w:del w:id="1534" w:author="Nagaraja Rao (Nokia)" w:date="2023-04-18T16:55:00Z">
              <w:r w:rsidDel="00480109">
                <w:delText>n/a</w:delText>
              </w:r>
            </w:del>
          </w:p>
        </w:tc>
      </w:tr>
      <w:tr w:rsidR="00760A36" w:rsidDel="00480109" w14:paraId="32F3FCDD" w14:textId="48623750" w:rsidTr="00EB33D9">
        <w:trPr>
          <w:del w:id="1535" w:author="Nagaraja Rao (Nokia)" w:date="2023-04-18T16:55:00Z"/>
        </w:trPr>
        <w:tc>
          <w:tcPr>
            <w:tcW w:w="2882" w:type="dxa"/>
            <w:gridSpan w:val="3"/>
            <w:shd w:val="clear" w:color="auto" w:fill="auto"/>
            <w:vAlign w:val="center"/>
          </w:tcPr>
          <w:p w14:paraId="638D16B3" w14:textId="174018C2" w:rsidR="00760A36" w:rsidDel="00480109" w:rsidRDefault="00760A36" w:rsidP="00EB33D9">
            <w:pPr>
              <w:pStyle w:val="TAL"/>
              <w:rPr>
                <w:del w:id="1536" w:author="Nagaraja Rao (Nokia)" w:date="2023-04-18T16:55:00Z"/>
              </w:rPr>
            </w:pPr>
            <w:del w:id="1537" w:author="Nagaraja Rao (Nokia)" w:date="2023-04-18T16:55:00Z">
              <w:r w:rsidDel="00480109">
                <w:delText>SGW-U</w:delText>
              </w:r>
            </w:del>
          </w:p>
        </w:tc>
        <w:tc>
          <w:tcPr>
            <w:tcW w:w="1505" w:type="dxa"/>
            <w:shd w:val="clear" w:color="auto" w:fill="auto"/>
            <w:vAlign w:val="center"/>
          </w:tcPr>
          <w:p w14:paraId="36ACCAA3" w14:textId="2BBFFC1C" w:rsidR="00760A36" w:rsidDel="00480109" w:rsidRDefault="00760A36" w:rsidP="00EB33D9">
            <w:pPr>
              <w:pStyle w:val="TAL"/>
              <w:rPr>
                <w:del w:id="1538" w:author="Nagaraja Rao (Nokia)" w:date="2023-04-18T16:55:00Z"/>
              </w:rPr>
            </w:pPr>
            <w:del w:id="1539" w:author="Nagaraja Rao (Nokia)" w:date="2023-04-18T16:55:00Z">
              <w:r w:rsidDel="00480109">
                <w:delText>n/a</w:delText>
              </w:r>
            </w:del>
          </w:p>
        </w:tc>
        <w:tc>
          <w:tcPr>
            <w:tcW w:w="1375" w:type="dxa"/>
            <w:shd w:val="clear" w:color="auto" w:fill="auto"/>
            <w:vAlign w:val="center"/>
          </w:tcPr>
          <w:p w14:paraId="1DE6A17D" w14:textId="118AAB61" w:rsidR="00760A36" w:rsidDel="00480109" w:rsidRDefault="00760A36" w:rsidP="00EB33D9">
            <w:pPr>
              <w:pStyle w:val="TAL"/>
              <w:rPr>
                <w:del w:id="1540" w:author="Nagaraja Rao (Nokia)" w:date="2023-04-18T16:55:00Z"/>
              </w:rPr>
            </w:pPr>
            <w:del w:id="1541" w:author="Nagaraja Rao (Nokia)" w:date="2023-04-18T16:55:00Z">
              <w:r w:rsidDel="00480109">
                <w:delText>n/a</w:delText>
              </w:r>
            </w:del>
          </w:p>
        </w:tc>
        <w:tc>
          <w:tcPr>
            <w:tcW w:w="1375" w:type="dxa"/>
            <w:shd w:val="clear" w:color="auto" w:fill="auto"/>
            <w:vAlign w:val="center"/>
          </w:tcPr>
          <w:p w14:paraId="33CDFCD2" w14:textId="3AD2049E" w:rsidR="00760A36" w:rsidDel="00480109" w:rsidRDefault="00760A36" w:rsidP="00EB33D9">
            <w:pPr>
              <w:pStyle w:val="TAL"/>
              <w:rPr>
                <w:del w:id="1542" w:author="Nagaraja Rao (Nokia)" w:date="2023-04-18T16:55:00Z"/>
              </w:rPr>
            </w:pPr>
            <w:del w:id="1543" w:author="Nagaraja Rao (Nokia)" w:date="2023-04-18T16:55:00Z">
              <w:r w:rsidDel="00480109">
                <w:delText>n/a</w:delText>
              </w:r>
            </w:del>
          </w:p>
        </w:tc>
        <w:tc>
          <w:tcPr>
            <w:tcW w:w="1375" w:type="dxa"/>
            <w:shd w:val="clear" w:color="auto" w:fill="auto"/>
            <w:vAlign w:val="center"/>
          </w:tcPr>
          <w:p w14:paraId="0068D7EA" w14:textId="1AA8AB8F" w:rsidR="00760A36" w:rsidDel="00480109" w:rsidRDefault="00760A36" w:rsidP="00EB33D9">
            <w:pPr>
              <w:pStyle w:val="TAL"/>
              <w:rPr>
                <w:del w:id="1544" w:author="Nagaraja Rao (Nokia)" w:date="2023-04-18T16:55:00Z"/>
              </w:rPr>
            </w:pPr>
            <w:del w:id="1545" w:author="Nagaraja Rao (Nokia)" w:date="2023-04-18T16:55:00Z">
              <w:r w:rsidDel="00480109">
                <w:delText>CC-POI</w:delText>
              </w:r>
            </w:del>
          </w:p>
        </w:tc>
        <w:tc>
          <w:tcPr>
            <w:tcW w:w="1343" w:type="dxa"/>
            <w:shd w:val="clear" w:color="auto" w:fill="auto"/>
            <w:vAlign w:val="center"/>
          </w:tcPr>
          <w:p w14:paraId="512FD465" w14:textId="14638140" w:rsidR="00760A36" w:rsidDel="00480109" w:rsidRDefault="00760A36" w:rsidP="00EB33D9">
            <w:pPr>
              <w:pStyle w:val="TAL"/>
              <w:rPr>
                <w:del w:id="1546" w:author="Nagaraja Rao (Nokia)" w:date="2023-04-18T16:55:00Z"/>
              </w:rPr>
            </w:pPr>
            <w:del w:id="1547" w:author="Nagaraja Rao (Nokia)" w:date="2023-04-18T16:55:00Z">
              <w:r w:rsidDel="00480109">
                <w:delText>n/a</w:delText>
              </w:r>
            </w:del>
          </w:p>
        </w:tc>
      </w:tr>
      <w:tr w:rsidR="00760A36" w:rsidDel="00480109" w14:paraId="54FA8530" w14:textId="5DC40645" w:rsidTr="00EB33D9">
        <w:trPr>
          <w:del w:id="1548" w:author="Nagaraja Rao (Nokia)" w:date="2023-04-18T16:55:00Z"/>
        </w:trPr>
        <w:tc>
          <w:tcPr>
            <w:tcW w:w="2882" w:type="dxa"/>
            <w:gridSpan w:val="3"/>
            <w:shd w:val="clear" w:color="auto" w:fill="auto"/>
            <w:vAlign w:val="center"/>
          </w:tcPr>
          <w:p w14:paraId="553867CD" w14:textId="0136192D" w:rsidR="00760A36" w:rsidDel="00480109" w:rsidRDefault="00760A36" w:rsidP="00EB33D9">
            <w:pPr>
              <w:pStyle w:val="TAL"/>
              <w:rPr>
                <w:del w:id="1549" w:author="Nagaraja Rao (Nokia)" w:date="2023-04-18T16:55:00Z"/>
              </w:rPr>
            </w:pPr>
            <w:del w:id="1550" w:author="Nagaraja Rao (Nokia)" w:date="2023-04-18T16:55:00Z">
              <w:r w:rsidDel="00480109">
                <w:delText>PGW-C</w:delText>
              </w:r>
            </w:del>
          </w:p>
        </w:tc>
        <w:tc>
          <w:tcPr>
            <w:tcW w:w="1505" w:type="dxa"/>
            <w:shd w:val="clear" w:color="auto" w:fill="auto"/>
            <w:vAlign w:val="center"/>
          </w:tcPr>
          <w:p w14:paraId="6FF3022E" w14:textId="5D64702C" w:rsidR="00760A36" w:rsidDel="00480109" w:rsidRDefault="00760A36" w:rsidP="00EB33D9">
            <w:pPr>
              <w:pStyle w:val="TAL"/>
              <w:rPr>
                <w:del w:id="1551" w:author="Nagaraja Rao (Nokia)" w:date="2023-04-18T16:55:00Z"/>
              </w:rPr>
            </w:pPr>
            <w:del w:id="1552" w:author="Nagaraja Rao (Nokia)" w:date="2023-04-18T16:55:00Z">
              <w:r w:rsidDel="00480109">
                <w:delText>IRI-POI</w:delText>
              </w:r>
            </w:del>
          </w:p>
        </w:tc>
        <w:tc>
          <w:tcPr>
            <w:tcW w:w="1375" w:type="dxa"/>
            <w:shd w:val="clear" w:color="auto" w:fill="auto"/>
            <w:vAlign w:val="center"/>
          </w:tcPr>
          <w:p w14:paraId="58A78F54" w14:textId="5F33B5ED" w:rsidR="00760A36" w:rsidDel="00480109" w:rsidRDefault="00760A36" w:rsidP="00EB33D9">
            <w:pPr>
              <w:pStyle w:val="TAL"/>
              <w:rPr>
                <w:del w:id="1553" w:author="Nagaraja Rao (Nokia)" w:date="2023-04-18T16:55:00Z"/>
              </w:rPr>
            </w:pPr>
            <w:del w:id="1554" w:author="Nagaraja Rao (Nokia)" w:date="2023-04-18T16:55:00Z">
              <w:r w:rsidDel="00480109">
                <w:delText>IRI-POI</w:delText>
              </w:r>
            </w:del>
          </w:p>
        </w:tc>
        <w:tc>
          <w:tcPr>
            <w:tcW w:w="1375" w:type="dxa"/>
            <w:shd w:val="clear" w:color="auto" w:fill="auto"/>
            <w:vAlign w:val="center"/>
          </w:tcPr>
          <w:p w14:paraId="2F3263A8" w14:textId="2040B512" w:rsidR="00760A36" w:rsidDel="00480109" w:rsidRDefault="00760A36" w:rsidP="00EB33D9">
            <w:pPr>
              <w:pStyle w:val="TAL"/>
              <w:rPr>
                <w:del w:id="1555" w:author="Nagaraja Rao (Nokia)" w:date="2023-04-18T16:55:00Z"/>
              </w:rPr>
            </w:pPr>
            <w:del w:id="1556" w:author="Nagaraja Rao (Nokia)" w:date="2023-04-18T16:55:00Z">
              <w:r w:rsidDel="00480109">
                <w:delText>n/a</w:delText>
              </w:r>
            </w:del>
          </w:p>
        </w:tc>
        <w:tc>
          <w:tcPr>
            <w:tcW w:w="1375" w:type="dxa"/>
            <w:shd w:val="clear" w:color="auto" w:fill="auto"/>
            <w:vAlign w:val="center"/>
          </w:tcPr>
          <w:p w14:paraId="3B25EB37" w14:textId="5D0D4C8E" w:rsidR="00760A36" w:rsidDel="00480109" w:rsidRDefault="00760A36" w:rsidP="00EB33D9">
            <w:pPr>
              <w:pStyle w:val="TAL"/>
              <w:rPr>
                <w:del w:id="1557" w:author="Nagaraja Rao (Nokia)" w:date="2023-04-18T16:55:00Z"/>
              </w:rPr>
            </w:pPr>
            <w:del w:id="1558" w:author="Nagaraja Rao (Nokia)" w:date="2023-04-18T16:55:00Z">
              <w:r w:rsidDel="00480109">
                <w:delText>n/a</w:delText>
              </w:r>
            </w:del>
          </w:p>
        </w:tc>
        <w:tc>
          <w:tcPr>
            <w:tcW w:w="1343" w:type="dxa"/>
            <w:shd w:val="clear" w:color="auto" w:fill="auto"/>
            <w:vAlign w:val="center"/>
          </w:tcPr>
          <w:p w14:paraId="38BD65E3" w14:textId="1C2F4DAF" w:rsidR="00760A36" w:rsidDel="00480109" w:rsidRDefault="00760A36" w:rsidP="00EB33D9">
            <w:pPr>
              <w:pStyle w:val="TAL"/>
              <w:rPr>
                <w:del w:id="1559" w:author="Nagaraja Rao (Nokia)" w:date="2023-04-18T16:55:00Z"/>
              </w:rPr>
            </w:pPr>
            <w:del w:id="1560" w:author="Nagaraja Rao (Nokia)" w:date="2023-04-18T16:55:00Z">
              <w:r w:rsidDel="00480109">
                <w:delText>IRI-POI</w:delText>
              </w:r>
            </w:del>
          </w:p>
        </w:tc>
      </w:tr>
      <w:tr w:rsidR="00760A36" w:rsidDel="00480109" w14:paraId="3472D030" w14:textId="45A9F619" w:rsidTr="00EB33D9">
        <w:trPr>
          <w:del w:id="1561" w:author="Nagaraja Rao (Nokia)" w:date="2023-04-18T16:55:00Z"/>
        </w:trPr>
        <w:tc>
          <w:tcPr>
            <w:tcW w:w="2882" w:type="dxa"/>
            <w:gridSpan w:val="3"/>
            <w:shd w:val="clear" w:color="auto" w:fill="auto"/>
            <w:vAlign w:val="center"/>
          </w:tcPr>
          <w:p w14:paraId="29D46678" w14:textId="3474A311" w:rsidR="00760A36" w:rsidDel="00480109" w:rsidRDefault="00760A36" w:rsidP="00EB33D9">
            <w:pPr>
              <w:pStyle w:val="TAL"/>
              <w:rPr>
                <w:del w:id="1562" w:author="Nagaraja Rao (Nokia)" w:date="2023-04-18T16:55:00Z"/>
              </w:rPr>
            </w:pPr>
            <w:del w:id="1563" w:author="Nagaraja Rao (Nokia)" w:date="2023-04-18T16:55:00Z">
              <w:r w:rsidDel="00480109">
                <w:delText>PGW-C</w:delText>
              </w:r>
            </w:del>
          </w:p>
        </w:tc>
        <w:tc>
          <w:tcPr>
            <w:tcW w:w="1505" w:type="dxa"/>
            <w:shd w:val="clear" w:color="auto" w:fill="auto"/>
            <w:vAlign w:val="center"/>
          </w:tcPr>
          <w:p w14:paraId="546BCFE0" w14:textId="211C1AFB" w:rsidR="00760A36" w:rsidDel="00480109" w:rsidRDefault="00760A36" w:rsidP="00EB33D9">
            <w:pPr>
              <w:pStyle w:val="TAL"/>
              <w:rPr>
                <w:del w:id="1564" w:author="Nagaraja Rao (Nokia)" w:date="2023-04-18T16:55:00Z"/>
              </w:rPr>
            </w:pPr>
            <w:del w:id="1565" w:author="Nagaraja Rao (Nokia)" w:date="2023-04-18T16:55:00Z">
              <w:r w:rsidDel="00480109">
                <w:delText>CC-TF</w:delText>
              </w:r>
            </w:del>
          </w:p>
        </w:tc>
        <w:tc>
          <w:tcPr>
            <w:tcW w:w="1375" w:type="dxa"/>
            <w:shd w:val="clear" w:color="auto" w:fill="auto"/>
            <w:vAlign w:val="center"/>
          </w:tcPr>
          <w:p w14:paraId="4712ACC0" w14:textId="1C7DB1CE" w:rsidR="00760A36" w:rsidDel="00480109" w:rsidRDefault="00760A36" w:rsidP="00EB33D9">
            <w:pPr>
              <w:pStyle w:val="TAL"/>
              <w:rPr>
                <w:del w:id="1566" w:author="Nagaraja Rao (Nokia)" w:date="2023-04-18T16:55:00Z"/>
              </w:rPr>
            </w:pPr>
            <w:del w:id="1567" w:author="Nagaraja Rao (Nokia)" w:date="2023-04-18T16:55:00Z">
              <w:r w:rsidDel="00480109">
                <w:delText>CC-TF</w:delText>
              </w:r>
            </w:del>
          </w:p>
        </w:tc>
        <w:tc>
          <w:tcPr>
            <w:tcW w:w="1375" w:type="dxa"/>
            <w:shd w:val="clear" w:color="auto" w:fill="auto"/>
            <w:vAlign w:val="center"/>
          </w:tcPr>
          <w:p w14:paraId="327A1C90" w14:textId="2D34B7DF" w:rsidR="00760A36" w:rsidDel="00480109" w:rsidRDefault="00760A36" w:rsidP="00EB33D9">
            <w:pPr>
              <w:pStyle w:val="TAL"/>
              <w:rPr>
                <w:del w:id="1568" w:author="Nagaraja Rao (Nokia)" w:date="2023-04-18T16:55:00Z"/>
              </w:rPr>
            </w:pPr>
            <w:del w:id="1569" w:author="Nagaraja Rao (Nokia)" w:date="2023-04-18T16:55:00Z">
              <w:r w:rsidDel="00480109">
                <w:delText>n/a</w:delText>
              </w:r>
            </w:del>
          </w:p>
        </w:tc>
        <w:tc>
          <w:tcPr>
            <w:tcW w:w="1375" w:type="dxa"/>
            <w:shd w:val="clear" w:color="auto" w:fill="auto"/>
            <w:vAlign w:val="center"/>
          </w:tcPr>
          <w:p w14:paraId="11A69FD9" w14:textId="48B8C0B7" w:rsidR="00760A36" w:rsidDel="00480109" w:rsidRDefault="00760A36" w:rsidP="00EB33D9">
            <w:pPr>
              <w:pStyle w:val="TAL"/>
              <w:rPr>
                <w:del w:id="1570" w:author="Nagaraja Rao (Nokia)" w:date="2023-04-18T16:55:00Z"/>
              </w:rPr>
            </w:pPr>
            <w:del w:id="1571" w:author="Nagaraja Rao (Nokia)" w:date="2023-04-18T16:55:00Z">
              <w:r w:rsidDel="00480109">
                <w:delText>n/a</w:delText>
              </w:r>
            </w:del>
          </w:p>
        </w:tc>
        <w:tc>
          <w:tcPr>
            <w:tcW w:w="1343" w:type="dxa"/>
            <w:shd w:val="clear" w:color="auto" w:fill="auto"/>
            <w:vAlign w:val="center"/>
          </w:tcPr>
          <w:p w14:paraId="404F1203" w14:textId="337FB75B" w:rsidR="00760A36" w:rsidDel="00480109" w:rsidRDefault="00760A36" w:rsidP="00EB33D9">
            <w:pPr>
              <w:pStyle w:val="TAL"/>
              <w:rPr>
                <w:del w:id="1572" w:author="Nagaraja Rao (Nokia)" w:date="2023-04-18T16:55:00Z"/>
              </w:rPr>
            </w:pPr>
            <w:del w:id="1573" w:author="Nagaraja Rao (Nokia)" w:date="2023-04-18T16:55:00Z">
              <w:r w:rsidDel="00480109">
                <w:delText>CC-TF</w:delText>
              </w:r>
            </w:del>
          </w:p>
        </w:tc>
      </w:tr>
      <w:tr w:rsidR="00760A36" w:rsidDel="00480109" w14:paraId="492C75DA" w14:textId="4BD1D683" w:rsidTr="00EB33D9">
        <w:trPr>
          <w:del w:id="1574" w:author="Nagaraja Rao (Nokia)" w:date="2023-04-18T16:55:00Z"/>
        </w:trPr>
        <w:tc>
          <w:tcPr>
            <w:tcW w:w="2882" w:type="dxa"/>
            <w:gridSpan w:val="3"/>
            <w:shd w:val="clear" w:color="auto" w:fill="auto"/>
            <w:vAlign w:val="center"/>
          </w:tcPr>
          <w:p w14:paraId="33A985C6" w14:textId="204D1116" w:rsidR="00760A36" w:rsidDel="00480109" w:rsidRDefault="00760A36" w:rsidP="00EB33D9">
            <w:pPr>
              <w:pStyle w:val="TAL"/>
              <w:rPr>
                <w:del w:id="1575" w:author="Nagaraja Rao (Nokia)" w:date="2023-04-18T16:55:00Z"/>
              </w:rPr>
            </w:pPr>
            <w:del w:id="1576" w:author="Nagaraja Rao (Nokia)" w:date="2023-04-18T16:55:00Z">
              <w:r w:rsidDel="00480109">
                <w:delText>PGW-U</w:delText>
              </w:r>
            </w:del>
          </w:p>
        </w:tc>
        <w:tc>
          <w:tcPr>
            <w:tcW w:w="1505" w:type="dxa"/>
            <w:shd w:val="clear" w:color="auto" w:fill="auto"/>
            <w:vAlign w:val="center"/>
          </w:tcPr>
          <w:p w14:paraId="097DC996" w14:textId="43810A9E" w:rsidR="00760A36" w:rsidDel="00480109" w:rsidRDefault="00760A36" w:rsidP="00EB33D9">
            <w:pPr>
              <w:pStyle w:val="TAL"/>
              <w:rPr>
                <w:del w:id="1577" w:author="Nagaraja Rao (Nokia)" w:date="2023-04-18T16:55:00Z"/>
              </w:rPr>
            </w:pPr>
            <w:del w:id="1578" w:author="Nagaraja Rao (Nokia)" w:date="2023-04-18T16:55:00Z">
              <w:r w:rsidDel="00480109">
                <w:delText>CC-POI</w:delText>
              </w:r>
            </w:del>
          </w:p>
        </w:tc>
        <w:tc>
          <w:tcPr>
            <w:tcW w:w="1375" w:type="dxa"/>
            <w:shd w:val="clear" w:color="auto" w:fill="auto"/>
            <w:vAlign w:val="center"/>
          </w:tcPr>
          <w:p w14:paraId="39AB2C00" w14:textId="1B631A01" w:rsidR="00760A36" w:rsidDel="00480109" w:rsidRDefault="00760A36" w:rsidP="00EB33D9">
            <w:pPr>
              <w:pStyle w:val="TAL"/>
              <w:rPr>
                <w:del w:id="1579" w:author="Nagaraja Rao (Nokia)" w:date="2023-04-18T16:55:00Z"/>
              </w:rPr>
            </w:pPr>
            <w:del w:id="1580" w:author="Nagaraja Rao (Nokia)" w:date="2023-04-18T16:55:00Z">
              <w:r w:rsidDel="00480109">
                <w:delText>CC-POI</w:delText>
              </w:r>
            </w:del>
          </w:p>
        </w:tc>
        <w:tc>
          <w:tcPr>
            <w:tcW w:w="1375" w:type="dxa"/>
            <w:shd w:val="clear" w:color="auto" w:fill="auto"/>
            <w:vAlign w:val="center"/>
          </w:tcPr>
          <w:p w14:paraId="76C3D1CA" w14:textId="675A30EC" w:rsidR="00760A36" w:rsidDel="00480109" w:rsidRDefault="00760A36" w:rsidP="00EB33D9">
            <w:pPr>
              <w:pStyle w:val="TAL"/>
              <w:rPr>
                <w:del w:id="1581" w:author="Nagaraja Rao (Nokia)" w:date="2023-04-18T16:55:00Z"/>
              </w:rPr>
            </w:pPr>
            <w:del w:id="1582" w:author="Nagaraja Rao (Nokia)" w:date="2023-04-18T16:55:00Z">
              <w:r w:rsidDel="00480109">
                <w:delText>n/a</w:delText>
              </w:r>
            </w:del>
          </w:p>
        </w:tc>
        <w:tc>
          <w:tcPr>
            <w:tcW w:w="1375" w:type="dxa"/>
            <w:shd w:val="clear" w:color="auto" w:fill="auto"/>
            <w:vAlign w:val="center"/>
          </w:tcPr>
          <w:p w14:paraId="515431C3" w14:textId="3368F207" w:rsidR="00760A36" w:rsidDel="00480109" w:rsidRDefault="00760A36" w:rsidP="00EB33D9">
            <w:pPr>
              <w:pStyle w:val="TAL"/>
              <w:rPr>
                <w:del w:id="1583" w:author="Nagaraja Rao (Nokia)" w:date="2023-04-18T16:55:00Z"/>
              </w:rPr>
            </w:pPr>
            <w:del w:id="1584" w:author="Nagaraja Rao (Nokia)" w:date="2023-04-18T16:55:00Z">
              <w:r w:rsidDel="00480109">
                <w:delText>n/a</w:delText>
              </w:r>
            </w:del>
          </w:p>
        </w:tc>
        <w:tc>
          <w:tcPr>
            <w:tcW w:w="1343" w:type="dxa"/>
            <w:shd w:val="clear" w:color="auto" w:fill="auto"/>
            <w:vAlign w:val="center"/>
          </w:tcPr>
          <w:p w14:paraId="2605D797" w14:textId="620097F1" w:rsidR="00760A36" w:rsidDel="00480109" w:rsidRDefault="00760A36" w:rsidP="00EB33D9">
            <w:pPr>
              <w:pStyle w:val="TAL"/>
              <w:rPr>
                <w:del w:id="1585" w:author="Nagaraja Rao (Nokia)" w:date="2023-04-18T16:55:00Z"/>
              </w:rPr>
            </w:pPr>
            <w:del w:id="1586" w:author="Nagaraja Rao (Nokia)" w:date="2023-04-18T16:55:00Z">
              <w:r w:rsidDel="00480109">
                <w:delText>CC-POI</w:delText>
              </w:r>
            </w:del>
          </w:p>
        </w:tc>
      </w:tr>
      <w:tr w:rsidR="00760A36" w:rsidDel="00480109" w14:paraId="3004A68B" w14:textId="0EDF1334" w:rsidTr="00EB33D9">
        <w:trPr>
          <w:del w:id="1587" w:author="Nagaraja Rao (Nokia)" w:date="2023-04-18T16:55:00Z"/>
        </w:trPr>
        <w:tc>
          <w:tcPr>
            <w:tcW w:w="961" w:type="dxa"/>
            <w:vMerge w:val="restart"/>
            <w:shd w:val="clear" w:color="auto" w:fill="auto"/>
            <w:vAlign w:val="center"/>
          </w:tcPr>
          <w:p w14:paraId="49B1F64D" w14:textId="63A35160" w:rsidR="00760A36" w:rsidRPr="00D9723B" w:rsidDel="00480109" w:rsidRDefault="00760A36" w:rsidP="00EB33D9">
            <w:pPr>
              <w:pStyle w:val="TAL"/>
              <w:rPr>
                <w:del w:id="1588" w:author="Nagaraja Rao (Nokia)" w:date="2023-04-18T16:55:00Z"/>
              </w:rPr>
            </w:pPr>
            <w:del w:id="1589" w:author="Nagaraja Rao (Nokia)" w:date="2023-04-18T16:55:00Z">
              <w:r w:rsidRPr="00D9723B" w:rsidDel="00480109">
                <w:delText xml:space="preserve">PDHR </w:delText>
              </w:r>
            </w:del>
          </w:p>
        </w:tc>
        <w:tc>
          <w:tcPr>
            <w:tcW w:w="990" w:type="dxa"/>
            <w:vMerge w:val="restart"/>
            <w:shd w:val="clear" w:color="auto" w:fill="auto"/>
            <w:vAlign w:val="center"/>
          </w:tcPr>
          <w:p w14:paraId="4B42B419" w14:textId="3D5593A2" w:rsidR="00760A36" w:rsidRPr="00D9723B" w:rsidDel="00480109" w:rsidRDefault="00760A36" w:rsidP="00EB33D9">
            <w:pPr>
              <w:pStyle w:val="TAL"/>
              <w:rPr>
                <w:del w:id="1590" w:author="Nagaraja Rao (Nokia)" w:date="2023-04-18T16:55:00Z"/>
              </w:rPr>
            </w:pPr>
            <w:del w:id="1591" w:author="Nagaraja Rao (Nokia)" w:date="2023-04-18T16:55:00Z">
              <w:r w:rsidRPr="00D9723B" w:rsidDel="00480109">
                <w:delText>Option 1</w:delText>
              </w:r>
            </w:del>
          </w:p>
        </w:tc>
        <w:tc>
          <w:tcPr>
            <w:tcW w:w="931" w:type="dxa"/>
            <w:shd w:val="clear" w:color="auto" w:fill="auto"/>
            <w:vAlign w:val="center"/>
          </w:tcPr>
          <w:p w14:paraId="590411E6" w14:textId="7DAB1C81" w:rsidR="00760A36" w:rsidRPr="00D9723B" w:rsidDel="00480109" w:rsidRDefault="00760A36" w:rsidP="00EB33D9">
            <w:pPr>
              <w:pStyle w:val="TAL"/>
              <w:rPr>
                <w:del w:id="1592" w:author="Nagaraja Rao (Nokia)" w:date="2023-04-18T16:55:00Z"/>
              </w:rPr>
            </w:pPr>
            <w:del w:id="1593" w:author="Nagaraja Rao (Nokia)" w:date="2023-04-18T16:55:00Z">
              <w:r w:rsidDel="00480109">
                <w:delText>SGW</w:delText>
              </w:r>
            </w:del>
          </w:p>
        </w:tc>
        <w:tc>
          <w:tcPr>
            <w:tcW w:w="1505" w:type="dxa"/>
            <w:shd w:val="clear" w:color="auto" w:fill="auto"/>
            <w:vAlign w:val="center"/>
          </w:tcPr>
          <w:p w14:paraId="0C2F9733" w14:textId="233DD446" w:rsidR="00760A36" w:rsidRPr="00D9723B" w:rsidDel="00480109" w:rsidRDefault="00760A36" w:rsidP="00EB33D9">
            <w:pPr>
              <w:pStyle w:val="TAL"/>
              <w:rPr>
                <w:del w:id="1594" w:author="Nagaraja Rao (Nokia)" w:date="2023-04-18T16:55:00Z"/>
              </w:rPr>
            </w:pPr>
            <w:del w:id="1595" w:author="Nagaraja Rao (Nokia)" w:date="2023-04-18T16:55:00Z">
              <w:r w:rsidDel="00480109">
                <w:delText>n/a</w:delText>
              </w:r>
            </w:del>
          </w:p>
        </w:tc>
        <w:tc>
          <w:tcPr>
            <w:tcW w:w="1375" w:type="dxa"/>
            <w:shd w:val="clear" w:color="auto" w:fill="auto"/>
            <w:vAlign w:val="center"/>
          </w:tcPr>
          <w:p w14:paraId="18C82F8F" w14:textId="62160B14" w:rsidR="00760A36" w:rsidRPr="00D9723B" w:rsidDel="00480109" w:rsidRDefault="00760A36" w:rsidP="00EB33D9">
            <w:pPr>
              <w:pStyle w:val="TAL"/>
              <w:rPr>
                <w:del w:id="1596" w:author="Nagaraja Rao (Nokia)" w:date="2023-04-18T16:55:00Z"/>
              </w:rPr>
            </w:pPr>
            <w:del w:id="1597" w:author="Nagaraja Rao (Nokia)" w:date="2023-04-18T16:55:00Z">
              <w:r w:rsidDel="00480109">
                <w:delText>n/a</w:delText>
              </w:r>
            </w:del>
          </w:p>
        </w:tc>
        <w:tc>
          <w:tcPr>
            <w:tcW w:w="1375" w:type="dxa"/>
            <w:shd w:val="clear" w:color="auto" w:fill="auto"/>
            <w:vAlign w:val="center"/>
          </w:tcPr>
          <w:p w14:paraId="52D544FC" w14:textId="4C1C8B73" w:rsidR="00760A36" w:rsidRPr="00D9723B" w:rsidDel="00480109" w:rsidRDefault="00760A36" w:rsidP="00EB33D9">
            <w:pPr>
              <w:pStyle w:val="TAL"/>
              <w:rPr>
                <w:del w:id="1598" w:author="Nagaraja Rao (Nokia)" w:date="2023-04-18T16:55:00Z"/>
              </w:rPr>
            </w:pPr>
            <w:del w:id="1599" w:author="Nagaraja Rao (Nokia)" w:date="2023-04-18T16:55:00Z">
              <w:r w:rsidRPr="00D9723B" w:rsidDel="00480109">
                <w:delText>n/a</w:delText>
              </w:r>
            </w:del>
          </w:p>
        </w:tc>
        <w:tc>
          <w:tcPr>
            <w:tcW w:w="1375" w:type="dxa"/>
            <w:shd w:val="clear" w:color="auto" w:fill="auto"/>
            <w:vAlign w:val="center"/>
          </w:tcPr>
          <w:p w14:paraId="5AC44EB0" w14:textId="76A87507" w:rsidR="00760A36" w:rsidRPr="00D9723B" w:rsidDel="00480109" w:rsidRDefault="00760A36" w:rsidP="00EB33D9">
            <w:pPr>
              <w:pStyle w:val="TAL"/>
              <w:rPr>
                <w:del w:id="1600" w:author="Nagaraja Rao (Nokia)" w:date="2023-04-18T16:55:00Z"/>
              </w:rPr>
            </w:pPr>
            <w:del w:id="1601" w:author="Nagaraja Rao (Nokia)" w:date="2023-04-18T16:55:00Z">
              <w:r w:rsidDel="00480109">
                <w:delText>IRI-POI</w:delText>
              </w:r>
            </w:del>
          </w:p>
        </w:tc>
        <w:tc>
          <w:tcPr>
            <w:tcW w:w="1343" w:type="dxa"/>
            <w:shd w:val="clear" w:color="auto" w:fill="auto"/>
            <w:vAlign w:val="center"/>
          </w:tcPr>
          <w:p w14:paraId="380B994B" w14:textId="562CC71A" w:rsidR="00760A36" w:rsidRPr="00D9723B" w:rsidDel="00480109" w:rsidRDefault="00760A36" w:rsidP="00EB33D9">
            <w:pPr>
              <w:pStyle w:val="TAL"/>
              <w:rPr>
                <w:del w:id="1602" w:author="Nagaraja Rao (Nokia)" w:date="2023-04-18T16:55:00Z"/>
              </w:rPr>
            </w:pPr>
            <w:del w:id="1603" w:author="Nagaraja Rao (Nokia)" w:date="2023-04-18T16:55:00Z">
              <w:r w:rsidDel="00480109">
                <w:delText>n/a</w:delText>
              </w:r>
            </w:del>
          </w:p>
        </w:tc>
      </w:tr>
      <w:tr w:rsidR="00760A36" w:rsidDel="00480109" w14:paraId="7548D60C" w14:textId="386FD0AE" w:rsidTr="00EB33D9">
        <w:trPr>
          <w:del w:id="1604" w:author="Nagaraja Rao (Nokia)" w:date="2023-04-18T16:55:00Z"/>
        </w:trPr>
        <w:tc>
          <w:tcPr>
            <w:tcW w:w="961" w:type="dxa"/>
            <w:vMerge/>
            <w:shd w:val="clear" w:color="auto" w:fill="auto"/>
            <w:vAlign w:val="center"/>
          </w:tcPr>
          <w:p w14:paraId="3D75E33C" w14:textId="1EF074CE" w:rsidR="00760A36" w:rsidRPr="00D9723B" w:rsidDel="00480109" w:rsidRDefault="00760A36" w:rsidP="00EB33D9">
            <w:pPr>
              <w:pStyle w:val="TAL"/>
              <w:rPr>
                <w:del w:id="1605" w:author="Nagaraja Rao (Nokia)" w:date="2023-04-18T16:55:00Z"/>
              </w:rPr>
            </w:pPr>
          </w:p>
        </w:tc>
        <w:tc>
          <w:tcPr>
            <w:tcW w:w="990" w:type="dxa"/>
            <w:vMerge/>
            <w:shd w:val="clear" w:color="auto" w:fill="auto"/>
            <w:vAlign w:val="center"/>
          </w:tcPr>
          <w:p w14:paraId="6E9B4C3C" w14:textId="09BDBE2F" w:rsidR="00760A36" w:rsidRPr="00D9723B" w:rsidDel="00480109" w:rsidRDefault="00760A36" w:rsidP="00EB33D9">
            <w:pPr>
              <w:pStyle w:val="TAL"/>
              <w:rPr>
                <w:del w:id="1606" w:author="Nagaraja Rao (Nokia)" w:date="2023-04-18T16:55:00Z"/>
              </w:rPr>
            </w:pPr>
          </w:p>
        </w:tc>
        <w:tc>
          <w:tcPr>
            <w:tcW w:w="931" w:type="dxa"/>
            <w:shd w:val="clear" w:color="auto" w:fill="auto"/>
            <w:vAlign w:val="center"/>
          </w:tcPr>
          <w:p w14:paraId="56C89906" w14:textId="5BF33034" w:rsidR="00760A36" w:rsidDel="00480109" w:rsidRDefault="00760A36" w:rsidP="00EB33D9">
            <w:pPr>
              <w:pStyle w:val="TAL"/>
              <w:rPr>
                <w:del w:id="1607" w:author="Nagaraja Rao (Nokia)" w:date="2023-04-18T16:55:00Z"/>
              </w:rPr>
            </w:pPr>
            <w:del w:id="1608" w:author="Nagaraja Rao (Nokia)" w:date="2023-04-18T16:55:00Z">
              <w:r w:rsidDel="00480109">
                <w:delText>SGW-C</w:delText>
              </w:r>
            </w:del>
          </w:p>
        </w:tc>
        <w:tc>
          <w:tcPr>
            <w:tcW w:w="1505" w:type="dxa"/>
            <w:shd w:val="clear" w:color="auto" w:fill="auto"/>
            <w:vAlign w:val="center"/>
          </w:tcPr>
          <w:p w14:paraId="68A36580" w14:textId="1288ABC2" w:rsidR="00760A36" w:rsidRPr="00D9723B" w:rsidDel="00480109" w:rsidRDefault="00760A36" w:rsidP="00EB33D9">
            <w:pPr>
              <w:pStyle w:val="TAL"/>
              <w:rPr>
                <w:del w:id="1609" w:author="Nagaraja Rao (Nokia)" w:date="2023-04-18T16:55:00Z"/>
              </w:rPr>
            </w:pPr>
            <w:del w:id="1610" w:author="Nagaraja Rao (Nokia)" w:date="2023-04-18T16:55:00Z">
              <w:r w:rsidDel="00480109">
                <w:delText>n/a</w:delText>
              </w:r>
            </w:del>
          </w:p>
        </w:tc>
        <w:tc>
          <w:tcPr>
            <w:tcW w:w="1375" w:type="dxa"/>
            <w:shd w:val="clear" w:color="auto" w:fill="auto"/>
            <w:vAlign w:val="center"/>
          </w:tcPr>
          <w:p w14:paraId="5F79D609" w14:textId="368DA647" w:rsidR="00760A36" w:rsidDel="00480109" w:rsidRDefault="00760A36" w:rsidP="00EB33D9">
            <w:pPr>
              <w:pStyle w:val="TAL"/>
              <w:rPr>
                <w:del w:id="1611" w:author="Nagaraja Rao (Nokia)" w:date="2023-04-18T16:55:00Z"/>
              </w:rPr>
            </w:pPr>
            <w:del w:id="1612" w:author="Nagaraja Rao (Nokia)" w:date="2023-04-18T16:55:00Z">
              <w:r w:rsidDel="00480109">
                <w:delText>n/a</w:delText>
              </w:r>
            </w:del>
          </w:p>
        </w:tc>
        <w:tc>
          <w:tcPr>
            <w:tcW w:w="1375" w:type="dxa"/>
            <w:shd w:val="clear" w:color="auto" w:fill="auto"/>
            <w:vAlign w:val="center"/>
          </w:tcPr>
          <w:p w14:paraId="6014FEBE" w14:textId="30182D83" w:rsidR="00760A36" w:rsidRPr="00D9723B" w:rsidDel="00480109" w:rsidRDefault="00760A36" w:rsidP="00EB33D9">
            <w:pPr>
              <w:pStyle w:val="TAL"/>
              <w:rPr>
                <w:del w:id="1613" w:author="Nagaraja Rao (Nokia)" w:date="2023-04-18T16:55:00Z"/>
              </w:rPr>
            </w:pPr>
            <w:del w:id="1614" w:author="Nagaraja Rao (Nokia)" w:date="2023-04-18T16:55:00Z">
              <w:r w:rsidDel="00480109">
                <w:delText>n/a</w:delText>
              </w:r>
            </w:del>
          </w:p>
        </w:tc>
        <w:tc>
          <w:tcPr>
            <w:tcW w:w="1375" w:type="dxa"/>
            <w:shd w:val="clear" w:color="auto" w:fill="auto"/>
            <w:vAlign w:val="center"/>
          </w:tcPr>
          <w:p w14:paraId="207DB94F" w14:textId="7310834B" w:rsidR="00760A36" w:rsidDel="00480109" w:rsidRDefault="00760A36" w:rsidP="00EB33D9">
            <w:pPr>
              <w:pStyle w:val="TAL"/>
              <w:rPr>
                <w:del w:id="1615" w:author="Nagaraja Rao (Nokia)" w:date="2023-04-18T16:55:00Z"/>
              </w:rPr>
            </w:pPr>
            <w:del w:id="1616" w:author="Nagaraja Rao (Nokia)" w:date="2023-04-18T16:55:00Z">
              <w:r w:rsidDel="00480109">
                <w:delText>IRI-TF</w:delText>
              </w:r>
            </w:del>
          </w:p>
        </w:tc>
        <w:tc>
          <w:tcPr>
            <w:tcW w:w="1343" w:type="dxa"/>
            <w:shd w:val="clear" w:color="auto" w:fill="auto"/>
            <w:vAlign w:val="center"/>
          </w:tcPr>
          <w:p w14:paraId="123ACFF6" w14:textId="4D4703F6" w:rsidR="00760A36" w:rsidDel="00480109" w:rsidRDefault="00760A36" w:rsidP="00EB33D9">
            <w:pPr>
              <w:pStyle w:val="TAL"/>
              <w:rPr>
                <w:del w:id="1617" w:author="Nagaraja Rao (Nokia)" w:date="2023-04-18T16:55:00Z"/>
              </w:rPr>
            </w:pPr>
            <w:del w:id="1618" w:author="Nagaraja Rao (Nokia)" w:date="2023-04-18T16:55:00Z">
              <w:r w:rsidDel="00480109">
                <w:delText>n/a</w:delText>
              </w:r>
            </w:del>
          </w:p>
        </w:tc>
      </w:tr>
      <w:tr w:rsidR="00760A36" w:rsidDel="00480109" w14:paraId="5FE8F9AA" w14:textId="43CD99D0" w:rsidTr="00EB33D9">
        <w:trPr>
          <w:del w:id="1619" w:author="Nagaraja Rao (Nokia)" w:date="2023-04-18T16:55:00Z"/>
        </w:trPr>
        <w:tc>
          <w:tcPr>
            <w:tcW w:w="961" w:type="dxa"/>
            <w:vMerge/>
            <w:shd w:val="clear" w:color="auto" w:fill="auto"/>
            <w:vAlign w:val="center"/>
          </w:tcPr>
          <w:p w14:paraId="064887B8" w14:textId="34A574A9" w:rsidR="00760A36" w:rsidRPr="00D9723B" w:rsidDel="00480109" w:rsidRDefault="00760A36" w:rsidP="00EB33D9">
            <w:pPr>
              <w:pStyle w:val="TAL"/>
              <w:rPr>
                <w:del w:id="1620" w:author="Nagaraja Rao (Nokia)" w:date="2023-04-18T16:55:00Z"/>
              </w:rPr>
            </w:pPr>
          </w:p>
        </w:tc>
        <w:tc>
          <w:tcPr>
            <w:tcW w:w="990" w:type="dxa"/>
            <w:vMerge/>
            <w:shd w:val="clear" w:color="auto" w:fill="auto"/>
            <w:vAlign w:val="center"/>
          </w:tcPr>
          <w:p w14:paraId="278B4CFA" w14:textId="4A793BE1" w:rsidR="00760A36" w:rsidRPr="00D9723B" w:rsidDel="00480109" w:rsidRDefault="00760A36" w:rsidP="00EB33D9">
            <w:pPr>
              <w:pStyle w:val="TAL"/>
              <w:rPr>
                <w:del w:id="1621" w:author="Nagaraja Rao (Nokia)" w:date="2023-04-18T16:55:00Z"/>
              </w:rPr>
            </w:pPr>
          </w:p>
        </w:tc>
        <w:tc>
          <w:tcPr>
            <w:tcW w:w="931" w:type="dxa"/>
            <w:shd w:val="clear" w:color="auto" w:fill="auto"/>
            <w:vAlign w:val="center"/>
          </w:tcPr>
          <w:p w14:paraId="2614CFF7" w14:textId="636EBE24" w:rsidR="00760A36" w:rsidDel="00480109" w:rsidRDefault="00760A36" w:rsidP="00EB33D9">
            <w:pPr>
              <w:pStyle w:val="TAL"/>
              <w:rPr>
                <w:del w:id="1622" w:author="Nagaraja Rao (Nokia)" w:date="2023-04-18T16:55:00Z"/>
              </w:rPr>
            </w:pPr>
            <w:del w:id="1623" w:author="Nagaraja Rao (Nokia)" w:date="2023-04-18T16:55:00Z">
              <w:r w:rsidDel="00480109">
                <w:delText>SGW-U</w:delText>
              </w:r>
            </w:del>
          </w:p>
        </w:tc>
        <w:tc>
          <w:tcPr>
            <w:tcW w:w="1505" w:type="dxa"/>
            <w:shd w:val="clear" w:color="auto" w:fill="auto"/>
            <w:vAlign w:val="center"/>
          </w:tcPr>
          <w:p w14:paraId="077AF29A" w14:textId="417F0085" w:rsidR="00760A36" w:rsidDel="00480109" w:rsidRDefault="00760A36" w:rsidP="00EB33D9">
            <w:pPr>
              <w:pStyle w:val="TAL"/>
              <w:rPr>
                <w:del w:id="1624" w:author="Nagaraja Rao (Nokia)" w:date="2023-04-18T16:55:00Z"/>
              </w:rPr>
            </w:pPr>
            <w:del w:id="1625" w:author="Nagaraja Rao (Nokia)" w:date="2023-04-18T16:55:00Z">
              <w:r w:rsidDel="00480109">
                <w:delText>n/a</w:delText>
              </w:r>
            </w:del>
          </w:p>
        </w:tc>
        <w:tc>
          <w:tcPr>
            <w:tcW w:w="1375" w:type="dxa"/>
            <w:shd w:val="clear" w:color="auto" w:fill="auto"/>
            <w:vAlign w:val="center"/>
          </w:tcPr>
          <w:p w14:paraId="12B9B672" w14:textId="01BECB17" w:rsidR="00760A36" w:rsidDel="00480109" w:rsidRDefault="00760A36" w:rsidP="00EB33D9">
            <w:pPr>
              <w:pStyle w:val="TAL"/>
              <w:rPr>
                <w:del w:id="1626" w:author="Nagaraja Rao (Nokia)" w:date="2023-04-18T16:55:00Z"/>
              </w:rPr>
            </w:pPr>
            <w:del w:id="1627" w:author="Nagaraja Rao (Nokia)" w:date="2023-04-18T16:55:00Z">
              <w:r w:rsidDel="00480109">
                <w:delText>n/a</w:delText>
              </w:r>
            </w:del>
          </w:p>
        </w:tc>
        <w:tc>
          <w:tcPr>
            <w:tcW w:w="1375" w:type="dxa"/>
            <w:shd w:val="clear" w:color="auto" w:fill="auto"/>
            <w:vAlign w:val="center"/>
          </w:tcPr>
          <w:p w14:paraId="7998E53D" w14:textId="0351A6C9" w:rsidR="00760A36" w:rsidDel="00480109" w:rsidRDefault="00760A36" w:rsidP="00EB33D9">
            <w:pPr>
              <w:pStyle w:val="TAL"/>
              <w:rPr>
                <w:del w:id="1628" w:author="Nagaraja Rao (Nokia)" w:date="2023-04-18T16:55:00Z"/>
              </w:rPr>
            </w:pPr>
            <w:del w:id="1629" w:author="Nagaraja Rao (Nokia)" w:date="2023-04-18T16:55:00Z">
              <w:r w:rsidDel="00480109">
                <w:delText>n/a</w:delText>
              </w:r>
            </w:del>
          </w:p>
        </w:tc>
        <w:tc>
          <w:tcPr>
            <w:tcW w:w="1375" w:type="dxa"/>
            <w:shd w:val="clear" w:color="auto" w:fill="auto"/>
            <w:vAlign w:val="center"/>
          </w:tcPr>
          <w:p w14:paraId="799F4D58" w14:textId="0F69F200" w:rsidR="00760A36" w:rsidDel="00480109" w:rsidRDefault="00760A36" w:rsidP="00EB33D9">
            <w:pPr>
              <w:pStyle w:val="TAL"/>
              <w:rPr>
                <w:del w:id="1630" w:author="Nagaraja Rao (Nokia)" w:date="2023-04-18T16:55:00Z"/>
              </w:rPr>
            </w:pPr>
            <w:del w:id="1631" w:author="Nagaraja Rao (Nokia)" w:date="2023-04-18T16:55:00Z">
              <w:r w:rsidDel="00480109">
                <w:delText>IRI-POI</w:delText>
              </w:r>
            </w:del>
          </w:p>
        </w:tc>
        <w:tc>
          <w:tcPr>
            <w:tcW w:w="1343" w:type="dxa"/>
            <w:shd w:val="clear" w:color="auto" w:fill="auto"/>
            <w:vAlign w:val="center"/>
          </w:tcPr>
          <w:p w14:paraId="6F67104B" w14:textId="2F49F876" w:rsidR="00760A36" w:rsidDel="00480109" w:rsidRDefault="00760A36" w:rsidP="00EB33D9">
            <w:pPr>
              <w:pStyle w:val="TAL"/>
              <w:rPr>
                <w:del w:id="1632" w:author="Nagaraja Rao (Nokia)" w:date="2023-04-18T16:55:00Z"/>
              </w:rPr>
            </w:pPr>
            <w:del w:id="1633" w:author="Nagaraja Rao (Nokia)" w:date="2023-04-18T16:55:00Z">
              <w:r w:rsidDel="00480109">
                <w:delText>n/a</w:delText>
              </w:r>
            </w:del>
          </w:p>
        </w:tc>
      </w:tr>
      <w:tr w:rsidR="00760A36" w:rsidDel="00480109" w14:paraId="493BAE6A" w14:textId="67F8497B" w:rsidTr="00EB33D9">
        <w:trPr>
          <w:del w:id="1634" w:author="Nagaraja Rao (Nokia)" w:date="2023-04-18T16:55:00Z"/>
        </w:trPr>
        <w:tc>
          <w:tcPr>
            <w:tcW w:w="961" w:type="dxa"/>
            <w:vMerge/>
            <w:shd w:val="clear" w:color="auto" w:fill="auto"/>
            <w:vAlign w:val="center"/>
          </w:tcPr>
          <w:p w14:paraId="07BEE8AB" w14:textId="41929D53" w:rsidR="00760A36" w:rsidRPr="00D9723B" w:rsidDel="00480109" w:rsidRDefault="00760A36" w:rsidP="00EB33D9">
            <w:pPr>
              <w:pStyle w:val="TAL"/>
              <w:rPr>
                <w:del w:id="1635" w:author="Nagaraja Rao (Nokia)" w:date="2023-04-18T16:55:00Z"/>
              </w:rPr>
            </w:pPr>
          </w:p>
        </w:tc>
        <w:tc>
          <w:tcPr>
            <w:tcW w:w="990" w:type="dxa"/>
            <w:vMerge/>
            <w:shd w:val="clear" w:color="auto" w:fill="auto"/>
            <w:vAlign w:val="center"/>
          </w:tcPr>
          <w:p w14:paraId="41F0AFE7" w14:textId="30AA4E0C" w:rsidR="00760A36" w:rsidRPr="00D9723B" w:rsidDel="00480109" w:rsidRDefault="00760A36" w:rsidP="00EB33D9">
            <w:pPr>
              <w:pStyle w:val="TAL"/>
              <w:rPr>
                <w:del w:id="1636" w:author="Nagaraja Rao (Nokia)" w:date="2023-04-18T16:55:00Z"/>
              </w:rPr>
            </w:pPr>
          </w:p>
        </w:tc>
        <w:tc>
          <w:tcPr>
            <w:tcW w:w="931" w:type="dxa"/>
            <w:shd w:val="clear" w:color="auto" w:fill="auto"/>
            <w:vAlign w:val="center"/>
          </w:tcPr>
          <w:p w14:paraId="49990B35" w14:textId="3E2FEF85" w:rsidR="00760A36" w:rsidDel="00480109" w:rsidRDefault="00760A36" w:rsidP="00EB33D9">
            <w:pPr>
              <w:pStyle w:val="TAL"/>
              <w:rPr>
                <w:del w:id="1637" w:author="Nagaraja Rao (Nokia)" w:date="2023-04-18T16:55:00Z"/>
              </w:rPr>
            </w:pPr>
            <w:del w:id="1638" w:author="Nagaraja Rao (Nokia)" w:date="2023-04-18T16:55:00Z">
              <w:r w:rsidDel="00480109">
                <w:delText>PGW</w:delText>
              </w:r>
            </w:del>
          </w:p>
        </w:tc>
        <w:tc>
          <w:tcPr>
            <w:tcW w:w="1505" w:type="dxa"/>
            <w:shd w:val="clear" w:color="auto" w:fill="auto"/>
            <w:vAlign w:val="center"/>
          </w:tcPr>
          <w:p w14:paraId="0F4FC560" w14:textId="5C0EBBB6" w:rsidR="00760A36" w:rsidDel="00480109" w:rsidRDefault="00760A36" w:rsidP="00EB33D9">
            <w:pPr>
              <w:pStyle w:val="TAL"/>
              <w:rPr>
                <w:del w:id="1639" w:author="Nagaraja Rao (Nokia)" w:date="2023-04-18T16:55:00Z"/>
              </w:rPr>
            </w:pPr>
            <w:del w:id="1640" w:author="Nagaraja Rao (Nokia)" w:date="2023-04-18T16:55:00Z">
              <w:r w:rsidDel="00480109">
                <w:delText>IRI-POI</w:delText>
              </w:r>
            </w:del>
          </w:p>
        </w:tc>
        <w:tc>
          <w:tcPr>
            <w:tcW w:w="1375" w:type="dxa"/>
            <w:shd w:val="clear" w:color="auto" w:fill="auto"/>
            <w:vAlign w:val="center"/>
          </w:tcPr>
          <w:p w14:paraId="0253B48B" w14:textId="1A7FF8DC" w:rsidR="00760A36" w:rsidDel="00480109" w:rsidRDefault="00760A36" w:rsidP="00EB33D9">
            <w:pPr>
              <w:pStyle w:val="TAL"/>
              <w:rPr>
                <w:del w:id="1641" w:author="Nagaraja Rao (Nokia)" w:date="2023-04-18T16:55:00Z"/>
              </w:rPr>
            </w:pPr>
            <w:del w:id="1642" w:author="Nagaraja Rao (Nokia)" w:date="2023-04-18T16:55:00Z">
              <w:r w:rsidDel="00480109">
                <w:delText>IRI-POI</w:delText>
              </w:r>
            </w:del>
          </w:p>
        </w:tc>
        <w:tc>
          <w:tcPr>
            <w:tcW w:w="1375" w:type="dxa"/>
            <w:shd w:val="clear" w:color="auto" w:fill="auto"/>
            <w:vAlign w:val="center"/>
          </w:tcPr>
          <w:p w14:paraId="6041E29B" w14:textId="138A0783" w:rsidR="00760A36" w:rsidDel="00480109" w:rsidRDefault="00760A36" w:rsidP="00EB33D9">
            <w:pPr>
              <w:pStyle w:val="TAL"/>
              <w:rPr>
                <w:del w:id="1643" w:author="Nagaraja Rao (Nokia)" w:date="2023-04-18T16:55:00Z"/>
              </w:rPr>
            </w:pPr>
            <w:del w:id="1644" w:author="Nagaraja Rao (Nokia)" w:date="2023-04-18T16:55:00Z">
              <w:r w:rsidDel="00480109">
                <w:delText>n/a</w:delText>
              </w:r>
            </w:del>
          </w:p>
        </w:tc>
        <w:tc>
          <w:tcPr>
            <w:tcW w:w="1375" w:type="dxa"/>
            <w:shd w:val="clear" w:color="auto" w:fill="auto"/>
            <w:vAlign w:val="center"/>
          </w:tcPr>
          <w:p w14:paraId="5A9F314C" w14:textId="3CD97C9D" w:rsidR="00760A36" w:rsidDel="00480109" w:rsidRDefault="00760A36" w:rsidP="00EB33D9">
            <w:pPr>
              <w:pStyle w:val="TAL"/>
              <w:rPr>
                <w:del w:id="1645" w:author="Nagaraja Rao (Nokia)" w:date="2023-04-18T16:55:00Z"/>
              </w:rPr>
            </w:pPr>
            <w:del w:id="1646" w:author="Nagaraja Rao (Nokia)" w:date="2023-04-18T16:55:00Z">
              <w:r w:rsidDel="00480109">
                <w:delText>n/a</w:delText>
              </w:r>
            </w:del>
          </w:p>
        </w:tc>
        <w:tc>
          <w:tcPr>
            <w:tcW w:w="1343" w:type="dxa"/>
            <w:shd w:val="clear" w:color="auto" w:fill="auto"/>
            <w:vAlign w:val="center"/>
          </w:tcPr>
          <w:p w14:paraId="28330B0D" w14:textId="3564680B" w:rsidR="00760A36" w:rsidDel="00480109" w:rsidRDefault="00760A36" w:rsidP="00EB33D9">
            <w:pPr>
              <w:pStyle w:val="TAL"/>
              <w:rPr>
                <w:del w:id="1647" w:author="Nagaraja Rao (Nokia)" w:date="2023-04-18T16:55:00Z"/>
              </w:rPr>
            </w:pPr>
            <w:del w:id="1648" w:author="Nagaraja Rao (Nokia)" w:date="2023-04-18T16:55:00Z">
              <w:r w:rsidDel="00480109">
                <w:delText>IRI-POI</w:delText>
              </w:r>
            </w:del>
          </w:p>
        </w:tc>
      </w:tr>
      <w:tr w:rsidR="00760A36" w:rsidDel="00480109" w14:paraId="689CABFC" w14:textId="195AE7D2" w:rsidTr="00EB33D9">
        <w:trPr>
          <w:del w:id="1649" w:author="Nagaraja Rao (Nokia)" w:date="2023-04-18T16:55:00Z"/>
        </w:trPr>
        <w:tc>
          <w:tcPr>
            <w:tcW w:w="961" w:type="dxa"/>
            <w:vMerge/>
            <w:shd w:val="clear" w:color="auto" w:fill="auto"/>
            <w:vAlign w:val="center"/>
          </w:tcPr>
          <w:p w14:paraId="119EF74C" w14:textId="3B27EB92" w:rsidR="00760A36" w:rsidRPr="00D9723B" w:rsidDel="00480109" w:rsidRDefault="00760A36" w:rsidP="00EB33D9">
            <w:pPr>
              <w:pStyle w:val="TAL"/>
              <w:rPr>
                <w:del w:id="1650" w:author="Nagaraja Rao (Nokia)" w:date="2023-04-18T16:55:00Z"/>
              </w:rPr>
            </w:pPr>
          </w:p>
        </w:tc>
        <w:tc>
          <w:tcPr>
            <w:tcW w:w="990" w:type="dxa"/>
            <w:vMerge/>
            <w:shd w:val="clear" w:color="auto" w:fill="auto"/>
            <w:vAlign w:val="center"/>
          </w:tcPr>
          <w:p w14:paraId="1A81C979" w14:textId="05850B7F" w:rsidR="00760A36" w:rsidRPr="00D9723B" w:rsidDel="00480109" w:rsidRDefault="00760A36" w:rsidP="00EB33D9">
            <w:pPr>
              <w:pStyle w:val="TAL"/>
              <w:rPr>
                <w:del w:id="1651" w:author="Nagaraja Rao (Nokia)" w:date="2023-04-18T16:55:00Z"/>
              </w:rPr>
            </w:pPr>
          </w:p>
        </w:tc>
        <w:tc>
          <w:tcPr>
            <w:tcW w:w="931" w:type="dxa"/>
            <w:shd w:val="clear" w:color="auto" w:fill="auto"/>
            <w:vAlign w:val="center"/>
          </w:tcPr>
          <w:p w14:paraId="001AD68A" w14:textId="6E809086" w:rsidR="00760A36" w:rsidDel="00480109" w:rsidRDefault="00760A36" w:rsidP="00EB33D9">
            <w:pPr>
              <w:pStyle w:val="TAL"/>
              <w:rPr>
                <w:del w:id="1652" w:author="Nagaraja Rao (Nokia)" w:date="2023-04-18T16:55:00Z"/>
              </w:rPr>
            </w:pPr>
            <w:del w:id="1653" w:author="Nagaraja Rao (Nokia)" w:date="2023-04-18T16:55:00Z">
              <w:r w:rsidDel="00480109">
                <w:delText>PGW-C</w:delText>
              </w:r>
            </w:del>
          </w:p>
        </w:tc>
        <w:tc>
          <w:tcPr>
            <w:tcW w:w="1505" w:type="dxa"/>
            <w:shd w:val="clear" w:color="auto" w:fill="auto"/>
            <w:vAlign w:val="center"/>
          </w:tcPr>
          <w:p w14:paraId="20A52CB9" w14:textId="7B666F8A" w:rsidR="00760A36" w:rsidDel="00480109" w:rsidRDefault="00760A36" w:rsidP="00EB33D9">
            <w:pPr>
              <w:pStyle w:val="TAL"/>
              <w:rPr>
                <w:del w:id="1654" w:author="Nagaraja Rao (Nokia)" w:date="2023-04-18T16:55:00Z"/>
              </w:rPr>
            </w:pPr>
            <w:del w:id="1655" w:author="Nagaraja Rao (Nokia)" w:date="2023-04-18T16:55:00Z">
              <w:r w:rsidDel="00480109">
                <w:delText>IRI-TF</w:delText>
              </w:r>
            </w:del>
          </w:p>
        </w:tc>
        <w:tc>
          <w:tcPr>
            <w:tcW w:w="1375" w:type="dxa"/>
            <w:shd w:val="clear" w:color="auto" w:fill="auto"/>
            <w:vAlign w:val="center"/>
          </w:tcPr>
          <w:p w14:paraId="7BB17EB6" w14:textId="492E41B6" w:rsidR="00760A36" w:rsidDel="00480109" w:rsidRDefault="00760A36" w:rsidP="00EB33D9">
            <w:pPr>
              <w:pStyle w:val="TAL"/>
              <w:rPr>
                <w:del w:id="1656" w:author="Nagaraja Rao (Nokia)" w:date="2023-04-18T16:55:00Z"/>
              </w:rPr>
            </w:pPr>
            <w:del w:id="1657" w:author="Nagaraja Rao (Nokia)" w:date="2023-04-18T16:55:00Z">
              <w:r w:rsidDel="00480109">
                <w:delText>IRF-TF</w:delText>
              </w:r>
            </w:del>
          </w:p>
        </w:tc>
        <w:tc>
          <w:tcPr>
            <w:tcW w:w="1375" w:type="dxa"/>
            <w:shd w:val="clear" w:color="auto" w:fill="auto"/>
            <w:vAlign w:val="center"/>
          </w:tcPr>
          <w:p w14:paraId="6356FB9C" w14:textId="09AF5D88" w:rsidR="00760A36" w:rsidDel="00480109" w:rsidRDefault="00760A36" w:rsidP="00EB33D9">
            <w:pPr>
              <w:pStyle w:val="TAL"/>
              <w:rPr>
                <w:del w:id="1658" w:author="Nagaraja Rao (Nokia)" w:date="2023-04-18T16:55:00Z"/>
              </w:rPr>
            </w:pPr>
            <w:del w:id="1659" w:author="Nagaraja Rao (Nokia)" w:date="2023-04-18T16:55:00Z">
              <w:r w:rsidDel="00480109">
                <w:delText>n/a</w:delText>
              </w:r>
            </w:del>
          </w:p>
        </w:tc>
        <w:tc>
          <w:tcPr>
            <w:tcW w:w="1375" w:type="dxa"/>
            <w:shd w:val="clear" w:color="auto" w:fill="auto"/>
            <w:vAlign w:val="center"/>
          </w:tcPr>
          <w:p w14:paraId="1AFF744E" w14:textId="532268AE" w:rsidR="00760A36" w:rsidDel="00480109" w:rsidRDefault="00760A36" w:rsidP="00EB33D9">
            <w:pPr>
              <w:pStyle w:val="TAL"/>
              <w:rPr>
                <w:del w:id="1660" w:author="Nagaraja Rao (Nokia)" w:date="2023-04-18T16:55:00Z"/>
              </w:rPr>
            </w:pPr>
            <w:del w:id="1661" w:author="Nagaraja Rao (Nokia)" w:date="2023-04-18T16:55:00Z">
              <w:r w:rsidDel="00480109">
                <w:delText>n/a</w:delText>
              </w:r>
            </w:del>
          </w:p>
        </w:tc>
        <w:tc>
          <w:tcPr>
            <w:tcW w:w="1343" w:type="dxa"/>
            <w:shd w:val="clear" w:color="auto" w:fill="auto"/>
            <w:vAlign w:val="center"/>
          </w:tcPr>
          <w:p w14:paraId="551D85A3" w14:textId="05549814" w:rsidR="00760A36" w:rsidDel="00480109" w:rsidRDefault="00760A36" w:rsidP="00EB33D9">
            <w:pPr>
              <w:pStyle w:val="TAL"/>
              <w:rPr>
                <w:del w:id="1662" w:author="Nagaraja Rao (Nokia)" w:date="2023-04-18T16:55:00Z"/>
              </w:rPr>
            </w:pPr>
            <w:del w:id="1663" w:author="Nagaraja Rao (Nokia)" w:date="2023-04-18T16:55:00Z">
              <w:r w:rsidDel="00480109">
                <w:delText>IRI-TF</w:delText>
              </w:r>
            </w:del>
          </w:p>
        </w:tc>
      </w:tr>
      <w:tr w:rsidR="00760A36" w:rsidDel="00480109" w14:paraId="305959F9" w14:textId="476BD4F3" w:rsidTr="00EB33D9">
        <w:trPr>
          <w:del w:id="1664" w:author="Nagaraja Rao (Nokia)" w:date="2023-04-18T16:55:00Z"/>
        </w:trPr>
        <w:tc>
          <w:tcPr>
            <w:tcW w:w="961" w:type="dxa"/>
            <w:vMerge/>
            <w:shd w:val="clear" w:color="auto" w:fill="auto"/>
            <w:vAlign w:val="center"/>
          </w:tcPr>
          <w:p w14:paraId="5D7EC05B" w14:textId="4F7C31BD" w:rsidR="00760A36" w:rsidRPr="00D9723B" w:rsidDel="00480109" w:rsidRDefault="00760A36" w:rsidP="00EB33D9">
            <w:pPr>
              <w:pStyle w:val="TAL"/>
              <w:rPr>
                <w:del w:id="1665" w:author="Nagaraja Rao (Nokia)" w:date="2023-04-18T16:55:00Z"/>
              </w:rPr>
            </w:pPr>
          </w:p>
        </w:tc>
        <w:tc>
          <w:tcPr>
            <w:tcW w:w="990" w:type="dxa"/>
            <w:vMerge/>
            <w:shd w:val="clear" w:color="auto" w:fill="auto"/>
            <w:vAlign w:val="center"/>
          </w:tcPr>
          <w:p w14:paraId="62A64CC8" w14:textId="6A8D0051" w:rsidR="00760A36" w:rsidRPr="00D9723B" w:rsidDel="00480109" w:rsidRDefault="00760A36" w:rsidP="00EB33D9">
            <w:pPr>
              <w:pStyle w:val="TAL"/>
              <w:rPr>
                <w:del w:id="1666" w:author="Nagaraja Rao (Nokia)" w:date="2023-04-18T16:55:00Z"/>
              </w:rPr>
            </w:pPr>
          </w:p>
        </w:tc>
        <w:tc>
          <w:tcPr>
            <w:tcW w:w="931" w:type="dxa"/>
            <w:shd w:val="clear" w:color="auto" w:fill="auto"/>
            <w:vAlign w:val="center"/>
          </w:tcPr>
          <w:p w14:paraId="20DC79D0" w14:textId="6C3F966C" w:rsidR="00760A36" w:rsidRPr="00D9723B" w:rsidDel="00480109" w:rsidRDefault="00760A36" w:rsidP="00EB33D9">
            <w:pPr>
              <w:pStyle w:val="TAL"/>
              <w:rPr>
                <w:del w:id="1667" w:author="Nagaraja Rao (Nokia)" w:date="2023-04-18T16:55:00Z"/>
              </w:rPr>
            </w:pPr>
            <w:del w:id="1668" w:author="Nagaraja Rao (Nokia)" w:date="2023-04-18T16:55:00Z">
              <w:r w:rsidDel="00480109">
                <w:delText>PGW-U</w:delText>
              </w:r>
            </w:del>
          </w:p>
        </w:tc>
        <w:tc>
          <w:tcPr>
            <w:tcW w:w="1505" w:type="dxa"/>
            <w:shd w:val="clear" w:color="auto" w:fill="auto"/>
            <w:vAlign w:val="center"/>
          </w:tcPr>
          <w:p w14:paraId="4539DC48" w14:textId="20FB0EDB" w:rsidR="00760A36" w:rsidRPr="00D9723B" w:rsidDel="00480109" w:rsidRDefault="00760A36" w:rsidP="00EB33D9">
            <w:pPr>
              <w:pStyle w:val="TAL"/>
              <w:rPr>
                <w:del w:id="1669" w:author="Nagaraja Rao (Nokia)" w:date="2023-04-18T16:55:00Z"/>
              </w:rPr>
            </w:pPr>
            <w:del w:id="1670" w:author="Nagaraja Rao (Nokia)" w:date="2023-04-18T16:55:00Z">
              <w:r w:rsidDel="00480109">
                <w:delText>IRI-POI</w:delText>
              </w:r>
            </w:del>
          </w:p>
        </w:tc>
        <w:tc>
          <w:tcPr>
            <w:tcW w:w="1375" w:type="dxa"/>
            <w:shd w:val="clear" w:color="auto" w:fill="auto"/>
            <w:vAlign w:val="center"/>
          </w:tcPr>
          <w:p w14:paraId="57C48714" w14:textId="6C761DB0" w:rsidR="00760A36" w:rsidRPr="00D9723B" w:rsidDel="00480109" w:rsidRDefault="00760A36" w:rsidP="00EB33D9">
            <w:pPr>
              <w:pStyle w:val="TAL"/>
              <w:rPr>
                <w:del w:id="1671" w:author="Nagaraja Rao (Nokia)" w:date="2023-04-18T16:55:00Z"/>
              </w:rPr>
            </w:pPr>
            <w:del w:id="1672" w:author="Nagaraja Rao (Nokia)" w:date="2023-04-18T16:55:00Z">
              <w:r w:rsidDel="00480109">
                <w:delText>IRI-POI</w:delText>
              </w:r>
            </w:del>
          </w:p>
        </w:tc>
        <w:tc>
          <w:tcPr>
            <w:tcW w:w="1375" w:type="dxa"/>
            <w:shd w:val="clear" w:color="auto" w:fill="auto"/>
            <w:vAlign w:val="center"/>
          </w:tcPr>
          <w:p w14:paraId="297EEAB3" w14:textId="505E34E5" w:rsidR="00760A36" w:rsidRPr="00D9723B" w:rsidDel="00480109" w:rsidRDefault="00760A36" w:rsidP="00EB33D9">
            <w:pPr>
              <w:pStyle w:val="TAL"/>
              <w:rPr>
                <w:del w:id="1673" w:author="Nagaraja Rao (Nokia)" w:date="2023-04-18T16:55:00Z"/>
              </w:rPr>
            </w:pPr>
            <w:del w:id="1674" w:author="Nagaraja Rao (Nokia)" w:date="2023-04-18T16:55:00Z">
              <w:r w:rsidRPr="00D9723B" w:rsidDel="00480109">
                <w:delText>n/a</w:delText>
              </w:r>
            </w:del>
          </w:p>
        </w:tc>
        <w:tc>
          <w:tcPr>
            <w:tcW w:w="1375" w:type="dxa"/>
            <w:shd w:val="clear" w:color="auto" w:fill="auto"/>
            <w:vAlign w:val="center"/>
          </w:tcPr>
          <w:p w14:paraId="04FEA61B" w14:textId="6F9F840C" w:rsidR="00760A36" w:rsidRPr="00D9723B" w:rsidDel="00480109" w:rsidRDefault="00760A36" w:rsidP="00EB33D9">
            <w:pPr>
              <w:pStyle w:val="TAL"/>
              <w:rPr>
                <w:del w:id="1675" w:author="Nagaraja Rao (Nokia)" w:date="2023-04-18T16:55:00Z"/>
              </w:rPr>
            </w:pPr>
            <w:del w:id="1676" w:author="Nagaraja Rao (Nokia)" w:date="2023-04-18T16:55:00Z">
              <w:r w:rsidDel="00480109">
                <w:delText>n/a</w:delText>
              </w:r>
            </w:del>
          </w:p>
        </w:tc>
        <w:tc>
          <w:tcPr>
            <w:tcW w:w="1343" w:type="dxa"/>
            <w:shd w:val="clear" w:color="auto" w:fill="auto"/>
            <w:vAlign w:val="center"/>
          </w:tcPr>
          <w:p w14:paraId="3836FB74" w14:textId="05271561" w:rsidR="00760A36" w:rsidRPr="00D9723B" w:rsidDel="00480109" w:rsidRDefault="00760A36" w:rsidP="00EB33D9">
            <w:pPr>
              <w:pStyle w:val="TAL"/>
              <w:rPr>
                <w:del w:id="1677" w:author="Nagaraja Rao (Nokia)" w:date="2023-04-18T16:55:00Z"/>
              </w:rPr>
            </w:pPr>
            <w:del w:id="1678" w:author="Nagaraja Rao (Nokia)" w:date="2023-04-18T16:55:00Z">
              <w:r w:rsidRPr="00D9723B" w:rsidDel="00480109">
                <w:delText>IRI-POI</w:delText>
              </w:r>
            </w:del>
          </w:p>
        </w:tc>
      </w:tr>
      <w:tr w:rsidR="00760A36" w:rsidDel="00480109" w14:paraId="4398C9A0" w14:textId="48A66E3E" w:rsidTr="00EB33D9">
        <w:trPr>
          <w:del w:id="1679" w:author="Nagaraja Rao (Nokia)" w:date="2023-04-18T16:55:00Z"/>
        </w:trPr>
        <w:tc>
          <w:tcPr>
            <w:tcW w:w="961" w:type="dxa"/>
            <w:vMerge/>
            <w:shd w:val="clear" w:color="auto" w:fill="auto"/>
            <w:vAlign w:val="center"/>
          </w:tcPr>
          <w:p w14:paraId="6EDD6E36" w14:textId="0ED53649" w:rsidR="00760A36" w:rsidRPr="00D9723B" w:rsidDel="00480109" w:rsidRDefault="00760A36" w:rsidP="00EB33D9">
            <w:pPr>
              <w:pStyle w:val="TAL"/>
              <w:rPr>
                <w:del w:id="1680" w:author="Nagaraja Rao (Nokia)" w:date="2023-04-18T16:55:00Z"/>
              </w:rPr>
            </w:pPr>
          </w:p>
        </w:tc>
        <w:tc>
          <w:tcPr>
            <w:tcW w:w="990" w:type="dxa"/>
            <w:vMerge w:val="restart"/>
            <w:shd w:val="clear" w:color="auto" w:fill="auto"/>
            <w:vAlign w:val="center"/>
          </w:tcPr>
          <w:p w14:paraId="3FD9F5C5" w14:textId="5073E073" w:rsidR="00760A36" w:rsidRPr="00D9723B" w:rsidDel="00480109" w:rsidRDefault="00760A36" w:rsidP="00EB33D9">
            <w:pPr>
              <w:pStyle w:val="TAL"/>
              <w:rPr>
                <w:del w:id="1681" w:author="Nagaraja Rao (Nokia)" w:date="2023-04-18T16:55:00Z"/>
              </w:rPr>
            </w:pPr>
            <w:del w:id="1682" w:author="Nagaraja Rao (Nokia)" w:date="2023-04-18T16:55:00Z">
              <w:r w:rsidRPr="00D9723B" w:rsidDel="00480109">
                <w:delText>Option 2</w:delText>
              </w:r>
            </w:del>
          </w:p>
        </w:tc>
        <w:tc>
          <w:tcPr>
            <w:tcW w:w="931" w:type="dxa"/>
            <w:shd w:val="clear" w:color="auto" w:fill="auto"/>
            <w:vAlign w:val="center"/>
          </w:tcPr>
          <w:p w14:paraId="27B64CA0" w14:textId="45B0075E" w:rsidR="00760A36" w:rsidRPr="00D9723B" w:rsidDel="00480109" w:rsidRDefault="00760A36" w:rsidP="00EB33D9">
            <w:pPr>
              <w:pStyle w:val="TAL"/>
              <w:rPr>
                <w:del w:id="1683" w:author="Nagaraja Rao (Nokia)" w:date="2023-04-18T16:55:00Z"/>
              </w:rPr>
            </w:pPr>
            <w:del w:id="1684" w:author="Nagaraja Rao (Nokia)" w:date="2023-04-18T16:55:00Z">
              <w:r w:rsidDel="00480109">
                <w:delText>SGW</w:delText>
              </w:r>
            </w:del>
          </w:p>
        </w:tc>
        <w:tc>
          <w:tcPr>
            <w:tcW w:w="1505" w:type="dxa"/>
            <w:shd w:val="clear" w:color="auto" w:fill="auto"/>
            <w:vAlign w:val="center"/>
          </w:tcPr>
          <w:p w14:paraId="17A66999" w14:textId="5B8ACE6A" w:rsidR="00760A36" w:rsidRPr="00D9723B" w:rsidDel="00480109" w:rsidRDefault="00760A36" w:rsidP="00EB33D9">
            <w:pPr>
              <w:pStyle w:val="TAL"/>
              <w:rPr>
                <w:del w:id="1685" w:author="Nagaraja Rao (Nokia)" w:date="2023-04-18T16:55:00Z"/>
              </w:rPr>
            </w:pPr>
            <w:del w:id="1686" w:author="Nagaraja Rao (Nokia)" w:date="2023-04-18T16:55:00Z">
              <w:r w:rsidDel="00480109">
                <w:delText>n/a</w:delText>
              </w:r>
            </w:del>
          </w:p>
        </w:tc>
        <w:tc>
          <w:tcPr>
            <w:tcW w:w="1375" w:type="dxa"/>
            <w:shd w:val="clear" w:color="auto" w:fill="auto"/>
            <w:vAlign w:val="center"/>
          </w:tcPr>
          <w:p w14:paraId="662DD365" w14:textId="4516CB69" w:rsidR="00760A36" w:rsidRPr="00D9723B" w:rsidDel="00480109" w:rsidRDefault="00760A36" w:rsidP="00EB33D9">
            <w:pPr>
              <w:pStyle w:val="TAL"/>
              <w:rPr>
                <w:del w:id="1687" w:author="Nagaraja Rao (Nokia)" w:date="2023-04-18T16:55:00Z"/>
              </w:rPr>
            </w:pPr>
            <w:del w:id="1688" w:author="Nagaraja Rao (Nokia)" w:date="2023-04-18T16:55:00Z">
              <w:r w:rsidDel="00480109">
                <w:delText>n/a</w:delText>
              </w:r>
            </w:del>
          </w:p>
        </w:tc>
        <w:tc>
          <w:tcPr>
            <w:tcW w:w="1375" w:type="dxa"/>
            <w:shd w:val="clear" w:color="auto" w:fill="auto"/>
            <w:vAlign w:val="center"/>
          </w:tcPr>
          <w:p w14:paraId="0713A81B" w14:textId="37A8798D" w:rsidR="00760A36" w:rsidRPr="00D9723B" w:rsidDel="00480109" w:rsidRDefault="00760A36" w:rsidP="00EB33D9">
            <w:pPr>
              <w:pStyle w:val="TAL"/>
              <w:rPr>
                <w:del w:id="1689" w:author="Nagaraja Rao (Nokia)" w:date="2023-04-18T16:55:00Z"/>
              </w:rPr>
            </w:pPr>
            <w:del w:id="1690" w:author="Nagaraja Rao (Nokia)" w:date="2023-04-18T16:55:00Z">
              <w:r w:rsidDel="00480109">
                <w:delText>n/a</w:delText>
              </w:r>
            </w:del>
          </w:p>
        </w:tc>
        <w:tc>
          <w:tcPr>
            <w:tcW w:w="1375" w:type="dxa"/>
            <w:shd w:val="clear" w:color="auto" w:fill="auto"/>
            <w:vAlign w:val="center"/>
          </w:tcPr>
          <w:p w14:paraId="1824C231" w14:textId="5C5F71D4" w:rsidR="00760A36" w:rsidRPr="00D9723B" w:rsidDel="00480109" w:rsidRDefault="00760A36" w:rsidP="00EB33D9">
            <w:pPr>
              <w:pStyle w:val="TAL"/>
              <w:rPr>
                <w:del w:id="1691" w:author="Nagaraja Rao (Nokia)" w:date="2023-04-18T16:55:00Z"/>
              </w:rPr>
            </w:pPr>
            <w:del w:id="1692" w:author="Nagaraja Rao (Nokia)" w:date="2023-04-18T16:55:00Z">
              <w:r w:rsidDel="00480109">
                <w:delText>CC-POI</w:delText>
              </w:r>
            </w:del>
          </w:p>
        </w:tc>
        <w:tc>
          <w:tcPr>
            <w:tcW w:w="1343" w:type="dxa"/>
            <w:shd w:val="clear" w:color="auto" w:fill="auto"/>
            <w:vAlign w:val="center"/>
          </w:tcPr>
          <w:p w14:paraId="553A95FC" w14:textId="698C5BB0" w:rsidR="00760A36" w:rsidRPr="00D9723B" w:rsidDel="00480109" w:rsidRDefault="00760A36" w:rsidP="00EB33D9">
            <w:pPr>
              <w:pStyle w:val="TAL"/>
              <w:rPr>
                <w:del w:id="1693" w:author="Nagaraja Rao (Nokia)" w:date="2023-04-18T16:55:00Z"/>
              </w:rPr>
            </w:pPr>
            <w:del w:id="1694" w:author="Nagaraja Rao (Nokia)" w:date="2023-04-18T16:55:00Z">
              <w:r w:rsidDel="00480109">
                <w:delText>n/a</w:delText>
              </w:r>
            </w:del>
          </w:p>
        </w:tc>
      </w:tr>
      <w:tr w:rsidR="00760A36" w:rsidDel="00480109" w14:paraId="70F609F9" w14:textId="5CA38B58" w:rsidTr="00EB33D9">
        <w:trPr>
          <w:del w:id="1695" w:author="Nagaraja Rao (Nokia)" w:date="2023-04-18T16:55:00Z"/>
        </w:trPr>
        <w:tc>
          <w:tcPr>
            <w:tcW w:w="961" w:type="dxa"/>
            <w:vMerge/>
            <w:shd w:val="clear" w:color="auto" w:fill="auto"/>
            <w:vAlign w:val="center"/>
          </w:tcPr>
          <w:p w14:paraId="577BDA3D" w14:textId="33E00B4E" w:rsidR="00760A36" w:rsidRPr="00D9723B" w:rsidDel="00480109" w:rsidRDefault="00760A36" w:rsidP="00EB33D9">
            <w:pPr>
              <w:pStyle w:val="TAL"/>
              <w:rPr>
                <w:del w:id="1696" w:author="Nagaraja Rao (Nokia)" w:date="2023-04-18T16:55:00Z"/>
              </w:rPr>
            </w:pPr>
          </w:p>
        </w:tc>
        <w:tc>
          <w:tcPr>
            <w:tcW w:w="990" w:type="dxa"/>
            <w:vMerge/>
            <w:shd w:val="clear" w:color="auto" w:fill="auto"/>
            <w:vAlign w:val="center"/>
          </w:tcPr>
          <w:p w14:paraId="45702B34" w14:textId="351E6D74" w:rsidR="00760A36" w:rsidRPr="00D9723B" w:rsidDel="00480109" w:rsidRDefault="00760A36" w:rsidP="00EB33D9">
            <w:pPr>
              <w:pStyle w:val="TAL"/>
              <w:rPr>
                <w:del w:id="1697" w:author="Nagaraja Rao (Nokia)" w:date="2023-04-18T16:55:00Z"/>
              </w:rPr>
            </w:pPr>
          </w:p>
        </w:tc>
        <w:tc>
          <w:tcPr>
            <w:tcW w:w="931" w:type="dxa"/>
            <w:shd w:val="clear" w:color="auto" w:fill="auto"/>
            <w:vAlign w:val="center"/>
          </w:tcPr>
          <w:p w14:paraId="7B3649F2" w14:textId="6DE26EA8" w:rsidR="00760A36" w:rsidDel="00480109" w:rsidRDefault="00760A36" w:rsidP="00EB33D9">
            <w:pPr>
              <w:pStyle w:val="TAL"/>
              <w:rPr>
                <w:del w:id="1698" w:author="Nagaraja Rao (Nokia)" w:date="2023-04-18T16:55:00Z"/>
              </w:rPr>
            </w:pPr>
            <w:del w:id="1699" w:author="Nagaraja Rao (Nokia)" w:date="2023-04-18T16:55:00Z">
              <w:r w:rsidDel="00480109">
                <w:delText>SGW-C</w:delText>
              </w:r>
            </w:del>
          </w:p>
        </w:tc>
        <w:tc>
          <w:tcPr>
            <w:tcW w:w="1505" w:type="dxa"/>
            <w:shd w:val="clear" w:color="auto" w:fill="auto"/>
            <w:vAlign w:val="center"/>
          </w:tcPr>
          <w:p w14:paraId="6CBFC3DE" w14:textId="271F00DB" w:rsidR="00760A36" w:rsidDel="00480109" w:rsidRDefault="00760A36" w:rsidP="00EB33D9">
            <w:pPr>
              <w:pStyle w:val="TAL"/>
              <w:rPr>
                <w:del w:id="1700" w:author="Nagaraja Rao (Nokia)" w:date="2023-04-18T16:55:00Z"/>
              </w:rPr>
            </w:pPr>
            <w:del w:id="1701" w:author="Nagaraja Rao (Nokia)" w:date="2023-04-18T16:55:00Z">
              <w:r w:rsidDel="00480109">
                <w:delText>n/a</w:delText>
              </w:r>
            </w:del>
          </w:p>
        </w:tc>
        <w:tc>
          <w:tcPr>
            <w:tcW w:w="1375" w:type="dxa"/>
            <w:shd w:val="clear" w:color="auto" w:fill="auto"/>
            <w:vAlign w:val="center"/>
          </w:tcPr>
          <w:p w14:paraId="13CA1EB3" w14:textId="5938FE95" w:rsidR="00760A36" w:rsidDel="00480109" w:rsidRDefault="00760A36" w:rsidP="00EB33D9">
            <w:pPr>
              <w:pStyle w:val="TAL"/>
              <w:rPr>
                <w:del w:id="1702" w:author="Nagaraja Rao (Nokia)" w:date="2023-04-18T16:55:00Z"/>
              </w:rPr>
            </w:pPr>
            <w:del w:id="1703" w:author="Nagaraja Rao (Nokia)" w:date="2023-04-18T16:55:00Z">
              <w:r w:rsidDel="00480109">
                <w:delText>n/a</w:delText>
              </w:r>
            </w:del>
          </w:p>
        </w:tc>
        <w:tc>
          <w:tcPr>
            <w:tcW w:w="1375" w:type="dxa"/>
            <w:shd w:val="clear" w:color="auto" w:fill="auto"/>
            <w:vAlign w:val="center"/>
          </w:tcPr>
          <w:p w14:paraId="4C088707" w14:textId="5667DAAC" w:rsidR="00760A36" w:rsidDel="00480109" w:rsidRDefault="00760A36" w:rsidP="00EB33D9">
            <w:pPr>
              <w:pStyle w:val="TAL"/>
              <w:rPr>
                <w:del w:id="1704" w:author="Nagaraja Rao (Nokia)" w:date="2023-04-18T16:55:00Z"/>
              </w:rPr>
            </w:pPr>
            <w:del w:id="1705" w:author="Nagaraja Rao (Nokia)" w:date="2023-04-18T16:55:00Z">
              <w:r w:rsidDel="00480109">
                <w:delText>n/a</w:delText>
              </w:r>
            </w:del>
          </w:p>
        </w:tc>
        <w:tc>
          <w:tcPr>
            <w:tcW w:w="1375" w:type="dxa"/>
            <w:shd w:val="clear" w:color="auto" w:fill="auto"/>
            <w:vAlign w:val="center"/>
          </w:tcPr>
          <w:p w14:paraId="7E30F4C0" w14:textId="61515E4D" w:rsidR="00760A36" w:rsidDel="00480109" w:rsidRDefault="00760A36" w:rsidP="00EB33D9">
            <w:pPr>
              <w:pStyle w:val="TAL"/>
              <w:rPr>
                <w:del w:id="1706" w:author="Nagaraja Rao (Nokia)" w:date="2023-04-18T16:55:00Z"/>
              </w:rPr>
            </w:pPr>
            <w:del w:id="1707" w:author="Nagaraja Rao (Nokia)" w:date="2023-04-18T16:55:00Z">
              <w:r w:rsidDel="00480109">
                <w:delText>CC-TF</w:delText>
              </w:r>
            </w:del>
          </w:p>
        </w:tc>
        <w:tc>
          <w:tcPr>
            <w:tcW w:w="1343" w:type="dxa"/>
            <w:shd w:val="clear" w:color="auto" w:fill="auto"/>
            <w:vAlign w:val="center"/>
          </w:tcPr>
          <w:p w14:paraId="372A6874" w14:textId="30057699" w:rsidR="00760A36" w:rsidDel="00480109" w:rsidRDefault="00760A36" w:rsidP="00EB33D9">
            <w:pPr>
              <w:pStyle w:val="TAL"/>
              <w:rPr>
                <w:del w:id="1708" w:author="Nagaraja Rao (Nokia)" w:date="2023-04-18T16:55:00Z"/>
              </w:rPr>
            </w:pPr>
            <w:del w:id="1709" w:author="Nagaraja Rao (Nokia)" w:date="2023-04-18T16:55:00Z">
              <w:r w:rsidDel="00480109">
                <w:delText>n/a</w:delText>
              </w:r>
            </w:del>
          </w:p>
        </w:tc>
      </w:tr>
      <w:tr w:rsidR="00760A36" w:rsidDel="00480109" w14:paraId="4F4013ED" w14:textId="7803C3CE" w:rsidTr="00EB33D9">
        <w:trPr>
          <w:del w:id="1710" w:author="Nagaraja Rao (Nokia)" w:date="2023-04-18T16:55:00Z"/>
        </w:trPr>
        <w:tc>
          <w:tcPr>
            <w:tcW w:w="961" w:type="dxa"/>
            <w:vMerge/>
            <w:shd w:val="clear" w:color="auto" w:fill="auto"/>
            <w:vAlign w:val="center"/>
          </w:tcPr>
          <w:p w14:paraId="29E97B83" w14:textId="09259EEA" w:rsidR="00760A36" w:rsidRPr="00D9723B" w:rsidDel="00480109" w:rsidRDefault="00760A36" w:rsidP="00EB33D9">
            <w:pPr>
              <w:pStyle w:val="TAL"/>
              <w:rPr>
                <w:del w:id="1711" w:author="Nagaraja Rao (Nokia)" w:date="2023-04-18T16:55:00Z"/>
              </w:rPr>
            </w:pPr>
          </w:p>
        </w:tc>
        <w:tc>
          <w:tcPr>
            <w:tcW w:w="990" w:type="dxa"/>
            <w:vMerge/>
            <w:shd w:val="clear" w:color="auto" w:fill="auto"/>
            <w:vAlign w:val="center"/>
          </w:tcPr>
          <w:p w14:paraId="7D341359" w14:textId="034E38B9" w:rsidR="00760A36" w:rsidRPr="00D9723B" w:rsidDel="00480109" w:rsidRDefault="00760A36" w:rsidP="00EB33D9">
            <w:pPr>
              <w:pStyle w:val="TAL"/>
              <w:rPr>
                <w:del w:id="1712" w:author="Nagaraja Rao (Nokia)" w:date="2023-04-18T16:55:00Z"/>
              </w:rPr>
            </w:pPr>
          </w:p>
        </w:tc>
        <w:tc>
          <w:tcPr>
            <w:tcW w:w="931" w:type="dxa"/>
            <w:shd w:val="clear" w:color="auto" w:fill="auto"/>
            <w:vAlign w:val="center"/>
          </w:tcPr>
          <w:p w14:paraId="51D73777" w14:textId="1A580B77" w:rsidR="00760A36" w:rsidDel="00480109" w:rsidRDefault="00760A36" w:rsidP="00EB33D9">
            <w:pPr>
              <w:pStyle w:val="TAL"/>
              <w:rPr>
                <w:del w:id="1713" w:author="Nagaraja Rao (Nokia)" w:date="2023-04-18T16:55:00Z"/>
              </w:rPr>
            </w:pPr>
            <w:del w:id="1714" w:author="Nagaraja Rao (Nokia)" w:date="2023-04-18T16:55:00Z">
              <w:r w:rsidDel="00480109">
                <w:delText>SGW-U</w:delText>
              </w:r>
            </w:del>
          </w:p>
        </w:tc>
        <w:tc>
          <w:tcPr>
            <w:tcW w:w="1505" w:type="dxa"/>
            <w:shd w:val="clear" w:color="auto" w:fill="auto"/>
            <w:vAlign w:val="center"/>
          </w:tcPr>
          <w:p w14:paraId="4877AD11" w14:textId="628F3256" w:rsidR="00760A36" w:rsidDel="00480109" w:rsidRDefault="00760A36" w:rsidP="00EB33D9">
            <w:pPr>
              <w:pStyle w:val="TAL"/>
              <w:rPr>
                <w:del w:id="1715" w:author="Nagaraja Rao (Nokia)" w:date="2023-04-18T16:55:00Z"/>
              </w:rPr>
            </w:pPr>
            <w:del w:id="1716" w:author="Nagaraja Rao (Nokia)" w:date="2023-04-18T16:55:00Z">
              <w:r w:rsidDel="00480109">
                <w:delText>n/a</w:delText>
              </w:r>
            </w:del>
          </w:p>
        </w:tc>
        <w:tc>
          <w:tcPr>
            <w:tcW w:w="1375" w:type="dxa"/>
            <w:shd w:val="clear" w:color="auto" w:fill="auto"/>
            <w:vAlign w:val="center"/>
          </w:tcPr>
          <w:p w14:paraId="3237410A" w14:textId="3150B9F4" w:rsidR="00760A36" w:rsidDel="00480109" w:rsidRDefault="00760A36" w:rsidP="00EB33D9">
            <w:pPr>
              <w:pStyle w:val="TAL"/>
              <w:rPr>
                <w:del w:id="1717" w:author="Nagaraja Rao (Nokia)" w:date="2023-04-18T16:55:00Z"/>
              </w:rPr>
            </w:pPr>
            <w:del w:id="1718" w:author="Nagaraja Rao (Nokia)" w:date="2023-04-18T16:55:00Z">
              <w:r w:rsidDel="00480109">
                <w:delText>n/a</w:delText>
              </w:r>
            </w:del>
          </w:p>
        </w:tc>
        <w:tc>
          <w:tcPr>
            <w:tcW w:w="1375" w:type="dxa"/>
            <w:shd w:val="clear" w:color="auto" w:fill="auto"/>
            <w:vAlign w:val="center"/>
          </w:tcPr>
          <w:p w14:paraId="0CC6EAA3" w14:textId="26BCE646" w:rsidR="00760A36" w:rsidDel="00480109" w:rsidRDefault="00760A36" w:rsidP="00EB33D9">
            <w:pPr>
              <w:pStyle w:val="TAL"/>
              <w:rPr>
                <w:del w:id="1719" w:author="Nagaraja Rao (Nokia)" w:date="2023-04-18T16:55:00Z"/>
              </w:rPr>
            </w:pPr>
            <w:del w:id="1720" w:author="Nagaraja Rao (Nokia)" w:date="2023-04-18T16:55:00Z">
              <w:r w:rsidDel="00480109">
                <w:delText>n/a</w:delText>
              </w:r>
            </w:del>
          </w:p>
        </w:tc>
        <w:tc>
          <w:tcPr>
            <w:tcW w:w="1375" w:type="dxa"/>
            <w:shd w:val="clear" w:color="auto" w:fill="auto"/>
            <w:vAlign w:val="center"/>
          </w:tcPr>
          <w:p w14:paraId="46242610" w14:textId="638EE5C1" w:rsidR="00760A36" w:rsidDel="00480109" w:rsidRDefault="00760A36" w:rsidP="00EB33D9">
            <w:pPr>
              <w:pStyle w:val="TAL"/>
              <w:rPr>
                <w:del w:id="1721" w:author="Nagaraja Rao (Nokia)" w:date="2023-04-18T16:55:00Z"/>
              </w:rPr>
            </w:pPr>
            <w:del w:id="1722" w:author="Nagaraja Rao (Nokia)" w:date="2023-04-18T16:55:00Z">
              <w:r w:rsidDel="00480109">
                <w:delText>CC-POI</w:delText>
              </w:r>
            </w:del>
          </w:p>
        </w:tc>
        <w:tc>
          <w:tcPr>
            <w:tcW w:w="1343" w:type="dxa"/>
            <w:shd w:val="clear" w:color="auto" w:fill="auto"/>
            <w:vAlign w:val="center"/>
          </w:tcPr>
          <w:p w14:paraId="73D50C26" w14:textId="36766B6B" w:rsidR="00760A36" w:rsidDel="00480109" w:rsidRDefault="00760A36" w:rsidP="00EB33D9">
            <w:pPr>
              <w:pStyle w:val="TAL"/>
              <w:rPr>
                <w:del w:id="1723" w:author="Nagaraja Rao (Nokia)" w:date="2023-04-18T16:55:00Z"/>
              </w:rPr>
            </w:pPr>
            <w:del w:id="1724" w:author="Nagaraja Rao (Nokia)" w:date="2023-04-18T16:55:00Z">
              <w:r w:rsidDel="00480109">
                <w:delText>n/a</w:delText>
              </w:r>
            </w:del>
          </w:p>
        </w:tc>
      </w:tr>
      <w:tr w:rsidR="00760A36" w:rsidDel="00480109" w14:paraId="37DA40CE" w14:textId="3D77A033" w:rsidTr="00EB33D9">
        <w:trPr>
          <w:del w:id="1725" w:author="Nagaraja Rao (Nokia)" w:date="2023-04-18T16:55:00Z"/>
        </w:trPr>
        <w:tc>
          <w:tcPr>
            <w:tcW w:w="961" w:type="dxa"/>
            <w:vMerge/>
            <w:shd w:val="clear" w:color="auto" w:fill="auto"/>
            <w:vAlign w:val="center"/>
          </w:tcPr>
          <w:p w14:paraId="68494A54" w14:textId="437BB12B" w:rsidR="00760A36" w:rsidRPr="00D9723B" w:rsidDel="00480109" w:rsidRDefault="00760A36" w:rsidP="00EB33D9">
            <w:pPr>
              <w:pStyle w:val="TAL"/>
              <w:rPr>
                <w:del w:id="1726" w:author="Nagaraja Rao (Nokia)" w:date="2023-04-18T16:55:00Z"/>
              </w:rPr>
            </w:pPr>
          </w:p>
        </w:tc>
        <w:tc>
          <w:tcPr>
            <w:tcW w:w="990" w:type="dxa"/>
            <w:vMerge/>
            <w:shd w:val="clear" w:color="auto" w:fill="auto"/>
            <w:vAlign w:val="center"/>
          </w:tcPr>
          <w:p w14:paraId="5EB5738C" w14:textId="7B4897DB" w:rsidR="00760A36" w:rsidRPr="00D9723B" w:rsidDel="00480109" w:rsidRDefault="00760A36" w:rsidP="00EB33D9">
            <w:pPr>
              <w:pStyle w:val="TAL"/>
              <w:rPr>
                <w:del w:id="1727" w:author="Nagaraja Rao (Nokia)" w:date="2023-04-18T16:55:00Z"/>
              </w:rPr>
            </w:pPr>
          </w:p>
        </w:tc>
        <w:tc>
          <w:tcPr>
            <w:tcW w:w="931" w:type="dxa"/>
            <w:shd w:val="clear" w:color="auto" w:fill="auto"/>
            <w:vAlign w:val="center"/>
          </w:tcPr>
          <w:p w14:paraId="721EA570" w14:textId="563A108C" w:rsidR="00760A36" w:rsidDel="00480109" w:rsidRDefault="00760A36" w:rsidP="00EB33D9">
            <w:pPr>
              <w:pStyle w:val="TAL"/>
              <w:rPr>
                <w:del w:id="1728" w:author="Nagaraja Rao (Nokia)" w:date="2023-04-18T16:55:00Z"/>
              </w:rPr>
            </w:pPr>
            <w:del w:id="1729" w:author="Nagaraja Rao (Nokia)" w:date="2023-04-18T16:55:00Z">
              <w:r w:rsidDel="00480109">
                <w:delText>PGW</w:delText>
              </w:r>
            </w:del>
          </w:p>
        </w:tc>
        <w:tc>
          <w:tcPr>
            <w:tcW w:w="1505" w:type="dxa"/>
            <w:shd w:val="clear" w:color="auto" w:fill="auto"/>
            <w:vAlign w:val="center"/>
          </w:tcPr>
          <w:p w14:paraId="1CBDA2E4" w14:textId="7D3659DC" w:rsidR="00760A36" w:rsidDel="00480109" w:rsidRDefault="00760A36" w:rsidP="00EB33D9">
            <w:pPr>
              <w:pStyle w:val="TAL"/>
              <w:rPr>
                <w:del w:id="1730" w:author="Nagaraja Rao (Nokia)" w:date="2023-04-18T16:55:00Z"/>
              </w:rPr>
            </w:pPr>
            <w:del w:id="1731" w:author="Nagaraja Rao (Nokia)" w:date="2023-04-18T16:55:00Z">
              <w:r w:rsidDel="00480109">
                <w:delText>CC-POI</w:delText>
              </w:r>
            </w:del>
          </w:p>
        </w:tc>
        <w:tc>
          <w:tcPr>
            <w:tcW w:w="1375" w:type="dxa"/>
            <w:shd w:val="clear" w:color="auto" w:fill="auto"/>
            <w:vAlign w:val="center"/>
          </w:tcPr>
          <w:p w14:paraId="321EB934" w14:textId="23B37946" w:rsidR="00760A36" w:rsidDel="00480109" w:rsidRDefault="00760A36" w:rsidP="00EB33D9">
            <w:pPr>
              <w:pStyle w:val="TAL"/>
              <w:rPr>
                <w:del w:id="1732" w:author="Nagaraja Rao (Nokia)" w:date="2023-04-18T16:55:00Z"/>
              </w:rPr>
            </w:pPr>
            <w:del w:id="1733" w:author="Nagaraja Rao (Nokia)" w:date="2023-04-18T16:55:00Z">
              <w:r w:rsidDel="00480109">
                <w:delText>CC-POI</w:delText>
              </w:r>
            </w:del>
          </w:p>
        </w:tc>
        <w:tc>
          <w:tcPr>
            <w:tcW w:w="1375" w:type="dxa"/>
            <w:shd w:val="clear" w:color="auto" w:fill="auto"/>
            <w:vAlign w:val="center"/>
          </w:tcPr>
          <w:p w14:paraId="5FB3D874" w14:textId="359E8890" w:rsidR="00760A36" w:rsidDel="00480109" w:rsidRDefault="00760A36" w:rsidP="00EB33D9">
            <w:pPr>
              <w:pStyle w:val="TAL"/>
              <w:rPr>
                <w:del w:id="1734" w:author="Nagaraja Rao (Nokia)" w:date="2023-04-18T16:55:00Z"/>
              </w:rPr>
            </w:pPr>
            <w:del w:id="1735" w:author="Nagaraja Rao (Nokia)" w:date="2023-04-18T16:55:00Z">
              <w:r w:rsidDel="00480109">
                <w:delText>n/a</w:delText>
              </w:r>
            </w:del>
          </w:p>
        </w:tc>
        <w:tc>
          <w:tcPr>
            <w:tcW w:w="1375" w:type="dxa"/>
            <w:shd w:val="clear" w:color="auto" w:fill="auto"/>
            <w:vAlign w:val="center"/>
          </w:tcPr>
          <w:p w14:paraId="1183CECF" w14:textId="2D50D8C8" w:rsidR="00760A36" w:rsidDel="00480109" w:rsidRDefault="00760A36" w:rsidP="00EB33D9">
            <w:pPr>
              <w:pStyle w:val="TAL"/>
              <w:rPr>
                <w:del w:id="1736" w:author="Nagaraja Rao (Nokia)" w:date="2023-04-18T16:55:00Z"/>
              </w:rPr>
            </w:pPr>
            <w:del w:id="1737" w:author="Nagaraja Rao (Nokia)" w:date="2023-04-18T16:55:00Z">
              <w:r w:rsidDel="00480109">
                <w:delText>n/a</w:delText>
              </w:r>
            </w:del>
          </w:p>
        </w:tc>
        <w:tc>
          <w:tcPr>
            <w:tcW w:w="1343" w:type="dxa"/>
            <w:shd w:val="clear" w:color="auto" w:fill="auto"/>
            <w:vAlign w:val="center"/>
          </w:tcPr>
          <w:p w14:paraId="08A1878F" w14:textId="4124D7CD" w:rsidR="00760A36" w:rsidDel="00480109" w:rsidRDefault="00760A36" w:rsidP="00EB33D9">
            <w:pPr>
              <w:pStyle w:val="TAL"/>
              <w:rPr>
                <w:del w:id="1738" w:author="Nagaraja Rao (Nokia)" w:date="2023-04-18T16:55:00Z"/>
              </w:rPr>
            </w:pPr>
            <w:del w:id="1739" w:author="Nagaraja Rao (Nokia)" w:date="2023-04-18T16:55:00Z">
              <w:r w:rsidDel="00480109">
                <w:delText>CC-POI</w:delText>
              </w:r>
            </w:del>
          </w:p>
        </w:tc>
      </w:tr>
      <w:tr w:rsidR="00760A36" w:rsidDel="00480109" w14:paraId="16FEFF37" w14:textId="040A9686" w:rsidTr="00EB33D9">
        <w:trPr>
          <w:del w:id="1740" w:author="Nagaraja Rao (Nokia)" w:date="2023-04-18T16:55:00Z"/>
        </w:trPr>
        <w:tc>
          <w:tcPr>
            <w:tcW w:w="961" w:type="dxa"/>
            <w:vMerge/>
            <w:shd w:val="clear" w:color="auto" w:fill="auto"/>
            <w:vAlign w:val="center"/>
          </w:tcPr>
          <w:p w14:paraId="4AF50018" w14:textId="31499E5E" w:rsidR="00760A36" w:rsidRPr="00D9723B" w:rsidDel="00480109" w:rsidRDefault="00760A36" w:rsidP="00EB33D9">
            <w:pPr>
              <w:pStyle w:val="TAL"/>
              <w:rPr>
                <w:del w:id="1741" w:author="Nagaraja Rao (Nokia)" w:date="2023-04-18T16:55:00Z"/>
              </w:rPr>
            </w:pPr>
          </w:p>
        </w:tc>
        <w:tc>
          <w:tcPr>
            <w:tcW w:w="990" w:type="dxa"/>
            <w:vMerge/>
            <w:shd w:val="clear" w:color="auto" w:fill="auto"/>
            <w:vAlign w:val="center"/>
          </w:tcPr>
          <w:p w14:paraId="341169B8" w14:textId="704D4DD1" w:rsidR="00760A36" w:rsidRPr="00D9723B" w:rsidDel="00480109" w:rsidRDefault="00760A36" w:rsidP="00EB33D9">
            <w:pPr>
              <w:pStyle w:val="TAL"/>
              <w:rPr>
                <w:del w:id="1742" w:author="Nagaraja Rao (Nokia)" w:date="2023-04-18T16:55:00Z"/>
              </w:rPr>
            </w:pPr>
          </w:p>
        </w:tc>
        <w:tc>
          <w:tcPr>
            <w:tcW w:w="931" w:type="dxa"/>
            <w:shd w:val="clear" w:color="auto" w:fill="auto"/>
            <w:vAlign w:val="center"/>
          </w:tcPr>
          <w:p w14:paraId="1B1178E2" w14:textId="3FD0C383" w:rsidR="00760A36" w:rsidDel="00480109" w:rsidRDefault="00760A36" w:rsidP="00EB33D9">
            <w:pPr>
              <w:pStyle w:val="TAL"/>
              <w:rPr>
                <w:del w:id="1743" w:author="Nagaraja Rao (Nokia)" w:date="2023-04-18T16:55:00Z"/>
              </w:rPr>
            </w:pPr>
            <w:del w:id="1744" w:author="Nagaraja Rao (Nokia)" w:date="2023-04-18T16:55:00Z">
              <w:r w:rsidDel="00480109">
                <w:delText>PGW-C</w:delText>
              </w:r>
            </w:del>
          </w:p>
        </w:tc>
        <w:tc>
          <w:tcPr>
            <w:tcW w:w="1505" w:type="dxa"/>
            <w:shd w:val="clear" w:color="auto" w:fill="auto"/>
            <w:vAlign w:val="center"/>
          </w:tcPr>
          <w:p w14:paraId="0857430F" w14:textId="7EFB03EA" w:rsidR="00760A36" w:rsidDel="00480109" w:rsidRDefault="00760A36" w:rsidP="00EB33D9">
            <w:pPr>
              <w:pStyle w:val="TAL"/>
              <w:rPr>
                <w:del w:id="1745" w:author="Nagaraja Rao (Nokia)" w:date="2023-04-18T16:55:00Z"/>
              </w:rPr>
            </w:pPr>
            <w:del w:id="1746" w:author="Nagaraja Rao (Nokia)" w:date="2023-04-18T16:55:00Z">
              <w:r w:rsidDel="00480109">
                <w:delText>CC-TF</w:delText>
              </w:r>
            </w:del>
          </w:p>
        </w:tc>
        <w:tc>
          <w:tcPr>
            <w:tcW w:w="1375" w:type="dxa"/>
            <w:shd w:val="clear" w:color="auto" w:fill="auto"/>
            <w:vAlign w:val="center"/>
          </w:tcPr>
          <w:p w14:paraId="16B43878" w14:textId="607A04A2" w:rsidR="00760A36" w:rsidDel="00480109" w:rsidRDefault="00760A36" w:rsidP="00EB33D9">
            <w:pPr>
              <w:pStyle w:val="TAL"/>
              <w:rPr>
                <w:del w:id="1747" w:author="Nagaraja Rao (Nokia)" w:date="2023-04-18T16:55:00Z"/>
              </w:rPr>
            </w:pPr>
            <w:del w:id="1748" w:author="Nagaraja Rao (Nokia)" w:date="2023-04-18T16:55:00Z">
              <w:r w:rsidDel="00480109">
                <w:delText>CC-TF</w:delText>
              </w:r>
            </w:del>
          </w:p>
        </w:tc>
        <w:tc>
          <w:tcPr>
            <w:tcW w:w="1375" w:type="dxa"/>
            <w:shd w:val="clear" w:color="auto" w:fill="auto"/>
            <w:vAlign w:val="center"/>
          </w:tcPr>
          <w:p w14:paraId="1AE718E8" w14:textId="4F46EC61" w:rsidR="00760A36" w:rsidDel="00480109" w:rsidRDefault="00760A36" w:rsidP="00EB33D9">
            <w:pPr>
              <w:pStyle w:val="TAL"/>
              <w:rPr>
                <w:del w:id="1749" w:author="Nagaraja Rao (Nokia)" w:date="2023-04-18T16:55:00Z"/>
              </w:rPr>
            </w:pPr>
            <w:del w:id="1750" w:author="Nagaraja Rao (Nokia)" w:date="2023-04-18T16:55:00Z">
              <w:r w:rsidDel="00480109">
                <w:delText>n/a</w:delText>
              </w:r>
            </w:del>
          </w:p>
        </w:tc>
        <w:tc>
          <w:tcPr>
            <w:tcW w:w="1375" w:type="dxa"/>
            <w:shd w:val="clear" w:color="auto" w:fill="auto"/>
            <w:vAlign w:val="center"/>
          </w:tcPr>
          <w:p w14:paraId="2EB3306F" w14:textId="3640B5AD" w:rsidR="00760A36" w:rsidDel="00480109" w:rsidRDefault="00760A36" w:rsidP="00EB33D9">
            <w:pPr>
              <w:pStyle w:val="TAL"/>
              <w:rPr>
                <w:del w:id="1751" w:author="Nagaraja Rao (Nokia)" w:date="2023-04-18T16:55:00Z"/>
              </w:rPr>
            </w:pPr>
            <w:del w:id="1752" w:author="Nagaraja Rao (Nokia)" w:date="2023-04-18T16:55:00Z">
              <w:r w:rsidDel="00480109">
                <w:delText>n/a</w:delText>
              </w:r>
            </w:del>
          </w:p>
        </w:tc>
        <w:tc>
          <w:tcPr>
            <w:tcW w:w="1343" w:type="dxa"/>
            <w:shd w:val="clear" w:color="auto" w:fill="auto"/>
            <w:vAlign w:val="center"/>
          </w:tcPr>
          <w:p w14:paraId="2B55D5FC" w14:textId="2235C671" w:rsidR="00760A36" w:rsidDel="00480109" w:rsidRDefault="00760A36" w:rsidP="00EB33D9">
            <w:pPr>
              <w:pStyle w:val="TAL"/>
              <w:rPr>
                <w:del w:id="1753" w:author="Nagaraja Rao (Nokia)" w:date="2023-04-18T16:55:00Z"/>
              </w:rPr>
            </w:pPr>
            <w:del w:id="1754" w:author="Nagaraja Rao (Nokia)" w:date="2023-04-18T16:55:00Z">
              <w:r w:rsidDel="00480109">
                <w:delText>CC-TF</w:delText>
              </w:r>
            </w:del>
          </w:p>
        </w:tc>
      </w:tr>
      <w:tr w:rsidR="00760A36" w:rsidDel="00480109" w14:paraId="2AE2AADB" w14:textId="313230D3" w:rsidTr="00EB33D9">
        <w:trPr>
          <w:del w:id="1755" w:author="Nagaraja Rao (Nokia)" w:date="2023-04-18T16:55:00Z"/>
        </w:trPr>
        <w:tc>
          <w:tcPr>
            <w:tcW w:w="961" w:type="dxa"/>
            <w:vMerge/>
            <w:shd w:val="clear" w:color="auto" w:fill="auto"/>
            <w:vAlign w:val="center"/>
          </w:tcPr>
          <w:p w14:paraId="4F918C37" w14:textId="253D525F" w:rsidR="00760A36" w:rsidRPr="00D9723B" w:rsidDel="00480109" w:rsidRDefault="00760A36" w:rsidP="00EB33D9">
            <w:pPr>
              <w:pStyle w:val="TAL"/>
              <w:rPr>
                <w:del w:id="1756" w:author="Nagaraja Rao (Nokia)" w:date="2023-04-18T16:55:00Z"/>
              </w:rPr>
            </w:pPr>
          </w:p>
        </w:tc>
        <w:tc>
          <w:tcPr>
            <w:tcW w:w="990" w:type="dxa"/>
            <w:vMerge/>
            <w:shd w:val="clear" w:color="auto" w:fill="auto"/>
            <w:vAlign w:val="center"/>
          </w:tcPr>
          <w:p w14:paraId="1DBCEC67" w14:textId="3C8DC920" w:rsidR="00760A36" w:rsidRPr="00D9723B" w:rsidDel="00480109" w:rsidRDefault="00760A36" w:rsidP="00EB33D9">
            <w:pPr>
              <w:pStyle w:val="TAL"/>
              <w:rPr>
                <w:del w:id="1757" w:author="Nagaraja Rao (Nokia)" w:date="2023-04-18T16:55:00Z"/>
              </w:rPr>
            </w:pPr>
          </w:p>
        </w:tc>
        <w:tc>
          <w:tcPr>
            <w:tcW w:w="931" w:type="dxa"/>
            <w:shd w:val="clear" w:color="auto" w:fill="auto"/>
            <w:vAlign w:val="center"/>
          </w:tcPr>
          <w:p w14:paraId="73C5FDC3" w14:textId="3BBDEB6F" w:rsidR="00760A36" w:rsidRPr="00D9723B" w:rsidDel="00480109" w:rsidRDefault="00760A36" w:rsidP="00EB33D9">
            <w:pPr>
              <w:pStyle w:val="TAL"/>
              <w:rPr>
                <w:del w:id="1758" w:author="Nagaraja Rao (Nokia)" w:date="2023-04-18T16:55:00Z"/>
              </w:rPr>
            </w:pPr>
            <w:del w:id="1759" w:author="Nagaraja Rao (Nokia)" w:date="2023-04-18T16:55:00Z">
              <w:r w:rsidDel="00480109">
                <w:delText>PGW-U</w:delText>
              </w:r>
            </w:del>
          </w:p>
        </w:tc>
        <w:tc>
          <w:tcPr>
            <w:tcW w:w="1505" w:type="dxa"/>
            <w:shd w:val="clear" w:color="auto" w:fill="auto"/>
            <w:vAlign w:val="center"/>
          </w:tcPr>
          <w:p w14:paraId="0DA51396" w14:textId="46E7E1C9" w:rsidR="00760A36" w:rsidRPr="00D9723B" w:rsidDel="00480109" w:rsidRDefault="00760A36" w:rsidP="00EB33D9">
            <w:pPr>
              <w:pStyle w:val="TAL"/>
              <w:rPr>
                <w:del w:id="1760" w:author="Nagaraja Rao (Nokia)" w:date="2023-04-18T16:55:00Z"/>
              </w:rPr>
            </w:pPr>
            <w:del w:id="1761" w:author="Nagaraja Rao (Nokia)" w:date="2023-04-18T16:55:00Z">
              <w:r w:rsidDel="00480109">
                <w:delText>CC-POI</w:delText>
              </w:r>
            </w:del>
          </w:p>
        </w:tc>
        <w:tc>
          <w:tcPr>
            <w:tcW w:w="1375" w:type="dxa"/>
            <w:shd w:val="clear" w:color="auto" w:fill="auto"/>
            <w:vAlign w:val="center"/>
          </w:tcPr>
          <w:p w14:paraId="10ED0AC8" w14:textId="179B4107" w:rsidR="00760A36" w:rsidRPr="00D9723B" w:rsidDel="00480109" w:rsidRDefault="00760A36" w:rsidP="00EB33D9">
            <w:pPr>
              <w:pStyle w:val="TAL"/>
              <w:rPr>
                <w:del w:id="1762" w:author="Nagaraja Rao (Nokia)" w:date="2023-04-18T16:55:00Z"/>
              </w:rPr>
            </w:pPr>
            <w:del w:id="1763" w:author="Nagaraja Rao (Nokia)" w:date="2023-04-18T16:55:00Z">
              <w:r w:rsidDel="00480109">
                <w:delText>CC-POI</w:delText>
              </w:r>
            </w:del>
          </w:p>
        </w:tc>
        <w:tc>
          <w:tcPr>
            <w:tcW w:w="1375" w:type="dxa"/>
            <w:shd w:val="clear" w:color="auto" w:fill="auto"/>
            <w:vAlign w:val="center"/>
          </w:tcPr>
          <w:p w14:paraId="70C3515A" w14:textId="20A8D7E7" w:rsidR="00760A36" w:rsidRPr="00D9723B" w:rsidDel="00480109" w:rsidRDefault="00760A36" w:rsidP="00EB33D9">
            <w:pPr>
              <w:pStyle w:val="TAL"/>
              <w:rPr>
                <w:del w:id="1764" w:author="Nagaraja Rao (Nokia)" w:date="2023-04-18T16:55:00Z"/>
              </w:rPr>
            </w:pPr>
            <w:del w:id="1765" w:author="Nagaraja Rao (Nokia)" w:date="2023-04-18T16:55:00Z">
              <w:r w:rsidRPr="00D9723B" w:rsidDel="00480109">
                <w:delText>n/a</w:delText>
              </w:r>
            </w:del>
          </w:p>
        </w:tc>
        <w:tc>
          <w:tcPr>
            <w:tcW w:w="1375" w:type="dxa"/>
            <w:shd w:val="clear" w:color="auto" w:fill="auto"/>
            <w:vAlign w:val="center"/>
          </w:tcPr>
          <w:p w14:paraId="1014DA77" w14:textId="3A7238C1" w:rsidR="00760A36" w:rsidRPr="00D9723B" w:rsidDel="00480109" w:rsidRDefault="00760A36" w:rsidP="00EB33D9">
            <w:pPr>
              <w:pStyle w:val="TAL"/>
              <w:rPr>
                <w:del w:id="1766" w:author="Nagaraja Rao (Nokia)" w:date="2023-04-18T16:55:00Z"/>
              </w:rPr>
            </w:pPr>
            <w:del w:id="1767" w:author="Nagaraja Rao (Nokia)" w:date="2023-04-18T16:55:00Z">
              <w:r w:rsidDel="00480109">
                <w:delText>n/a</w:delText>
              </w:r>
            </w:del>
          </w:p>
        </w:tc>
        <w:tc>
          <w:tcPr>
            <w:tcW w:w="1343" w:type="dxa"/>
            <w:shd w:val="clear" w:color="auto" w:fill="auto"/>
            <w:vAlign w:val="center"/>
          </w:tcPr>
          <w:p w14:paraId="0B0DC8F2" w14:textId="2A76F8C4" w:rsidR="00760A36" w:rsidRPr="00D9723B" w:rsidDel="00480109" w:rsidRDefault="00760A36" w:rsidP="00EB33D9">
            <w:pPr>
              <w:pStyle w:val="TAL"/>
              <w:rPr>
                <w:del w:id="1768" w:author="Nagaraja Rao (Nokia)" w:date="2023-04-18T16:55:00Z"/>
              </w:rPr>
            </w:pPr>
            <w:del w:id="1769" w:author="Nagaraja Rao (Nokia)" w:date="2023-04-18T16:55:00Z">
              <w:r w:rsidRPr="00D9723B" w:rsidDel="00480109">
                <w:delText>CC-POI</w:delText>
              </w:r>
            </w:del>
          </w:p>
        </w:tc>
      </w:tr>
      <w:tr w:rsidR="00760A36" w:rsidDel="00480109" w14:paraId="209F9106" w14:textId="6CE65BE2" w:rsidTr="00EB33D9">
        <w:trPr>
          <w:del w:id="1770" w:author="Nagaraja Rao (Nokia)" w:date="2023-04-18T16:55:00Z"/>
        </w:trPr>
        <w:tc>
          <w:tcPr>
            <w:tcW w:w="961" w:type="dxa"/>
            <w:vMerge/>
            <w:shd w:val="clear" w:color="auto" w:fill="auto"/>
            <w:vAlign w:val="center"/>
          </w:tcPr>
          <w:p w14:paraId="54C15D36" w14:textId="6D87DC47" w:rsidR="00760A36" w:rsidRPr="00D9723B" w:rsidDel="00480109" w:rsidRDefault="00760A36" w:rsidP="00EB33D9">
            <w:pPr>
              <w:pStyle w:val="TAL"/>
              <w:rPr>
                <w:del w:id="1771" w:author="Nagaraja Rao (Nokia)" w:date="2023-04-18T16:55:00Z"/>
              </w:rPr>
            </w:pPr>
          </w:p>
        </w:tc>
        <w:tc>
          <w:tcPr>
            <w:tcW w:w="990" w:type="dxa"/>
            <w:vMerge/>
            <w:shd w:val="clear" w:color="auto" w:fill="auto"/>
            <w:vAlign w:val="center"/>
          </w:tcPr>
          <w:p w14:paraId="1921CFAA" w14:textId="101A7087" w:rsidR="00760A36" w:rsidRPr="00D9723B" w:rsidDel="00480109" w:rsidRDefault="00760A36" w:rsidP="00EB33D9">
            <w:pPr>
              <w:pStyle w:val="TAL"/>
              <w:rPr>
                <w:del w:id="1772" w:author="Nagaraja Rao (Nokia)" w:date="2023-04-18T16:55:00Z"/>
              </w:rPr>
            </w:pPr>
          </w:p>
        </w:tc>
        <w:tc>
          <w:tcPr>
            <w:tcW w:w="931" w:type="dxa"/>
            <w:shd w:val="clear" w:color="auto" w:fill="auto"/>
            <w:vAlign w:val="center"/>
          </w:tcPr>
          <w:p w14:paraId="41286794" w14:textId="15BD04E2" w:rsidR="00760A36" w:rsidRPr="00D9723B" w:rsidDel="00480109" w:rsidRDefault="00760A36" w:rsidP="00EB33D9">
            <w:pPr>
              <w:pStyle w:val="TAL"/>
              <w:rPr>
                <w:del w:id="1773" w:author="Nagaraja Rao (Nokia)" w:date="2023-04-18T16:55:00Z"/>
              </w:rPr>
            </w:pPr>
            <w:del w:id="1774" w:author="Nagaraja Rao (Nokia)" w:date="2023-04-18T16:55:00Z">
              <w:r w:rsidRPr="00D9723B" w:rsidDel="00480109">
                <w:delText xml:space="preserve">MDF3 </w:delText>
              </w:r>
            </w:del>
          </w:p>
        </w:tc>
        <w:tc>
          <w:tcPr>
            <w:tcW w:w="1505" w:type="dxa"/>
            <w:shd w:val="clear" w:color="auto" w:fill="auto"/>
            <w:vAlign w:val="center"/>
          </w:tcPr>
          <w:p w14:paraId="461A62CB" w14:textId="00BE701C" w:rsidR="00760A36" w:rsidRPr="00D9723B" w:rsidDel="00480109" w:rsidRDefault="00760A36" w:rsidP="00EB33D9">
            <w:pPr>
              <w:pStyle w:val="TAL"/>
              <w:rPr>
                <w:del w:id="1775" w:author="Nagaraja Rao (Nokia)" w:date="2023-04-18T16:55:00Z"/>
              </w:rPr>
            </w:pPr>
            <w:del w:id="1776" w:author="Nagaraja Rao (Nokia)" w:date="2023-04-18T16:55:00Z">
              <w:r w:rsidRPr="00D9723B" w:rsidDel="00480109">
                <w:delText>PDHR</w:delText>
              </w:r>
            </w:del>
          </w:p>
        </w:tc>
        <w:tc>
          <w:tcPr>
            <w:tcW w:w="1375" w:type="dxa"/>
            <w:shd w:val="clear" w:color="auto" w:fill="auto"/>
            <w:vAlign w:val="center"/>
          </w:tcPr>
          <w:p w14:paraId="7D4CF144" w14:textId="31404A2F" w:rsidR="00760A36" w:rsidRPr="00D9723B" w:rsidDel="00480109" w:rsidRDefault="00760A36" w:rsidP="00EB33D9">
            <w:pPr>
              <w:pStyle w:val="TAL"/>
              <w:rPr>
                <w:del w:id="1777" w:author="Nagaraja Rao (Nokia)" w:date="2023-04-18T16:55:00Z"/>
              </w:rPr>
            </w:pPr>
            <w:del w:id="1778" w:author="Nagaraja Rao (Nokia)" w:date="2023-04-18T16:55:00Z">
              <w:r w:rsidRPr="00D9723B" w:rsidDel="00480109">
                <w:delText>PDHR</w:delText>
              </w:r>
            </w:del>
          </w:p>
        </w:tc>
        <w:tc>
          <w:tcPr>
            <w:tcW w:w="1375" w:type="dxa"/>
            <w:shd w:val="clear" w:color="auto" w:fill="auto"/>
            <w:vAlign w:val="center"/>
          </w:tcPr>
          <w:p w14:paraId="0BD0B0A6" w14:textId="3D4561C8" w:rsidR="00760A36" w:rsidRPr="00D9723B" w:rsidDel="00480109" w:rsidRDefault="00760A36" w:rsidP="00EB33D9">
            <w:pPr>
              <w:pStyle w:val="TAL"/>
              <w:rPr>
                <w:del w:id="1779" w:author="Nagaraja Rao (Nokia)" w:date="2023-04-18T16:55:00Z"/>
              </w:rPr>
            </w:pPr>
            <w:del w:id="1780" w:author="Nagaraja Rao (Nokia)" w:date="2023-04-18T16:55:00Z">
              <w:r w:rsidRPr="00D9723B" w:rsidDel="00480109">
                <w:delText>n/a</w:delText>
              </w:r>
            </w:del>
          </w:p>
        </w:tc>
        <w:tc>
          <w:tcPr>
            <w:tcW w:w="1375" w:type="dxa"/>
            <w:shd w:val="clear" w:color="auto" w:fill="auto"/>
            <w:vAlign w:val="center"/>
          </w:tcPr>
          <w:p w14:paraId="601575FE" w14:textId="047F447D" w:rsidR="00760A36" w:rsidRPr="00D9723B" w:rsidDel="00480109" w:rsidRDefault="00760A36" w:rsidP="00EB33D9">
            <w:pPr>
              <w:pStyle w:val="TAL"/>
              <w:rPr>
                <w:del w:id="1781" w:author="Nagaraja Rao (Nokia)" w:date="2023-04-18T16:55:00Z"/>
              </w:rPr>
            </w:pPr>
            <w:del w:id="1782" w:author="Nagaraja Rao (Nokia)" w:date="2023-04-18T16:55:00Z">
              <w:r w:rsidRPr="00D9723B" w:rsidDel="00480109">
                <w:delText>PDHR</w:delText>
              </w:r>
            </w:del>
          </w:p>
        </w:tc>
        <w:tc>
          <w:tcPr>
            <w:tcW w:w="1343" w:type="dxa"/>
            <w:shd w:val="clear" w:color="auto" w:fill="auto"/>
            <w:vAlign w:val="center"/>
          </w:tcPr>
          <w:p w14:paraId="325C7920" w14:textId="5913EFE0" w:rsidR="00760A36" w:rsidRPr="00D9723B" w:rsidDel="00480109" w:rsidRDefault="00760A36" w:rsidP="00EB33D9">
            <w:pPr>
              <w:pStyle w:val="TAL"/>
              <w:rPr>
                <w:del w:id="1783" w:author="Nagaraja Rao (Nokia)" w:date="2023-04-18T16:55:00Z"/>
              </w:rPr>
            </w:pPr>
            <w:del w:id="1784" w:author="Nagaraja Rao (Nokia)" w:date="2023-04-18T16:55:00Z">
              <w:r w:rsidRPr="00D9723B" w:rsidDel="00480109">
                <w:delText>PDHR</w:delText>
              </w:r>
            </w:del>
          </w:p>
        </w:tc>
      </w:tr>
      <w:tr w:rsidR="00760A36" w:rsidDel="00480109" w14:paraId="3B929C40" w14:textId="47368415" w:rsidTr="00EB33D9">
        <w:trPr>
          <w:del w:id="1785" w:author="Nagaraja Rao (Nokia)" w:date="2023-04-18T16:55:00Z"/>
        </w:trPr>
        <w:tc>
          <w:tcPr>
            <w:tcW w:w="961" w:type="dxa"/>
            <w:vMerge w:val="restart"/>
            <w:shd w:val="clear" w:color="auto" w:fill="auto"/>
            <w:vAlign w:val="center"/>
          </w:tcPr>
          <w:p w14:paraId="248B6933" w14:textId="657ECDE8" w:rsidR="00760A36" w:rsidRPr="00D9723B" w:rsidDel="00480109" w:rsidRDefault="00760A36" w:rsidP="00EB33D9">
            <w:pPr>
              <w:pStyle w:val="TAL"/>
              <w:rPr>
                <w:del w:id="1786" w:author="Nagaraja Rao (Nokia)" w:date="2023-04-18T16:55:00Z"/>
              </w:rPr>
            </w:pPr>
            <w:del w:id="1787" w:author="Nagaraja Rao (Nokia)" w:date="2023-04-18T16:55:00Z">
              <w:r w:rsidRPr="00D9723B" w:rsidDel="00480109">
                <w:delText>LALS triggering</w:delText>
              </w:r>
            </w:del>
          </w:p>
        </w:tc>
        <w:tc>
          <w:tcPr>
            <w:tcW w:w="990" w:type="dxa"/>
            <w:vMerge w:val="restart"/>
            <w:shd w:val="clear" w:color="auto" w:fill="auto"/>
            <w:vAlign w:val="center"/>
          </w:tcPr>
          <w:p w14:paraId="134F9116" w14:textId="530F3481" w:rsidR="00760A36" w:rsidRPr="00D9723B" w:rsidDel="00480109" w:rsidRDefault="00760A36" w:rsidP="00EB33D9">
            <w:pPr>
              <w:pStyle w:val="TAL"/>
              <w:rPr>
                <w:del w:id="1788" w:author="Nagaraja Rao (Nokia)" w:date="2023-04-18T16:55:00Z"/>
              </w:rPr>
            </w:pPr>
            <w:del w:id="1789" w:author="Nagaraja Rao (Nokia)" w:date="2023-04-18T16:55:00Z">
              <w:r w:rsidRPr="00D9723B" w:rsidDel="00480109">
                <w:delText>Option 1</w:delText>
              </w:r>
            </w:del>
          </w:p>
        </w:tc>
        <w:tc>
          <w:tcPr>
            <w:tcW w:w="931" w:type="dxa"/>
            <w:shd w:val="clear" w:color="auto" w:fill="auto"/>
            <w:vAlign w:val="center"/>
          </w:tcPr>
          <w:p w14:paraId="6E7DBE60" w14:textId="78C9B784" w:rsidR="00760A36" w:rsidRPr="00D9723B" w:rsidDel="00480109" w:rsidRDefault="00760A36" w:rsidP="00EB33D9">
            <w:pPr>
              <w:pStyle w:val="TAL"/>
              <w:rPr>
                <w:del w:id="1790" w:author="Nagaraja Rao (Nokia)" w:date="2023-04-18T16:55:00Z"/>
              </w:rPr>
            </w:pPr>
            <w:del w:id="1791" w:author="Nagaraja Rao (Nokia)" w:date="2023-04-18T16:55:00Z">
              <w:r w:rsidDel="00480109">
                <w:delText>SGW</w:delText>
              </w:r>
            </w:del>
          </w:p>
        </w:tc>
        <w:tc>
          <w:tcPr>
            <w:tcW w:w="1505" w:type="dxa"/>
            <w:shd w:val="clear" w:color="auto" w:fill="auto"/>
            <w:vAlign w:val="center"/>
          </w:tcPr>
          <w:p w14:paraId="68FD4A5B" w14:textId="1F52456A" w:rsidR="00760A36" w:rsidRPr="00D9723B" w:rsidDel="00480109" w:rsidRDefault="00760A36" w:rsidP="00EB33D9">
            <w:pPr>
              <w:pStyle w:val="TAL"/>
              <w:rPr>
                <w:del w:id="1792" w:author="Nagaraja Rao (Nokia)" w:date="2023-04-18T16:55:00Z"/>
              </w:rPr>
            </w:pPr>
            <w:del w:id="1793" w:author="Nagaraja Rao (Nokia)" w:date="2023-04-18T16:55:00Z">
              <w:r w:rsidDel="00480109">
                <w:delText>n/a</w:delText>
              </w:r>
            </w:del>
          </w:p>
        </w:tc>
        <w:tc>
          <w:tcPr>
            <w:tcW w:w="1375" w:type="dxa"/>
            <w:shd w:val="clear" w:color="auto" w:fill="auto"/>
            <w:vAlign w:val="center"/>
          </w:tcPr>
          <w:p w14:paraId="581A6B09" w14:textId="06803214" w:rsidR="00760A36" w:rsidRPr="00D9723B" w:rsidDel="00480109" w:rsidRDefault="00760A36" w:rsidP="00EB33D9">
            <w:pPr>
              <w:pStyle w:val="TAL"/>
              <w:rPr>
                <w:del w:id="1794" w:author="Nagaraja Rao (Nokia)" w:date="2023-04-18T16:55:00Z"/>
              </w:rPr>
            </w:pPr>
            <w:del w:id="1795" w:author="Nagaraja Rao (Nokia)" w:date="2023-04-18T16:55:00Z">
              <w:r w:rsidDel="00480109">
                <w:delText>n/a</w:delText>
              </w:r>
            </w:del>
          </w:p>
        </w:tc>
        <w:tc>
          <w:tcPr>
            <w:tcW w:w="1375" w:type="dxa"/>
            <w:shd w:val="clear" w:color="auto" w:fill="auto"/>
            <w:vAlign w:val="center"/>
          </w:tcPr>
          <w:p w14:paraId="08891A48" w14:textId="52D16B93" w:rsidR="00760A36" w:rsidRPr="00D9723B" w:rsidDel="00480109" w:rsidRDefault="00760A36" w:rsidP="00EB33D9">
            <w:pPr>
              <w:pStyle w:val="TAL"/>
              <w:rPr>
                <w:del w:id="1796" w:author="Nagaraja Rao (Nokia)" w:date="2023-04-18T16:55:00Z"/>
              </w:rPr>
            </w:pPr>
            <w:del w:id="1797" w:author="Nagaraja Rao (Nokia)" w:date="2023-04-18T16:55:00Z">
              <w:r w:rsidRPr="00D9723B" w:rsidDel="00480109">
                <w:delText>n/a</w:delText>
              </w:r>
            </w:del>
          </w:p>
        </w:tc>
        <w:tc>
          <w:tcPr>
            <w:tcW w:w="1375" w:type="dxa"/>
            <w:shd w:val="clear" w:color="auto" w:fill="auto"/>
            <w:vAlign w:val="center"/>
          </w:tcPr>
          <w:p w14:paraId="0EC1DFC0" w14:textId="1A23ECC0" w:rsidR="00760A36" w:rsidRPr="00D9723B" w:rsidDel="00480109" w:rsidRDefault="00760A36" w:rsidP="00EB33D9">
            <w:pPr>
              <w:pStyle w:val="TAL"/>
              <w:rPr>
                <w:del w:id="1798" w:author="Nagaraja Rao (Nokia)" w:date="2023-04-18T16:55:00Z"/>
              </w:rPr>
            </w:pPr>
            <w:del w:id="1799" w:author="Nagaraja Rao (Nokia)" w:date="2023-04-18T16:55:00Z">
              <w:r w:rsidRPr="00D9723B" w:rsidDel="00480109">
                <w:delText>LTF</w:delText>
              </w:r>
            </w:del>
          </w:p>
        </w:tc>
        <w:tc>
          <w:tcPr>
            <w:tcW w:w="1343" w:type="dxa"/>
            <w:shd w:val="clear" w:color="auto" w:fill="auto"/>
            <w:vAlign w:val="center"/>
          </w:tcPr>
          <w:p w14:paraId="3EB186F1" w14:textId="44CB52DB" w:rsidR="00760A36" w:rsidRPr="00D9723B" w:rsidDel="00480109" w:rsidRDefault="00760A36" w:rsidP="00EB33D9">
            <w:pPr>
              <w:pStyle w:val="TAL"/>
              <w:rPr>
                <w:del w:id="1800" w:author="Nagaraja Rao (Nokia)" w:date="2023-04-18T16:55:00Z"/>
              </w:rPr>
            </w:pPr>
            <w:del w:id="1801" w:author="Nagaraja Rao (Nokia)" w:date="2023-04-18T16:55:00Z">
              <w:r w:rsidRPr="00D9723B" w:rsidDel="00480109">
                <w:delText>n/a</w:delText>
              </w:r>
            </w:del>
          </w:p>
        </w:tc>
      </w:tr>
      <w:tr w:rsidR="00760A36" w:rsidDel="00480109" w14:paraId="765767B6" w14:textId="3EBDF19A" w:rsidTr="00EB33D9">
        <w:trPr>
          <w:del w:id="1802" w:author="Nagaraja Rao (Nokia)" w:date="2023-04-18T16:55:00Z"/>
        </w:trPr>
        <w:tc>
          <w:tcPr>
            <w:tcW w:w="961" w:type="dxa"/>
            <w:vMerge/>
            <w:shd w:val="clear" w:color="auto" w:fill="auto"/>
            <w:vAlign w:val="center"/>
          </w:tcPr>
          <w:p w14:paraId="02810EC8" w14:textId="11760262" w:rsidR="00760A36" w:rsidRPr="00D9723B" w:rsidDel="00480109" w:rsidRDefault="00760A36" w:rsidP="00EB33D9">
            <w:pPr>
              <w:pStyle w:val="TAL"/>
              <w:rPr>
                <w:del w:id="1803" w:author="Nagaraja Rao (Nokia)" w:date="2023-04-18T16:55:00Z"/>
              </w:rPr>
            </w:pPr>
          </w:p>
        </w:tc>
        <w:tc>
          <w:tcPr>
            <w:tcW w:w="990" w:type="dxa"/>
            <w:vMerge/>
            <w:shd w:val="clear" w:color="auto" w:fill="auto"/>
            <w:vAlign w:val="center"/>
          </w:tcPr>
          <w:p w14:paraId="2C20C5BB" w14:textId="77461A87" w:rsidR="00760A36" w:rsidRPr="00D9723B" w:rsidDel="00480109" w:rsidRDefault="00760A36" w:rsidP="00EB33D9">
            <w:pPr>
              <w:pStyle w:val="TAL"/>
              <w:rPr>
                <w:del w:id="1804" w:author="Nagaraja Rao (Nokia)" w:date="2023-04-18T16:55:00Z"/>
              </w:rPr>
            </w:pPr>
          </w:p>
        </w:tc>
        <w:tc>
          <w:tcPr>
            <w:tcW w:w="931" w:type="dxa"/>
            <w:shd w:val="clear" w:color="auto" w:fill="auto"/>
            <w:vAlign w:val="center"/>
          </w:tcPr>
          <w:p w14:paraId="004E5DD3" w14:textId="2FEB154C" w:rsidR="00760A36" w:rsidDel="00480109" w:rsidRDefault="00760A36" w:rsidP="00EB33D9">
            <w:pPr>
              <w:pStyle w:val="TAL"/>
              <w:rPr>
                <w:del w:id="1805" w:author="Nagaraja Rao (Nokia)" w:date="2023-04-18T16:55:00Z"/>
              </w:rPr>
            </w:pPr>
            <w:del w:id="1806" w:author="Nagaraja Rao (Nokia)" w:date="2023-04-18T16:55:00Z">
              <w:r w:rsidDel="00480109">
                <w:delText>SGW-C</w:delText>
              </w:r>
            </w:del>
          </w:p>
        </w:tc>
        <w:tc>
          <w:tcPr>
            <w:tcW w:w="1505" w:type="dxa"/>
            <w:shd w:val="clear" w:color="auto" w:fill="auto"/>
            <w:vAlign w:val="center"/>
          </w:tcPr>
          <w:p w14:paraId="59720553" w14:textId="61687D7A" w:rsidR="00760A36" w:rsidRPr="00D9723B" w:rsidDel="00480109" w:rsidRDefault="00760A36" w:rsidP="00EB33D9">
            <w:pPr>
              <w:pStyle w:val="TAL"/>
              <w:rPr>
                <w:del w:id="1807" w:author="Nagaraja Rao (Nokia)" w:date="2023-04-18T16:55:00Z"/>
              </w:rPr>
            </w:pPr>
            <w:del w:id="1808" w:author="Nagaraja Rao (Nokia)" w:date="2023-04-18T16:55:00Z">
              <w:r w:rsidDel="00480109">
                <w:delText>n/a</w:delText>
              </w:r>
            </w:del>
          </w:p>
        </w:tc>
        <w:tc>
          <w:tcPr>
            <w:tcW w:w="1375" w:type="dxa"/>
            <w:shd w:val="clear" w:color="auto" w:fill="auto"/>
            <w:vAlign w:val="center"/>
          </w:tcPr>
          <w:p w14:paraId="0643184D" w14:textId="7BEE99F2" w:rsidR="00760A36" w:rsidRPr="00D9723B" w:rsidDel="00480109" w:rsidRDefault="00760A36" w:rsidP="00EB33D9">
            <w:pPr>
              <w:pStyle w:val="TAL"/>
              <w:rPr>
                <w:del w:id="1809" w:author="Nagaraja Rao (Nokia)" w:date="2023-04-18T16:55:00Z"/>
              </w:rPr>
            </w:pPr>
            <w:del w:id="1810" w:author="Nagaraja Rao (Nokia)" w:date="2023-04-18T16:55:00Z">
              <w:r w:rsidDel="00480109">
                <w:delText>n/a</w:delText>
              </w:r>
            </w:del>
          </w:p>
        </w:tc>
        <w:tc>
          <w:tcPr>
            <w:tcW w:w="1375" w:type="dxa"/>
            <w:shd w:val="clear" w:color="auto" w:fill="auto"/>
            <w:vAlign w:val="center"/>
          </w:tcPr>
          <w:p w14:paraId="5707E6FC" w14:textId="6549746A" w:rsidR="00760A36" w:rsidRPr="00D9723B" w:rsidDel="00480109" w:rsidRDefault="00760A36" w:rsidP="00EB33D9">
            <w:pPr>
              <w:pStyle w:val="TAL"/>
              <w:rPr>
                <w:del w:id="1811" w:author="Nagaraja Rao (Nokia)" w:date="2023-04-18T16:55:00Z"/>
              </w:rPr>
            </w:pPr>
            <w:del w:id="1812" w:author="Nagaraja Rao (Nokia)" w:date="2023-04-18T16:55:00Z">
              <w:r w:rsidDel="00480109">
                <w:delText>n/a</w:delText>
              </w:r>
            </w:del>
          </w:p>
        </w:tc>
        <w:tc>
          <w:tcPr>
            <w:tcW w:w="1375" w:type="dxa"/>
            <w:shd w:val="clear" w:color="auto" w:fill="auto"/>
            <w:vAlign w:val="center"/>
          </w:tcPr>
          <w:p w14:paraId="65354768" w14:textId="076914FF" w:rsidR="00760A36" w:rsidRPr="00D9723B" w:rsidDel="00480109" w:rsidRDefault="00760A36" w:rsidP="00EB33D9">
            <w:pPr>
              <w:pStyle w:val="TAL"/>
              <w:rPr>
                <w:del w:id="1813" w:author="Nagaraja Rao (Nokia)" w:date="2023-04-18T16:55:00Z"/>
              </w:rPr>
            </w:pPr>
            <w:del w:id="1814" w:author="Nagaraja Rao (Nokia)" w:date="2023-04-18T16:55:00Z">
              <w:r w:rsidDel="00480109">
                <w:delText>LTF</w:delText>
              </w:r>
            </w:del>
          </w:p>
        </w:tc>
        <w:tc>
          <w:tcPr>
            <w:tcW w:w="1343" w:type="dxa"/>
            <w:shd w:val="clear" w:color="auto" w:fill="auto"/>
            <w:vAlign w:val="center"/>
          </w:tcPr>
          <w:p w14:paraId="48015645" w14:textId="5DB33325" w:rsidR="00760A36" w:rsidRPr="00D9723B" w:rsidDel="00480109" w:rsidRDefault="00760A36" w:rsidP="00EB33D9">
            <w:pPr>
              <w:pStyle w:val="TAL"/>
              <w:rPr>
                <w:del w:id="1815" w:author="Nagaraja Rao (Nokia)" w:date="2023-04-18T16:55:00Z"/>
              </w:rPr>
            </w:pPr>
            <w:del w:id="1816" w:author="Nagaraja Rao (Nokia)" w:date="2023-04-18T16:55:00Z">
              <w:r w:rsidDel="00480109">
                <w:delText>n/a</w:delText>
              </w:r>
            </w:del>
          </w:p>
        </w:tc>
      </w:tr>
      <w:tr w:rsidR="00760A36" w:rsidDel="00480109" w14:paraId="16EFD731" w14:textId="527B2916" w:rsidTr="00EB33D9">
        <w:trPr>
          <w:del w:id="1817" w:author="Nagaraja Rao (Nokia)" w:date="2023-04-18T16:55:00Z"/>
        </w:trPr>
        <w:tc>
          <w:tcPr>
            <w:tcW w:w="961" w:type="dxa"/>
            <w:vMerge/>
            <w:shd w:val="clear" w:color="auto" w:fill="auto"/>
            <w:vAlign w:val="center"/>
          </w:tcPr>
          <w:p w14:paraId="1232985F" w14:textId="17EA6EA6" w:rsidR="00760A36" w:rsidRPr="00D9723B" w:rsidDel="00480109" w:rsidRDefault="00760A36" w:rsidP="00EB33D9">
            <w:pPr>
              <w:pStyle w:val="TAL"/>
              <w:rPr>
                <w:del w:id="1818" w:author="Nagaraja Rao (Nokia)" w:date="2023-04-18T16:55:00Z"/>
              </w:rPr>
            </w:pPr>
          </w:p>
        </w:tc>
        <w:tc>
          <w:tcPr>
            <w:tcW w:w="990" w:type="dxa"/>
            <w:vMerge/>
            <w:shd w:val="clear" w:color="auto" w:fill="auto"/>
            <w:vAlign w:val="center"/>
          </w:tcPr>
          <w:p w14:paraId="3A0C33AD" w14:textId="17A397A5" w:rsidR="00760A36" w:rsidRPr="00D9723B" w:rsidDel="00480109" w:rsidRDefault="00760A36" w:rsidP="00EB33D9">
            <w:pPr>
              <w:pStyle w:val="TAL"/>
              <w:rPr>
                <w:del w:id="1819" w:author="Nagaraja Rao (Nokia)" w:date="2023-04-18T16:55:00Z"/>
              </w:rPr>
            </w:pPr>
          </w:p>
        </w:tc>
        <w:tc>
          <w:tcPr>
            <w:tcW w:w="931" w:type="dxa"/>
            <w:shd w:val="clear" w:color="auto" w:fill="auto"/>
            <w:vAlign w:val="center"/>
          </w:tcPr>
          <w:p w14:paraId="01275269" w14:textId="070EE8AE" w:rsidR="00760A36" w:rsidDel="00480109" w:rsidRDefault="00760A36" w:rsidP="00EB33D9">
            <w:pPr>
              <w:pStyle w:val="TAL"/>
              <w:rPr>
                <w:del w:id="1820" w:author="Nagaraja Rao (Nokia)" w:date="2023-04-18T16:55:00Z"/>
              </w:rPr>
            </w:pPr>
            <w:del w:id="1821" w:author="Nagaraja Rao (Nokia)" w:date="2023-04-18T16:55:00Z">
              <w:r w:rsidDel="00480109">
                <w:delText>PGW</w:delText>
              </w:r>
            </w:del>
          </w:p>
        </w:tc>
        <w:tc>
          <w:tcPr>
            <w:tcW w:w="1505" w:type="dxa"/>
            <w:shd w:val="clear" w:color="auto" w:fill="auto"/>
            <w:vAlign w:val="center"/>
          </w:tcPr>
          <w:p w14:paraId="5C914276" w14:textId="6088A5FC" w:rsidR="00760A36" w:rsidDel="00480109" w:rsidRDefault="00760A36" w:rsidP="00EB33D9">
            <w:pPr>
              <w:pStyle w:val="TAL"/>
              <w:rPr>
                <w:del w:id="1822" w:author="Nagaraja Rao (Nokia)" w:date="2023-04-18T16:55:00Z"/>
              </w:rPr>
            </w:pPr>
            <w:del w:id="1823" w:author="Nagaraja Rao (Nokia)" w:date="2023-04-18T16:55:00Z">
              <w:r w:rsidDel="00480109">
                <w:delText>LTF</w:delText>
              </w:r>
            </w:del>
          </w:p>
        </w:tc>
        <w:tc>
          <w:tcPr>
            <w:tcW w:w="1375" w:type="dxa"/>
            <w:shd w:val="clear" w:color="auto" w:fill="auto"/>
            <w:vAlign w:val="center"/>
          </w:tcPr>
          <w:p w14:paraId="4BAF8B2D" w14:textId="483D79C2" w:rsidR="00760A36" w:rsidDel="00480109" w:rsidRDefault="00760A36" w:rsidP="00EB33D9">
            <w:pPr>
              <w:pStyle w:val="TAL"/>
              <w:rPr>
                <w:del w:id="1824" w:author="Nagaraja Rao (Nokia)" w:date="2023-04-18T16:55:00Z"/>
              </w:rPr>
            </w:pPr>
            <w:del w:id="1825" w:author="Nagaraja Rao (Nokia)" w:date="2023-04-18T16:55:00Z">
              <w:r w:rsidDel="00480109">
                <w:delText>LTF</w:delText>
              </w:r>
            </w:del>
          </w:p>
        </w:tc>
        <w:tc>
          <w:tcPr>
            <w:tcW w:w="1375" w:type="dxa"/>
            <w:shd w:val="clear" w:color="auto" w:fill="auto"/>
            <w:vAlign w:val="center"/>
          </w:tcPr>
          <w:p w14:paraId="287B0847" w14:textId="129BC19F" w:rsidR="00760A36" w:rsidDel="00480109" w:rsidRDefault="00760A36" w:rsidP="00EB33D9">
            <w:pPr>
              <w:pStyle w:val="TAL"/>
              <w:rPr>
                <w:del w:id="1826" w:author="Nagaraja Rao (Nokia)" w:date="2023-04-18T16:55:00Z"/>
              </w:rPr>
            </w:pPr>
            <w:del w:id="1827" w:author="Nagaraja Rao (Nokia)" w:date="2023-04-18T16:55:00Z">
              <w:r w:rsidDel="00480109">
                <w:delText>n/a</w:delText>
              </w:r>
            </w:del>
          </w:p>
        </w:tc>
        <w:tc>
          <w:tcPr>
            <w:tcW w:w="1375" w:type="dxa"/>
            <w:shd w:val="clear" w:color="auto" w:fill="auto"/>
            <w:vAlign w:val="center"/>
          </w:tcPr>
          <w:p w14:paraId="12F957D9" w14:textId="7B801197" w:rsidR="00760A36" w:rsidDel="00480109" w:rsidRDefault="00760A36" w:rsidP="00EB33D9">
            <w:pPr>
              <w:pStyle w:val="TAL"/>
              <w:rPr>
                <w:del w:id="1828" w:author="Nagaraja Rao (Nokia)" w:date="2023-04-18T16:55:00Z"/>
              </w:rPr>
            </w:pPr>
            <w:del w:id="1829" w:author="Nagaraja Rao (Nokia)" w:date="2023-04-18T16:55:00Z">
              <w:r w:rsidDel="00480109">
                <w:delText>n/a</w:delText>
              </w:r>
            </w:del>
          </w:p>
        </w:tc>
        <w:tc>
          <w:tcPr>
            <w:tcW w:w="1343" w:type="dxa"/>
            <w:shd w:val="clear" w:color="auto" w:fill="auto"/>
            <w:vAlign w:val="center"/>
          </w:tcPr>
          <w:p w14:paraId="02ABE153" w14:textId="70C50C70" w:rsidR="00760A36" w:rsidDel="00480109" w:rsidRDefault="00760A36" w:rsidP="00EB33D9">
            <w:pPr>
              <w:pStyle w:val="TAL"/>
              <w:rPr>
                <w:del w:id="1830" w:author="Nagaraja Rao (Nokia)" w:date="2023-04-18T16:55:00Z"/>
              </w:rPr>
            </w:pPr>
            <w:del w:id="1831" w:author="Nagaraja Rao (Nokia)" w:date="2023-04-18T16:55:00Z">
              <w:r w:rsidDel="00480109">
                <w:delText>LTF</w:delText>
              </w:r>
            </w:del>
          </w:p>
        </w:tc>
      </w:tr>
      <w:tr w:rsidR="00760A36" w:rsidDel="00480109" w14:paraId="24E756C8" w14:textId="74CD3569" w:rsidTr="00EB33D9">
        <w:trPr>
          <w:del w:id="1832" w:author="Nagaraja Rao (Nokia)" w:date="2023-04-18T16:55:00Z"/>
        </w:trPr>
        <w:tc>
          <w:tcPr>
            <w:tcW w:w="961" w:type="dxa"/>
            <w:vMerge/>
            <w:shd w:val="clear" w:color="auto" w:fill="auto"/>
            <w:vAlign w:val="center"/>
          </w:tcPr>
          <w:p w14:paraId="0A1F2276" w14:textId="59E40955" w:rsidR="00760A36" w:rsidRPr="00D9723B" w:rsidDel="00480109" w:rsidRDefault="00760A36" w:rsidP="00EB33D9">
            <w:pPr>
              <w:pStyle w:val="TAL"/>
              <w:rPr>
                <w:del w:id="1833" w:author="Nagaraja Rao (Nokia)" w:date="2023-04-18T16:55:00Z"/>
              </w:rPr>
            </w:pPr>
          </w:p>
        </w:tc>
        <w:tc>
          <w:tcPr>
            <w:tcW w:w="990" w:type="dxa"/>
            <w:vMerge/>
            <w:shd w:val="clear" w:color="auto" w:fill="auto"/>
            <w:vAlign w:val="center"/>
          </w:tcPr>
          <w:p w14:paraId="6779C110" w14:textId="1C46E1A4" w:rsidR="00760A36" w:rsidRPr="00D9723B" w:rsidDel="00480109" w:rsidRDefault="00760A36" w:rsidP="00EB33D9">
            <w:pPr>
              <w:pStyle w:val="TAL"/>
              <w:rPr>
                <w:del w:id="1834" w:author="Nagaraja Rao (Nokia)" w:date="2023-04-18T16:55:00Z"/>
              </w:rPr>
            </w:pPr>
          </w:p>
        </w:tc>
        <w:tc>
          <w:tcPr>
            <w:tcW w:w="931" w:type="dxa"/>
            <w:shd w:val="clear" w:color="auto" w:fill="auto"/>
            <w:vAlign w:val="center"/>
          </w:tcPr>
          <w:p w14:paraId="44F0657E" w14:textId="67B095B4" w:rsidR="00760A36" w:rsidRPr="00D9723B" w:rsidDel="00480109" w:rsidRDefault="00760A36" w:rsidP="00EB33D9">
            <w:pPr>
              <w:pStyle w:val="TAL"/>
              <w:rPr>
                <w:del w:id="1835" w:author="Nagaraja Rao (Nokia)" w:date="2023-04-18T16:55:00Z"/>
              </w:rPr>
            </w:pPr>
            <w:del w:id="1836" w:author="Nagaraja Rao (Nokia)" w:date="2023-04-18T16:55:00Z">
              <w:r w:rsidDel="00480109">
                <w:delText>PGW-C</w:delText>
              </w:r>
            </w:del>
          </w:p>
        </w:tc>
        <w:tc>
          <w:tcPr>
            <w:tcW w:w="1505" w:type="dxa"/>
            <w:shd w:val="clear" w:color="auto" w:fill="auto"/>
            <w:vAlign w:val="center"/>
          </w:tcPr>
          <w:p w14:paraId="55727514" w14:textId="57372E11" w:rsidR="00760A36" w:rsidRPr="00D9723B" w:rsidDel="00480109" w:rsidRDefault="00760A36" w:rsidP="00EB33D9">
            <w:pPr>
              <w:pStyle w:val="TAL"/>
              <w:rPr>
                <w:del w:id="1837" w:author="Nagaraja Rao (Nokia)" w:date="2023-04-18T16:55:00Z"/>
              </w:rPr>
            </w:pPr>
            <w:del w:id="1838" w:author="Nagaraja Rao (Nokia)" w:date="2023-04-18T16:55:00Z">
              <w:r w:rsidDel="00480109">
                <w:delText>LTF</w:delText>
              </w:r>
            </w:del>
          </w:p>
        </w:tc>
        <w:tc>
          <w:tcPr>
            <w:tcW w:w="1375" w:type="dxa"/>
            <w:shd w:val="clear" w:color="auto" w:fill="auto"/>
            <w:vAlign w:val="center"/>
          </w:tcPr>
          <w:p w14:paraId="23026618" w14:textId="43490928" w:rsidR="00760A36" w:rsidRPr="00D9723B" w:rsidDel="00480109" w:rsidRDefault="00760A36" w:rsidP="00EB33D9">
            <w:pPr>
              <w:pStyle w:val="TAL"/>
              <w:rPr>
                <w:del w:id="1839" w:author="Nagaraja Rao (Nokia)" w:date="2023-04-18T16:55:00Z"/>
              </w:rPr>
            </w:pPr>
            <w:del w:id="1840" w:author="Nagaraja Rao (Nokia)" w:date="2023-04-18T16:55:00Z">
              <w:r w:rsidDel="00480109">
                <w:delText>LTF</w:delText>
              </w:r>
            </w:del>
          </w:p>
        </w:tc>
        <w:tc>
          <w:tcPr>
            <w:tcW w:w="1375" w:type="dxa"/>
            <w:shd w:val="clear" w:color="auto" w:fill="auto"/>
            <w:vAlign w:val="center"/>
          </w:tcPr>
          <w:p w14:paraId="2E137ACA" w14:textId="363F7D52" w:rsidR="00760A36" w:rsidRPr="00D9723B" w:rsidDel="00480109" w:rsidRDefault="00760A36" w:rsidP="00EB33D9">
            <w:pPr>
              <w:pStyle w:val="TAL"/>
              <w:rPr>
                <w:del w:id="1841" w:author="Nagaraja Rao (Nokia)" w:date="2023-04-18T16:55:00Z"/>
              </w:rPr>
            </w:pPr>
            <w:del w:id="1842" w:author="Nagaraja Rao (Nokia)" w:date="2023-04-18T16:55:00Z">
              <w:r w:rsidRPr="00D9723B" w:rsidDel="00480109">
                <w:delText>n/a</w:delText>
              </w:r>
            </w:del>
          </w:p>
        </w:tc>
        <w:tc>
          <w:tcPr>
            <w:tcW w:w="1375" w:type="dxa"/>
            <w:shd w:val="clear" w:color="auto" w:fill="auto"/>
            <w:vAlign w:val="center"/>
          </w:tcPr>
          <w:p w14:paraId="3C5A6994" w14:textId="65C0AF02" w:rsidR="00760A36" w:rsidRPr="00D9723B" w:rsidDel="00480109" w:rsidRDefault="00760A36" w:rsidP="00EB33D9">
            <w:pPr>
              <w:pStyle w:val="TAL"/>
              <w:rPr>
                <w:del w:id="1843" w:author="Nagaraja Rao (Nokia)" w:date="2023-04-18T16:55:00Z"/>
              </w:rPr>
            </w:pPr>
            <w:del w:id="1844" w:author="Nagaraja Rao (Nokia)" w:date="2023-04-18T16:55:00Z">
              <w:r w:rsidDel="00480109">
                <w:delText>n/a</w:delText>
              </w:r>
            </w:del>
          </w:p>
        </w:tc>
        <w:tc>
          <w:tcPr>
            <w:tcW w:w="1343" w:type="dxa"/>
            <w:shd w:val="clear" w:color="auto" w:fill="auto"/>
            <w:vAlign w:val="center"/>
          </w:tcPr>
          <w:p w14:paraId="73913691" w14:textId="1A9C2F3F" w:rsidR="00760A36" w:rsidRPr="00D9723B" w:rsidDel="00480109" w:rsidRDefault="00760A36" w:rsidP="00EB33D9">
            <w:pPr>
              <w:pStyle w:val="TAL"/>
              <w:rPr>
                <w:del w:id="1845" w:author="Nagaraja Rao (Nokia)" w:date="2023-04-18T16:55:00Z"/>
              </w:rPr>
            </w:pPr>
            <w:del w:id="1846" w:author="Nagaraja Rao (Nokia)" w:date="2023-04-18T16:55:00Z">
              <w:r w:rsidRPr="00D9723B" w:rsidDel="00480109">
                <w:delText>LTF</w:delText>
              </w:r>
            </w:del>
          </w:p>
        </w:tc>
      </w:tr>
      <w:tr w:rsidR="00760A36" w:rsidDel="00480109" w14:paraId="4F97DB06" w14:textId="0189D960" w:rsidTr="00EB33D9">
        <w:trPr>
          <w:del w:id="1847" w:author="Nagaraja Rao (Nokia)" w:date="2023-04-18T16:55:00Z"/>
        </w:trPr>
        <w:tc>
          <w:tcPr>
            <w:tcW w:w="961" w:type="dxa"/>
            <w:vMerge/>
            <w:shd w:val="clear" w:color="auto" w:fill="auto"/>
            <w:vAlign w:val="center"/>
          </w:tcPr>
          <w:p w14:paraId="59F9051B" w14:textId="7F86FFD1" w:rsidR="00760A36" w:rsidRPr="00D9723B" w:rsidDel="00480109" w:rsidRDefault="00760A36" w:rsidP="00EB33D9">
            <w:pPr>
              <w:pStyle w:val="TAL"/>
              <w:rPr>
                <w:del w:id="1848" w:author="Nagaraja Rao (Nokia)" w:date="2023-04-18T16:55:00Z"/>
              </w:rPr>
            </w:pPr>
          </w:p>
        </w:tc>
        <w:tc>
          <w:tcPr>
            <w:tcW w:w="990" w:type="dxa"/>
            <w:shd w:val="clear" w:color="auto" w:fill="auto"/>
            <w:vAlign w:val="center"/>
          </w:tcPr>
          <w:p w14:paraId="4145BD77" w14:textId="1956D339" w:rsidR="00760A36" w:rsidRPr="00D9723B" w:rsidDel="00480109" w:rsidRDefault="00760A36" w:rsidP="00EB33D9">
            <w:pPr>
              <w:pStyle w:val="TAL"/>
              <w:rPr>
                <w:del w:id="1849" w:author="Nagaraja Rao (Nokia)" w:date="2023-04-18T16:55:00Z"/>
              </w:rPr>
            </w:pPr>
            <w:del w:id="1850" w:author="Nagaraja Rao (Nokia)" w:date="2023-04-18T16:55:00Z">
              <w:r w:rsidRPr="00D9723B" w:rsidDel="00480109">
                <w:delText>Option 2</w:delText>
              </w:r>
            </w:del>
          </w:p>
        </w:tc>
        <w:tc>
          <w:tcPr>
            <w:tcW w:w="931" w:type="dxa"/>
            <w:shd w:val="clear" w:color="auto" w:fill="auto"/>
            <w:vAlign w:val="center"/>
          </w:tcPr>
          <w:p w14:paraId="2B826436" w14:textId="061D004D" w:rsidR="00760A36" w:rsidRPr="00D9723B" w:rsidDel="00480109" w:rsidRDefault="00760A36" w:rsidP="00EB33D9">
            <w:pPr>
              <w:pStyle w:val="TAL"/>
              <w:rPr>
                <w:del w:id="1851" w:author="Nagaraja Rao (Nokia)" w:date="2023-04-18T16:55:00Z"/>
              </w:rPr>
            </w:pPr>
            <w:del w:id="1852" w:author="Nagaraja Rao (Nokia)" w:date="2023-04-18T16:55:00Z">
              <w:r w:rsidRPr="00D9723B" w:rsidDel="00480109">
                <w:delText>MDF2</w:delText>
              </w:r>
            </w:del>
          </w:p>
        </w:tc>
        <w:tc>
          <w:tcPr>
            <w:tcW w:w="1505" w:type="dxa"/>
            <w:shd w:val="clear" w:color="auto" w:fill="auto"/>
            <w:vAlign w:val="center"/>
          </w:tcPr>
          <w:p w14:paraId="444B2743" w14:textId="40B1029B" w:rsidR="00760A36" w:rsidRPr="00D9723B" w:rsidDel="00480109" w:rsidRDefault="00760A36" w:rsidP="00EB33D9">
            <w:pPr>
              <w:pStyle w:val="TAL"/>
              <w:rPr>
                <w:del w:id="1853" w:author="Nagaraja Rao (Nokia)" w:date="2023-04-18T16:55:00Z"/>
              </w:rPr>
            </w:pPr>
            <w:del w:id="1854" w:author="Nagaraja Rao (Nokia)" w:date="2023-04-18T16:55:00Z">
              <w:r w:rsidRPr="00D9723B" w:rsidDel="00480109">
                <w:delText>LTF</w:delText>
              </w:r>
            </w:del>
          </w:p>
        </w:tc>
        <w:tc>
          <w:tcPr>
            <w:tcW w:w="1375" w:type="dxa"/>
            <w:shd w:val="clear" w:color="auto" w:fill="auto"/>
            <w:vAlign w:val="center"/>
          </w:tcPr>
          <w:p w14:paraId="122DFF4C" w14:textId="4A18D3C9" w:rsidR="00760A36" w:rsidRPr="00D9723B" w:rsidDel="00480109" w:rsidRDefault="00760A36" w:rsidP="00EB33D9">
            <w:pPr>
              <w:pStyle w:val="TAL"/>
              <w:rPr>
                <w:del w:id="1855" w:author="Nagaraja Rao (Nokia)" w:date="2023-04-18T16:55:00Z"/>
              </w:rPr>
            </w:pPr>
            <w:del w:id="1856" w:author="Nagaraja Rao (Nokia)" w:date="2023-04-18T16:55:00Z">
              <w:r w:rsidRPr="00D9723B" w:rsidDel="00480109">
                <w:delText>LTF</w:delText>
              </w:r>
            </w:del>
          </w:p>
        </w:tc>
        <w:tc>
          <w:tcPr>
            <w:tcW w:w="1375" w:type="dxa"/>
            <w:shd w:val="clear" w:color="auto" w:fill="auto"/>
            <w:vAlign w:val="center"/>
          </w:tcPr>
          <w:p w14:paraId="09A7C4CE" w14:textId="4A5FBB44" w:rsidR="00760A36" w:rsidRPr="00D9723B" w:rsidDel="00480109" w:rsidRDefault="00760A36" w:rsidP="00EB33D9">
            <w:pPr>
              <w:pStyle w:val="TAL"/>
              <w:rPr>
                <w:del w:id="1857" w:author="Nagaraja Rao (Nokia)" w:date="2023-04-18T16:55:00Z"/>
              </w:rPr>
            </w:pPr>
            <w:del w:id="1858" w:author="Nagaraja Rao (Nokia)" w:date="2023-04-18T16:55:00Z">
              <w:r w:rsidRPr="00D9723B" w:rsidDel="00480109">
                <w:delText>n/a</w:delText>
              </w:r>
            </w:del>
          </w:p>
        </w:tc>
        <w:tc>
          <w:tcPr>
            <w:tcW w:w="1375" w:type="dxa"/>
            <w:shd w:val="clear" w:color="auto" w:fill="auto"/>
            <w:vAlign w:val="center"/>
          </w:tcPr>
          <w:p w14:paraId="0435BD2D" w14:textId="72DF3611" w:rsidR="00760A36" w:rsidRPr="00D9723B" w:rsidDel="00480109" w:rsidRDefault="00760A36" w:rsidP="00EB33D9">
            <w:pPr>
              <w:pStyle w:val="TAL"/>
              <w:rPr>
                <w:del w:id="1859" w:author="Nagaraja Rao (Nokia)" w:date="2023-04-18T16:55:00Z"/>
              </w:rPr>
            </w:pPr>
            <w:del w:id="1860" w:author="Nagaraja Rao (Nokia)" w:date="2023-04-18T16:55:00Z">
              <w:r w:rsidRPr="00D9723B" w:rsidDel="00480109">
                <w:delText>LTF</w:delText>
              </w:r>
            </w:del>
          </w:p>
        </w:tc>
        <w:tc>
          <w:tcPr>
            <w:tcW w:w="1343" w:type="dxa"/>
            <w:shd w:val="clear" w:color="auto" w:fill="auto"/>
            <w:vAlign w:val="center"/>
          </w:tcPr>
          <w:p w14:paraId="1CA70C84" w14:textId="00D18938" w:rsidR="00760A36" w:rsidRPr="00D9723B" w:rsidDel="00480109" w:rsidRDefault="00760A36" w:rsidP="00EB33D9">
            <w:pPr>
              <w:pStyle w:val="TAL"/>
              <w:rPr>
                <w:del w:id="1861" w:author="Nagaraja Rao (Nokia)" w:date="2023-04-18T16:55:00Z"/>
              </w:rPr>
            </w:pPr>
            <w:del w:id="1862" w:author="Nagaraja Rao (Nokia)" w:date="2023-04-18T16:55:00Z">
              <w:r w:rsidRPr="00D9723B" w:rsidDel="00480109">
                <w:delText>LTF</w:delText>
              </w:r>
            </w:del>
          </w:p>
        </w:tc>
      </w:tr>
    </w:tbl>
    <w:p w14:paraId="0FBA626E" w14:textId="2064FBEA" w:rsidR="00760A36" w:rsidDel="00480109" w:rsidRDefault="00760A36" w:rsidP="00760A36">
      <w:pPr>
        <w:rPr>
          <w:del w:id="1863" w:author="Nagaraja Rao (Nokia)" w:date="2023-04-18T16:55:00Z"/>
        </w:rPr>
      </w:pPr>
    </w:p>
    <w:p w14:paraId="7C5EC2FD" w14:textId="77D96720" w:rsidR="00760A36" w:rsidRPr="00CE020D" w:rsidDel="00480109" w:rsidRDefault="00760A36" w:rsidP="00760A36">
      <w:pPr>
        <w:pStyle w:val="NO"/>
        <w:rPr>
          <w:del w:id="1864" w:author="Nagaraja Rao (Nokia)" w:date="2023-04-18T16:55:00Z"/>
        </w:rPr>
      </w:pPr>
      <w:del w:id="1865" w:author="Nagaraja Rao (Nokia)" w:date="2023-04-18T16:55:00Z">
        <w:r w:rsidDel="00480109">
          <w:delText>NOT</w:delText>
        </w:r>
        <w:r w:rsidRPr="00CE020D" w:rsidDel="00480109">
          <w:delText>E 1:</w:delText>
        </w:r>
        <w:r w:rsidRPr="00CE020D" w:rsidDel="00480109">
          <w:tab/>
          <w:delText>The use of "n/a" in the above table implies that the LI function is not applicable to the NF for the indicated scenario.</w:delText>
        </w:r>
      </w:del>
    </w:p>
    <w:bookmarkEnd w:id="954"/>
    <w:bookmarkEnd w:id="955"/>
    <w:p w14:paraId="5A6B6A7B" w14:textId="6652D6B4" w:rsidR="00760A36" w:rsidRPr="00CE020D" w:rsidDel="00480109" w:rsidRDefault="00760A36" w:rsidP="00760A36">
      <w:pPr>
        <w:pStyle w:val="NO"/>
        <w:rPr>
          <w:del w:id="1866" w:author="Nagaraja Rao (Nokia)" w:date="2023-04-18T16:55:00Z"/>
        </w:rPr>
      </w:pPr>
      <w:del w:id="1867" w:author="Nagaraja Rao (Nokia)" w:date="2023-04-18T16:55:00Z">
        <w:r w:rsidRPr="00CE020D" w:rsidDel="00480109">
          <w:delText>NOTE 2:</w:delText>
        </w:r>
        <w:r w:rsidRPr="00CE020D" w:rsidDel="00480109">
          <w:tab/>
          <w:delText>The LIPF is not aware of the above role played by the host NFs in providing the LI functions.</w:delText>
        </w:r>
      </w:del>
    </w:p>
    <w:p w14:paraId="65E0D336" w14:textId="10A43406" w:rsidR="00760A36" w:rsidRPr="00CE020D" w:rsidDel="00480109" w:rsidRDefault="00760A36" w:rsidP="00760A36">
      <w:pPr>
        <w:pStyle w:val="NO"/>
        <w:rPr>
          <w:del w:id="1868" w:author="Nagaraja Rao (Nokia)" w:date="2023-04-18T16:55:00Z"/>
        </w:rPr>
      </w:pPr>
      <w:del w:id="1869" w:author="Nagaraja Rao (Nokia)" w:date="2023-04-18T16:55:00Z">
        <w:r w:rsidRPr="00CE020D" w:rsidDel="00480109">
          <w:delText>NOTE 3:</w:delText>
        </w:r>
        <w:r w:rsidRPr="00CE020D" w:rsidDel="00480109">
          <w:tab/>
          <w:delText>MDF2, MDF3 and LI-LCS Client which are also involved in providing the LI functions are not shown in the tables above.</w:delText>
        </w:r>
      </w:del>
    </w:p>
    <w:p w14:paraId="7D13B959" w14:textId="29C49539" w:rsidR="00760A36" w:rsidRPr="0082414A" w:rsidDel="00480109" w:rsidRDefault="00760A36" w:rsidP="00760A36">
      <w:pPr>
        <w:pStyle w:val="Heading1"/>
        <w:rPr>
          <w:del w:id="1870" w:author="Nagaraja Rao (Nokia)" w:date="2023-04-18T16:55:00Z"/>
        </w:rPr>
      </w:pPr>
      <w:bookmarkStart w:id="1871" w:name="_Toc129881863"/>
      <w:del w:id="1872" w:author="Nagaraja Rao (Nokia)" w:date="2023-04-18T16:55:00Z">
        <w:r w:rsidDel="00480109">
          <w:delText>G.5</w:delText>
        </w:r>
        <w:r w:rsidDel="00480109">
          <w:tab/>
          <w:delText>Voice</w:delText>
        </w:r>
        <w:bookmarkEnd w:id="1871"/>
      </w:del>
    </w:p>
    <w:p w14:paraId="78BA7966" w14:textId="645AD4A6" w:rsidR="00760A36" w:rsidRPr="00442450" w:rsidDel="00480109" w:rsidRDefault="00760A36" w:rsidP="00760A36">
      <w:pPr>
        <w:pStyle w:val="Heading2"/>
        <w:rPr>
          <w:del w:id="1873" w:author="Nagaraja Rao (Nokia)" w:date="2023-04-18T16:55:00Z"/>
        </w:rPr>
      </w:pPr>
      <w:bookmarkStart w:id="1874" w:name="_Toc129881864"/>
      <w:del w:id="1875" w:author="Nagaraja Rao (Nokia)" w:date="2023-04-18T16:55:00Z">
        <w:r w:rsidDel="00480109">
          <w:delText>G.</w:delText>
        </w:r>
        <w:r w:rsidRPr="00442450" w:rsidDel="00480109">
          <w:delText>5.1</w:delText>
        </w:r>
        <w:r w:rsidRPr="00442450" w:rsidDel="00480109">
          <w:tab/>
        </w:r>
        <w:r w:rsidDel="00480109">
          <w:delText>Scope of interception</w:delText>
        </w:r>
        <w:bookmarkEnd w:id="1874"/>
      </w:del>
    </w:p>
    <w:p w14:paraId="24D037D1" w14:textId="308D0148" w:rsidR="00760A36" w:rsidDel="00480109" w:rsidRDefault="00760A36" w:rsidP="00760A36">
      <w:pPr>
        <w:rPr>
          <w:del w:id="1876" w:author="Nagaraja Rao (Nokia)" w:date="2023-04-18T16:55:00Z"/>
        </w:rPr>
      </w:pPr>
      <w:del w:id="1877" w:author="Nagaraja Rao (Nokia)" w:date="2023-04-18T16:55:00Z">
        <w:r w:rsidDel="00480109">
          <w:delText>For the service type of Voice, the NFs present in IMS domain provide the LI functions except for the case of inbound roaming targets with home routed roaming architecture.</w:delText>
        </w:r>
      </w:del>
    </w:p>
    <w:p w14:paraId="62FA06D8" w14:textId="0D7A5CC3" w:rsidR="00760A36" w:rsidDel="00480109" w:rsidRDefault="00760A36" w:rsidP="00760A36">
      <w:pPr>
        <w:rPr>
          <w:del w:id="1878" w:author="Nagaraja Rao (Nokia)" w:date="2023-04-18T16:55:00Z"/>
        </w:rPr>
      </w:pPr>
      <w:del w:id="1879" w:author="Nagaraja Rao (Nokia)" w:date="2023-04-18T16:55:00Z">
        <w:r w:rsidDel="00480109">
          <w:delTex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delText>
        </w:r>
      </w:del>
    </w:p>
    <w:p w14:paraId="2CE575F8" w14:textId="41EF665F" w:rsidR="00760A36" w:rsidDel="00480109" w:rsidRDefault="00760A36" w:rsidP="00760A36">
      <w:pPr>
        <w:rPr>
          <w:del w:id="1880" w:author="Nagaraja Rao (Nokia)" w:date="2023-04-18T16:55:00Z"/>
        </w:rPr>
      </w:pPr>
      <w:del w:id="1881" w:author="Nagaraja Rao (Nokia)" w:date="2023-04-18T16:55:00Z">
        <w:r w:rsidDel="00480109">
          <w:delText>The interception of service type of Voice includes:</w:delText>
        </w:r>
      </w:del>
    </w:p>
    <w:p w14:paraId="79EB7B57" w14:textId="2CC5BF04" w:rsidR="00760A36" w:rsidDel="00480109" w:rsidRDefault="00760A36" w:rsidP="00760A36">
      <w:pPr>
        <w:pStyle w:val="B1"/>
        <w:rPr>
          <w:del w:id="1882" w:author="Nagaraja Rao (Nokia)" w:date="2023-04-18T16:55:00Z"/>
        </w:rPr>
      </w:pPr>
      <w:del w:id="1883" w:author="Nagaraja Rao (Nokia)" w:date="2023-04-18T16:55:00Z">
        <w:r w:rsidDel="00480109">
          <w:delText>-</w:delText>
        </w:r>
        <w:r w:rsidDel="00480109">
          <w:tab/>
          <w:delText>Delivery of IRI, or CC based on the delivery type indicated in the warrant.</w:delText>
        </w:r>
      </w:del>
    </w:p>
    <w:p w14:paraId="59E7A70C" w14:textId="12A68031" w:rsidR="00760A36" w:rsidDel="00480109" w:rsidRDefault="00760A36" w:rsidP="00760A36">
      <w:pPr>
        <w:pStyle w:val="B1"/>
        <w:rPr>
          <w:del w:id="1884" w:author="Nagaraja Rao (Nokia)" w:date="2023-04-18T16:55:00Z"/>
        </w:rPr>
      </w:pPr>
      <w:del w:id="1885" w:author="Nagaraja Rao (Nokia)" w:date="2023-04-18T16:55:00Z">
        <w:r w:rsidDel="00480109">
          <w:delText>-</w:delText>
        </w:r>
        <w:r w:rsidDel="00480109">
          <w:tab/>
          <w:delText>When required, the delivery of LALS reports based on the LALS triggering.</w:delText>
        </w:r>
      </w:del>
    </w:p>
    <w:p w14:paraId="27006DAC" w14:textId="7C3354D9" w:rsidR="00760A36" w:rsidDel="00480109" w:rsidRDefault="00760A36" w:rsidP="00760A36">
      <w:pPr>
        <w:pStyle w:val="B1"/>
        <w:rPr>
          <w:del w:id="1886" w:author="Nagaraja Rao (Nokia)" w:date="2023-04-18T16:55:00Z"/>
        </w:rPr>
      </w:pPr>
      <w:del w:id="1887" w:author="Nagaraja Rao (Nokia)" w:date="2023-04-18T16:55:00Z">
        <w:r w:rsidDel="00480109">
          <w:delText>-</w:delText>
        </w:r>
        <w:r w:rsidDel="00480109">
          <w:tab/>
          <w:delText>Whether a target is non-local ID.</w:delText>
        </w:r>
      </w:del>
    </w:p>
    <w:p w14:paraId="567C320E" w14:textId="536F7B87" w:rsidR="00760A36" w:rsidDel="00480109" w:rsidRDefault="00760A36" w:rsidP="00760A36">
      <w:pPr>
        <w:pStyle w:val="B1"/>
        <w:rPr>
          <w:del w:id="1888" w:author="Nagaraja Rao (Nokia)" w:date="2023-04-18T16:55:00Z"/>
        </w:rPr>
      </w:pPr>
      <w:del w:id="1889" w:author="Nagaraja Rao (Nokia)" w:date="2023-04-18T16:55:00Z">
        <w:r w:rsidDel="00480109">
          <w:delText>-</w:delText>
        </w:r>
        <w:r w:rsidDel="00480109">
          <w:tab/>
          <w:delText>IMS services such as redirection, conferencing, application of media such as music or announcements.</w:delText>
        </w:r>
      </w:del>
    </w:p>
    <w:p w14:paraId="7599235E" w14:textId="0857B233" w:rsidR="00760A36" w:rsidDel="00480109" w:rsidRDefault="00760A36" w:rsidP="00760A36">
      <w:pPr>
        <w:rPr>
          <w:del w:id="1890" w:author="Nagaraja Rao (Nokia)" w:date="2023-04-18T16:55:00Z"/>
        </w:rPr>
      </w:pPr>
      <w:del w:id="1891" w:author="Nagaraja Rao (Nokia)" w:date="2023-04-18T16:55:00Z">
        <w:r w:rsidDel="00480109">
          <w:lastRenderedPageBreak/>
          <w:delText>The CSP may have differing implementation options for the interception of IRI and CC, for local as well as non-local ID targets. The CSP may also have differing implementation options for LALS triggering.</w:delText>
        </w:r>
      </w:del>
    </w:p>
    <w:p w14:paraId="0EEEB6A7" w14:textId="3BDA5352" w:rsidR="00760A36" w:rsidDel="00480109" w:rsidRDefault="00760A36" w:rsidP="00760A36">
      <w:pPr>
        <w:rPr>
          <w:del w:id="1892" w:author="Nagaraja Rao (Nokia)" w:date="2023-04-18T16:55:00Z"/>
        </w:rPr>
      </w:pPr>
      <w:del w:id="1893" w:author="Nagaraja Rao (Nokia)" w:date="2023-04-18T16:55:00Z">
        <w:r w:rsidDel="00480109">
          <w:delText>The CSP may have either an LBO based roaming architecture or a home-routed based roaming architecture.</w:delText>
        </w:r>
      </w:del>
    </w:p>
    <w:p w14:paraId="76E1CE8D" w14:textId="5C0CC30E" w:rsidR="00760A36" w:rsidDel="00480109" w:rsidRDefault="00760A36" w:rsidP="00760A36">
      <w:pPr>
        <w:pStyle w:val="Heading2"/>
        <w:rPr>
          <w:del w:id="1894" w:author="Nagaraja Rao (Nokia)" w:date="2023-04-18T16:55:00Z"/>
        </w:rPr>
      </w:pPr>
      <w:bookmarkStart w:id="1895" w:name="_Hlk68345095"/>
      <w:bookmarkStart w:id="1896" w:name="_Toc129881865"/>
      <w:del w:id="1897" w:author="Nagaraja Rao (Nokia)" w:date="2023-04-18T16:55:00Z">
        <w:r w:rsidDel="00480109">
          <w:delText>G.5.2</w:delText>
        </w:r>
        <w:r w:rsidDel="00480109">
          <w:tab/>
          <w:delText>Initial configuration for N9HR/S8HR</w:delText>
        </w:r>
        <w:bookmarkEnd w:id="1895"/>
        <w:bookmarkEnd w:id="1896"/>
      </w:del>
    </w:p>
    <w:p w14:paraId="4FBDE5AB" w14:textId="475F3B59" w:rsidR="00760A36" w:rsidDel="00480109" w:rsidRDefault="00760A36" w:rsidP="00760A36">
      <w:pPr>
        <w:rPr>
          <w:del w:id="1898" w:author="Nagaraja Rao (Nokia)" w:date="2023-04-18T16:55:00Z"/>
        </w:rPr>
      </w:pPr>
      <w:del w:id="1899" w:author="Nagaraja Rao (Nokia)" w:date="2023-04-18T16:55:00Z">
        <w:r w:rsidDel="00480109">
          <w:delText>To support the N9HR/S8HR (i.e. scenario 4 listed in clause G.2), the LIPF will have to configure the BBIFF/BBIFF-C present in the packet core network. This applies to all inbound roaming users using the IMS service.</w:delText>
        </w:r>
      </w:del>
    </w:p>
    <w:p w14:paraId="4320A112" w14:textId="7711BD31" w:rsidR="00760A36" w:rsidDel="00480109" w:rsidRDefault="00760A36" w:rsidP="00760A36">
      <w:pPr>
        <w:rPr>
          <w:del w:id="1900" w:author="Nagaraja Rao (Nokia)" w:date="2023-04-18T16:55:00Z"/>
        </w:rPr>
      </w:pPr>
      <w:del w:id="1901" w:author="Nagaraja Rao (Nokia)" w:date="2023-04-18T16:55:00Z">
        <w:r w:rsidDel="00480109">
          <w:delText>Figure G.5-1 provides the LIPF logic for N9HR/S8HR that is applicable to all inbounding roaming users using IMS services.</w:delText>
        </w:r>
      </w:del>
    </w:p>
    <w:p w14:paraId="55D0021C" w14:textId="438D08B1" w:rsidR="00760A36" w:rsidDel="00480109" w:rsidRDefault="00760A36" w:rsidP="00760A36">
      <w:pPr>
        <w:pStyle w:val="TH"/>
        <w:rPr>
          <w:del w:id="1902" w:author="Nagaraja Rao (Nokia)" w:date="2023-04-18T16:55:00Z"/>
        </w:rPr>
      </w:pPr>
      <w:del w:id="1903" w:author="Nagaraja Rao (Nokia)" w:date="2023-04-18T16:55:00Z">
        <w:r w:rsidDel="00480109">
          <w:object w:dxaOrig="11208" w:dyaOrig="10668" w14:anchorId="46414349">
            <v:shape id="_x0000_i1030" type="#_x0000_t75" style="width:396pt;height:378pt" o:ole="">
              <v:imagedata r:id="rId30" o:title=""/>
            </v:shape>
            <o:OLEObject Type="Embed" ProgID="Visio.Drawing.15" ShapeID="_x0000_i1030" DrawAspect="Content" ObjectID="_1744116121" r:id="rId31"/>
          </w:object>
        </w:r>
      </w:del>
    </w:p>
    <w:p w14:paraId="27EDCC75" w14:textId="02C7E4D3" w:rsidR="00760A36" w:rsidDel="00480109" w:rsidRDefault="00760A36" w:rsidP="00760A36">
      <w:pPr>
        <w:pStyle w:val="TF"/>
        <w:rPr>
          <w:del w:id="1904" w:author="Nagaraja Rao (Nokia)" w:date="2023-04-18T16:55:00Z"/>
        </w:rPr>
      </w:pPr>
      <w:del w:id="1905" w:author="Nagaraja Rao (Nokia)" w:date="2023-04-18T16:55:00Z">
        <w:r w:rsidDel="00480109">
          <w:delText>Figure G.5-1: LIPF logic for initial configuration for N9HR/S8HR</w:delText>
        </w:r>
      </w:del>
    </w:p>
    <w:p w14:paraId="68C967A3" w14:textId="73CAD3AD" w:rsidR="00760A36" w:rsidDel="00480109" w:rsidRDefault="00760A36" w:rsidP="00760A36">
      <w:pPr>
        <w:rPr>
          <w:del w:id="1906" w:author="Nagaraja Rao (Nokia)" w:date="2023-04-18T16:55:00Z"/>
        </w:rPr>
      </w:pPr>
      <w:del w:id="1907" w:author="Nagaraja Rao (Nokia)" w:date="2023-04-18T16:55:00Z">
        <w:r w:rsidDel="00480109">
          <w:delText>When the packet core network is 5GC, the BBIFF-C function is provided by the SMF and when the packet core network is EPC, the BBIFF-C/BBIFF function is provided by the SGW-C/SGW.</w:delText>
        </w:r>
      </w:del>
    </w:p>
    <w:p w14:paraId="1199CED4" w14:textId="602FD825" w:rsidR="00760A36" w:rsidDel="00480109" w:rsidRDefault="00760A36" w:rsidP="00760A36">
      <w:pPr>
        <w:pStyle w:val="Heading2"/>
        <w:rPr>
          <w:del w:id="1908" w:author="Nagaraja Rao (Nokia)" w:date="2023-04-18T16:55:00Z"/>
        </w:rPr>
      </w:pPr>
      <w:bookmarkStart w:id="1909" w:name="_Toc129881866"/>
      <w:del w:id="1910" w:author="Nagaraja Rao (Nokia)" w:date="2023-04-18T16:55:00Z">
        <w:r w:rsidDel="00480109">
          <w:delText>G.5.3</w:delText>
        </w:r>
        <w:r w:rsidDel="00480109">
          <w:tab/>
          <w:delText>Top level LIPF logic for service type voice</w:delText>
        </w:r>
        <w:bookmarkEnd w:id="1909"/>
      </w:del>
    </w:p>
    <w:p w14:paraId="54A06319" w14:textId="1C0289F4" w:rsidR="00760A36" w:rsidDel="00480109" w:rsidRDefault="00760A36" w:rsidP="00760A36">
      <w:pPr>
        <w:rPr>
          <w:del w:id="1911" w:author="Nagaraja Rao (Nokia)" w:date="2023-04-18T16:55:00Z"/>
        </w:rPr>
      </w:pPr>
      <w:del w:id="1912" w:author="Nagaraja Rao (Nokia)" w:date="2023-04-18T16:55:00Z">
        <w:r w:rsidDel="00480109">
          <w:delTex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delText>
        </w:r>
      </w:del>
    </w:p>
    <w:p w14:paraId="280685E2" w14:textId="02D109DB" w:rsidR="00760A36" w:rsidRPr="00386C80" w:rsidDel="00480109" w:rsidRDefault="00760A36" w:rsidP="00760A36">
      <w:pPr>
        <w:rPr>
          <w:del w:id="1913" w:author="Nagaraja Rao (Nokia)" w:date="2023-04-18T16:55:00Z"/>
        </w:rPr>
      </w:pPr>
      <w:del w:id="1914" w:author="Nagaraja Rao (Nokia)" w:date="2023-04-18T16:55:00Z">
        <w:r w:rsidDel="00480109">
          <w:delText>Figure G.5-2 provides the top-level view of LIPF logic for the service type of Voice.</w:delText>
        </w:r>
      </w:del>
    </w:p>
    <w:p w14:paraId="1D4AF3BD" w14:textId="5E6CF71B" w:rsidR="00760A36" w:rsidDel="00480109" w:rsidRDefault="00760A36" w:rsidP="00760A36">
      <w:pPr>
        <w:pStyle w:val="TH"/>
        <w:rPr>
          <w:del w:id="1915" w:author="Nagaraja Rao (Nokia)" w:date="2023-04-18T16:55:00Z"/>
        </w:rPr>
      </w:pPr>
      <w:del w:id="1916" w:author="Nagaraja Rao (Nokia)" w:date="2023-04-18T16:55:00Z">
        <w:r w:rsidDel="00480109">
          <w:object w:dxaOrig="14088" w:dyaOrig="13212" w14:anchorId="50BF1A8A">
            <v:shape id="_x0000_i1031" type="#_x0000_t75" style="width:486.5pt;height:450pt" o:ole="">
              <v:imagedata r:id="rId32" o:title=""/>
            </v:shape>
            <o:OLEObject Type="Embed" ProgID="Visio.Drawing.15" ShapeID="_x0000_i1031" DrawAspect="Content" ObjectID="_1744116122" r:id="rId33"/>
          </w:object>
        </w:r>
      </w:del>
    </w:p>
    <w:p w14:paraId="5F755BD2" w14:textId="2525BB99" w:rsidR="00760A36" w:rsidRPr="009E4EBA" w:rsidDel="00480109" w:rsidRDefault="00760A36" w:rsidP="00760A36">
      <w:pPr>
        <w:pStyle w:val="TF"/>
        <w:rPr>
          <w:del w:id="1917" w:author="Nagaraja Rao (Nokia)" w:date="2023-04-18T16:55:00Z"/>
        </w:rPr>
      </w:pPr>
      <w:del w:id="1918" w:author="Nagaraja Rao (Nokia)" w:date="2023-04-18T16:55:00Z">
        <w:r w:rsidDel="00480109">
          <w:delText>Figure G.5-2: Top level view of LIPF logic for service type of Voice</w:delText>
        </w:r>
      </w:del>
    </w:p>
    <w:p w14:paraId="3450700A" w14:textId="5816E330" w:rsidR="00760A36" w:rsidDel="00480109" w:rsidRDefault="00760A36" w:rsidP="00760A36">
      <w:pPr>
        <w:rPr>
          <w:del w:id="1919" w:author="Nagaraja Rao (Nokia)" w:date="2023-04-18T16:55:00Z"/>
        </w:rPr>
      </w:pPr>
      <w:del w:id="1920" w:author="Nagaraja Rao (Nokia)" w:date="2023-04-18T16:55:00Z">
        <w:r w:rsidDel="00480109">
          <w:delText>Within figure G.5-2,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delText>
        </w:r>
      </w:del>
    </w:p>
    <w:p w14:paraId="0CE706ED" w14:textId="1BFA223B" w:rsidR="00760A36" w:rsidDel="00480109" w:rsidRDefault="00760A36" w:rsidP="00760A36">
      <w:pPr>
        <w:rPr>
          <w:del w:id="1921" w:author="Nagaraja Rao (Nokia)" w:date="2023-04-18T16:55:00Z"/>
        </w:rPr>
      </w:pPr>
      <w:del w:id="1922" w:author="Nagaraja Rao (Nokia)" w:date="2023-04-18T16:55:00Z">
        <w:r w:rsidDel="00480109">
          <w:delText>The LMISF-IRI is provisioned to support the interception of inbound roaming target (or party communicating with a target non-local ID target is inbound roaming) with HR that uses IMS services. The LMISF-IRI is expected to provide the LI functions only for non-emergency services.</w:delText>
        </w:r>
      </w:del>
    </w:p>
    <w:p w14:paraId="16017D07" w14:textId="1827E0C1" w:rsidR="00760A36" w:rsidDel="00480109" w:rsidRDefault="00760A36" w:rsidP="00760A36">
      <w:pPr>
        <w:pStyle w:val="Heading2"/>
        <w:rPr>
          <w:del w:id="1923" w:author="Nagaraja Rao (Nokia)" w:date="2023-04-18T16:55:00Z"/>
        </w:rPr>
      </w:pPr>
      <w:bookmarkStart w:id="1924" w:name="_Toc129881867"/>
      <w:del w:id="1925" w:author="Nagaraja Rao (Nokia)" w:date="2023-04-18T16:55:00Z">
        <w:r w:rsidDel="00480109">
          <w:delText>G.5.4</w:delText>
        </w:r>
        <w:r w:rsidDel="00480109">
          <w:tab/>
          <w:delText>LIPF logic for targets that are not non-local ID</w:delText>
        </w:r>
        <w:bookmarkEnd w:id="1924"/>
      </w:del>
    </w:p>
    <w:p w14:paraId="52264198" w14:textId="44DB0D59" w:rsidR="00760A36" w:rsidDel="00480109" w:rsidRDefault="00760A36" w:rsidP="00760A36">
      <w:pPr>
        <w:pStyle w:val="Heading3"/>
        <w:rPr>
          <w:del w:id="1926" w:author="Nagaraja Rao (Nokia)" w:date="2023-04-18T16:55:00Z"/>
        </w:rPr>
      </w:pPr>
      <w:bookmarkStart w:id="1927" w:name="_Toc129881868"/>
      <w:del w:id="1928" w:author="Nagaraja Rao (Nokia)" w:date="2023-04-18T16:55:00Z">
        <w:r w:rsidDel="00480109">
          <w:delText>G.5.4.1</w:delText>
        </w:r>
        <w:r w:rsidDel="00480109">
          <w:tab/>
          <w:delText>The flowchart</w:delText>
        </w:r>
        <w:bookmarkEnd w:id="1927"/>
      </w:del>
    </w:p>
    <w:p w14:paraId="20AF4C12" w14:textId="63F05B9C" w:rsidR="00760A36" w:rsidRPr="00760004" w:rsidDel="00480109" w:rsidRDefault="00760A36" w:rsidP="00760A36">
      <w:pPr>
        <w:rPr>
          <w:del w:id="1929" w:author="Nagaraja Rao (Nokia)" w:date="2023-04-18T16:55:00Z"/>
        </w:rPr>
      </w:pPr>
      <w:del w:id="1930" w:author="Nagaraja Rao (Nokia)" w:date="2023-04-18T16:55:00Z">
        <w:r w:rsidDel="00480109">
          <w:delText>Figures G.5-3, G.5-4, G.5-5 and G.5-6 show the LIPF logic for the service type of Voice when the target is not a non-local ID.</w:delText>
        </w:r>
      </w:del>
    </w:p>
    <w:p w14:paraId="00061EF1" w14:textId="0F034E84" w:rsidR="00760A36" w:rsidDel="00480109" w:rsidRDefault="00760A36" w:rsidP="00760A36">
      <w:pPr>
        <w:pStyle w:val="TH"/>
        <w:rPr>
          <w:del w:id="1931" w:author="Nagaraja Rao (Nokia)" w:date="2023-04-18T16:55:00Z"/>
          <w:color w:val="7030A0"/>
          <w:sz w:val="32"/>
          <w:szCs w:val="32"/>
        </w:rPr>
      </w:pPr>
      <w:del w:id="1932" w:author="Nagaraja Rao (Nokia)" w:date="2023-04-18T16:55:00Z">
        <w:r w:rsidDel="00480109">
          <w:object w:dxaOrig="13008" w:dyaOrig="20797" w14:anchorId="4E6A03DD">
            <v:shape id="_x0000_i1032" type="#_x0000_t75" style="width:390pt;height:630pt" o:ole="">
              <v:imagedata r:id="rId34" o:title=""/>
            </v:shape>
            <o:OLEObject Type="Embed" ProgID="Visio.Drawing.15" ShapeID="_x0000_i1032" DrawAspect="Content" ObjectID="_1744116123" r:id="rId35"/>
          </w:object>
        </w:r>
      </w:del>
    </w:p>
    <w:p w14:paraId="05DDB336" w14:textId="709831C5" w:rsidR="00760A36" w:rsidRPr="00657CC5" w:rsidDel="00480109" w:rsidRDefault="00760A36" w:rsidP="00760A36">
      <w:pPr>
        <w:pStyle w:val="TF"/>
        <w:rPr>
          <w:del w:id="1933" w:author="Nagaraja Rao (Nokia)" w:date="2023-04-18T16:55:00Z"/>
        </w:rPr>
      </w:pPr>
      <w:del w:id="1934" w:author="Nagaraja Rao (Nokia)" w:date="2023-04-18T16:55:00Z">
        <w:r w:rsidDel="00480109">
          <w:delText>Figure G.5-3: Top level LIPF logic for service type of Voice when target is not a non-local ID</w:delText>
        </w:r>
      </w:del>
    </w:p>
    <w:p w14:paraId="2530BFD0" w14:textId="3C75FD62" w:rsidR="00760A36" w:rsidDel="00480109" w:rsidRDefault="00760A36" w:rsidP="00760A36">
      <w:pPr>
        <w:rPr>
          <w:del w:id="1935" w:author="Nagaraja Rao (Nokia)" w:date="2023-04-18T16:55:00Z"/>
        </w:rPr>
      </w:pPr>
      <w:del w:id="1936" w:author="Nagaraja Rao (Nokia)" w:date="2023-04-18T16:55:00Z">
        <w:r w:rsidDel="00480109">
          <w:delText>For the delivery type of IRI + CC, the IRI-POIs and the CC-TFs are provisioned. For the delivery type of IRI, the IRI-POIs are provisioned. For the delivery type of CC, the CC-TFs are provisioned.</w:delText>
        </w:r>
      </w:del>
    </w:p>
    <w:p w14:paraId="5A3B619A" w14:textId="0C83E0D5" w:rsidR="00760A36" w:rsidDel="00480109" w:rsidRDefault="00760A36" w:rsidP="00760A36">
      <w:pPr>
        <w:rPr>
          <w:del w:id="1937" w:author="Nagaraja Rao (Nokia)" w:date="2023-04-18T16:55:00Z"/>
        </w:rPr>
      </w:pPr>
      <w:del w:id="1938" w:author="Nagaraja Rao (Nokia)" w:date="2023-04-18T16:55:00Z">
        <w:r w:rsidDel="00480109">
          <w:lastRenderedPageBreak/>
          <w:delText>Figure G.5-4 shows the LIPF logic for the provisioning of IRI-POIs and figure G.5-5 shows the LIPF logic for the provisioning of CC-TFs.</w:delText>
        </w:r>
      </w:del>
    </w:p>
    <w:p w14:paraId="331C2CCF" w14:textId="30022AF5" w:rsidR="00760A36" w:rsidDel="00480109" w:rsidRDefault="00760A36" w:rsidP="00760A36">
      <w:pPr>
        <w:pStyle w:val="TH"/>
        <w:rPr>
          <w:del w:id="1939" w:author="Nagaraja Rao (Nokia)" w:date="2023-04-18T16:55:00Z"/>
        </w:rPr>
      </w:pPr>
      <w:del w:id="1940" w:author="Nagaraja Rao (Nokia)" w:date="2023-04-18T16:55:00Z">
        <w:r w:rsidDel="00480109">
          <w:rPr>
            <w:rFonts w:ascii="Times New Roman" w:hAnsi="Times New Roman"/>
          </w:rPr>
          <w:object w:dxaOrig="9624" w:dyaOrig="8736" w14:anchorId="5423060F">
            <v:shape id="_x0000_i1033" type="#_x0000_t75" style="width:480.5pt;height:436.5pt" o:ole="">
              <v:imagedata r:id="rId36" o:title=""/>
            </v:shape>
            <o:OLEObject Type="Embed" ProgID="Visio.Drawing.15" ShapeID="_x0000_i1033" DrawAspect="Content" ObjectID="_1744116124" r:id="rId37"/>
          </w:object>
        </w:r>
      </w:del>
    </w:p>
    <w:p w14:paraId="5AEFCF33" w14:textId="503DD01B" w:rsidR="00760A36" w:rsidDel="00480109" w:rsidRDefault="00760A36" w:rsidP="00760A36">
      <w:pPr>
        <w:pStyle w:val="TF"/>
        <w:rPr>
          <w:del w:id="1941" w:author="Nagaraja Rao (Nokia)" w:date="2023-04-18T16:55:00Z"/>
        </w:rPr>
      </w:pPr>
      <w:del w:id="1942" w:author="Nagaraja Rao (Nokia)" w:date="2023-04-18T16:55:00Z">
        <w:r w:rsidDel="00480109">
          <w:delText>Figure G.5-4: LIPF logic for delivery type of IRI for service type of Voice when target is not a non-local ID</w:delText>
        </w:r>
      </w:del>
    </w:p>
    <w:p w14:paraId="3CECB4BD" w14:textId="734AB04F" w:rsidR="00760A36" w:rsidRPr="00C02EFF" w:rsidDel="00480109" w:rsidRDefault="00760A36" w:rsidP="00760A36">
      <w:pPr>
        <w:rPr>
          <w:del w:id="1943" w:author="Nagaraja Rao (Nokia)" w:date="2023-04-18T16:55:00Z"/>
        </w:rPr>
      </w:pPr>
      <w:del w:id="1944" w:author="Nagaraja Rao (Nokia)" w:date="2023-04-18T16:55:00Z">
        <w:r w:rsidDel="00480109">
          <w:delText>The S-CSCF, E-CSCF, P-CSCF, IBCF, MGCF and AS (in figure G.5-4) provide IRI-POI functions under certain conditions as noted within the illustration. To prevent those IRI-POIs from providing the LI functions when not supposed to, the LIPF may have to include a parameter during the provisioning.</w:delText>
        </w:r>
        <w:r w:rsidRPr="00AC4E12" w:rsidDel="00480109">
          <w:delText xml:space="preserve"> </w:delText>
        </w:r>
        <w:r w:rsidDel="00480109">
          <w:delText>If STIR/SHAKEN is required to be intercepted in the network, then the provisioning of IRI-POIs in IBCF and AS include the parameter ReportDiversionPASSporTInfo if the target identity is IMPU. Additional STIR/SHAKEN related provisioning is illustrated in figure G.5-6A.</w:delText>
        </w:r>
      </w:del>
    </w:p>
    <w:p w14:paraId="5FDE8F00" w14:textId="72D3389B" w:rsidR="00760A36" w:rsidDel="00480109" w:rsidRDefault="00760A36" w:rsidP="00760A36">
      <w:pPr>
        <w:pStyle w:val="TH"/>
        <w:rPr>
          <w:del w:id="1945" w:author="Nagaraja Rao (Nokia)" w:date="2023-04-18T16:55:00Z"/>
        </w:rPr>
      </w:pPr>
      <w:del w:id="1946" w:author="Nagaraja Rao (Nokia)" w:date="2023-04-18T16:55:00Z">
        <w:r w:rsidDel="00480109">
          <w:object w:dxaOrig="16921" w:dyaOrig="11928" w14:anchorId="5EAC3FF2">
            <v:shape id="_x0000_i1034" type="#_x0000_t75" style="width:485.5pt;height:341.5pt" o:ole="">
              <v:imagedata r:id="rId38" o:title=""/>
            </v:shape>
            <o:OLEObject Type="Embed" ProgID="Visio.Drawing.15" ShapeID="_x0000_i1034" DrawAspect="Content" ObjectID="_1744116125" r:id="rId39"/>
          </w:object>
        </w:r>
      </w:del>
    </w:p>
    <w:p w14:paraId="7820D2C1" w14:textId="2B8EAAF9" w:rsidR="00760A36" w:rsidDel="00480109" w:rsidRDefault="00760A36" w:rsidP="00760A36">
      <w:pPr>
        <w:pStyle w:val="TF"/>
        <w:rPr>
          <w:del w:id="1947" w:author="Nagaraja Rao (Nokia)" w:date="2023-04-18T16:55:00Z"/>
        </w:rPr>
      </w:pPr>
      <w:del w:id="1948" w:author="Nagaraja Rao (Nokia)" w:date="2023-04-18T16:55:00Z">
        <w:r w:rsidDel="00480109">
          <w:delText>Figure G.5-5: LIPF logic for delivery type of CC for service type of Voice when target is not a non-local ID</w:delText>
        </w:r>
      </w:del>
    </w:p>
    <w:p w14:paraId="1E423B90" w14:textId="55A908A8" w:rsidR="00760A36" w:rsidRPr="00C02EFF" w:rsidDel="00480109" w:rsidRDefault="00760A36" w:rsidP="00760A36">
      <w:pPr>
        <w:rPr>
          <w:del w:id="1949" w:author="Nagaraja Rao (Nokia)" w:date="2023-04-18T16:55:00Z"/>
        </w:rPr>
      </w:pPr>
      <w:del w:id="1950" w:author="Nagaraja Rao (Nokia)" w:date="2023-04-18T16:55:00Z">
        <w:r w:rsidDel="00480109">
          <w:delText>The IBCF, MGCF and AS (in figure G.5-5) provide CC-TF functions under certain conditions as noted within the illustration. To prevent those CC-TFs from triggering the CC-POIs when not supposed to, the LIPF may have to include a parameter during the provisioning.</w:delText>
        </w:r>
      </w:del>
    </w:p>
    <w:p w14:paraId="6DF3CA1E" w14:textId="73818335" w:rsidR="00760A36" w:rsidDel="00480109" w:rsidRDefault="00760A36" w:rsidP="00760A36">
      <w:pPr>
        <w:rPr>
          <w:del w:id="1951" w:author="Nagaraja Rao (Nokia)" w:date="2023-04-18T16:55:00Z"/>
        </w:rPr>
      </w:pPr>
      <w:del w:id="1952" w:author="Nagaraja Rao (Nokia)" w:date="2023-04-18T16:55:00Z">
        <w:r w:rsidDel="00480109">
          <w:delText>Figure G.5-6 illustrates the LIPF logic for LALS triggering.</w:delText>
        </w:r>
      </w:del>
    </w:p>
    <w:p w14:paraId="3C9DD3B0" w14:textId="121640F3" w:rsidR="00760A36" w:rsidDel="00480109" w:rsidRDefault="00760A36" w:rsidP="00760A36">
      <w:pPr>
        <w:pStyle w:val="TH"/>
        <w:rPr>
          <w:del w:id="1953" w:author="Nagaraja Rao (Nokia)" w:date="2023-04-18T16:55:00Z"/>
        </w:rPr>
      </w:pPr>
      <w:del w:id="1954" w:author="Nagaraja Rao (Nokia)" w:date="2023-04-18T16:55:00Z">
        <w:r w:rsidDel="00480109">
          <w:object w:dxaOrig="21013" w:dyaOrig="17688" w14:anchorId="111E003B">
            <v:shape id="_x0000_i1035" type="#_x0000_t75" style="width:486.5pt;height:407.5pt" o:ole="">
              <v:imagedata r:id="rId40" o:title=""/>
            </v:shape>
            <o:OLEObject Type="Embed" ProgID="Visio.Drawing.15" ShapeID="_x0000_i1035" DrawAspect="Content" ObjectID="_1744116126" r:id="rId41"/>
          </w:object>
        </w:r>
      </w:del>
    </w:p>
    <w:p w14:paraId="0DCEEB45" w14:textId="72C3E286" w:rsidR="00760A36" w:rsidDel="00480109" w:rsidRDefault="00760A36" w:rsidP="00760A36">
      <w:pPr>
        <w:pStyle w:val="TF"/>
        <w:rPr>
          <w:del w:id="1955" w:author="Nagaraja Rao (Nokia)" w:date="2023-04-18T16:55:00Z"/>
        </w:rPr>
      </w:pPr>
      <w:del w:id="1956" w:author="Nagaraja Rao (Nokia)" w:date="2023-04-18T16:55:00Z">
        <w:r w:rsidDel="00480109">
          <w:delText>Figure G.5-6: LIPF logic for LALS triggering for the service type of Voice</w:delText>
        </w:r>
      </w:del>
    </w:p>
    <w:p w14:paraId="562471DC" w14:textId="0520B7F9" w:rsidR="00760A36" w:rsidDel="00480109" w:rsidRDefault="00760A36" w:rsidP="00760A36">
      <w:pPr>
        <w:rPr>
          <w:del w:id="1957" w:author="Nagaraja Rao (Nokia)" w:date="2023-04-18T16:55:00Z"/>
        </w:rPr>
      </w:pPr>
      <w:del w:id="1958" w:author="Nagaraja Rao (Nokia)" w:date="2023-04-18T16:55:00Z">
        <w:r w:rsidDel="00480109">
          <w:delText>In LALS triggering option 1, the host NF that provides the LTF is same as the NF that provides the IRI-POI functions. And therefore, the host NFs that provide the LTF can be different based on the IMS deployment options.</w:delText>
        </w:r>
      </w:del>
    </w:p>
    <w:p w14:paraId="4F30DCD0" w14:textId="50BA3639" w:rsidR="00760A36" w:rsidDel="00480109" w:rsidRDefault="00760A36" w:rsidP="00760A36">
      <w:pPr>
        <w:rPr>
          <w:del w:id="1959" w:author="Nagaraja Rao (Nokia)" w:date="2023-04-18T16:55:00Z"/>
        </w:rPr>
      </w:pPr>
      <w:del w:id="1960" w:author="Nagaraja Rao (Nokia)" w:date="2023-04-18T16:55:00Z">
        <w:r w:rsidDel="00480109">
          <w:delText>The P-CSCF, IBCF and LMISF-IRI (in figure G.5-6) provide LTF under certain conditions as noted within the illustration. Under special scenario, the S-CSCF may provide the IRI-POI for emergency services (instead of E-CSCF) as specified in TS 33.127 [5]. To prevent those LTFs from providing the LI functions when not supposed to, the LIPF may have to include a parameter during the provisioning.</w:delText>
        </w:r>
      </w:del>
    </w:p>
    <w:p w14:paraId="2093F3E0" w14:textId="4516836D" w:rsidR="00760A36" w:rsidRPr="00C02EFF" w:rsidDel="00480109" w:rsidRDefault="00760A36" w:rsidP="00760A36">
      <w:pPr>
        <w:rPr>
          <w:del w:id="1961" w:author="Nagaraja Rao (Nokia)" w:date="2023-04-18T16:55:00Z"/>
        </w:rPr>
      </w:pPr>
      <w:del w:id="1962" w:author="Nagaraja Rao (Nokia)" w:date="2023-04-18T16:55:00Z">
        <w:r w:rsidDel="00480109">
          <w:delText>Figure G.5-6A illustrates the LIPF logic for additional STIR/SHAKEN related provisioning.</w:delText>
        </w:r>
      </w:del>
    </w:p>
    <w:p w14:paraId="66FFA9D2" w14:textId="4C84DE72" w:rsidR="00760A36" w:rsidDel="00480109" w:rsidRDefault="00760A36" w:rsidP="00760A36">
      <w:pPr>
        <w:pStyle w:val="TH"/>
        <w:rPr>
          <w:del w:id="1963" w:author="Nagaraja Rao (Nokia)" w:date="2023-04-18T16:55:00Z"/>
        </w:rPr>
      </w:pPr>
      <w:del w:id="1964" w:author="Nagaraja Rao (Nokia)" w:date="2023-04-18T16:55:00Z">
        <w:r w:rsidDel="00480109">
          <w:object w:dxaOrig="11221" w:dyaOrig="13021" w14:anchorId="46FB9EB1">
            <v:shape id="_x0000_i1036" type="#_x0000_t75" style="width:482.5pt;height:559.5pt" o:ole="">
              <v:imagedata r:id="rId42" o:title=""/>
            </v:shape>
            <o:OLEObject Type="Embed" ProgID="Visio.Drawing.15" ShapeID="_x0000_i1036" DrawAspect="Content" ObjectID="_1744116127" r:id="rId43"/>
          </w:object>
        </w:r>
      </w:del>
    </w:p>
    <w:p w14:paraId="7922C822" w14:textId="343B8C34" w:rsidR="00760A36" w:rsidDel="00480109" w:rsidRDefault="00760A36" w:rsidP="00760A36">
      <w:pPr>
        <w:pStyle w:val="TF"/>
        <w:rPr>
          <w:del w:id="1965" w:author="Nagaraja Rao (Nokia)" w:date="2023-04-18T16:55:00Z"/>
        </w:rPr>
      </w:pPr>
      <w:del w:id="1966" w:author="Nagaraja Rao (Nokia)" w:date="2023-04-18T16:55:00Z">
        <w:r w:rsidDel="00480109">
          <w:delText>Figure G.5-6A: LIPF logic for additional STIR/SHAKEN related provisioning</w:delText>
        </w:r>
      </w:del>
    </w:p>
    <w:p w14:paraId="4664C14E" w14:textId="36558611" w:rsidR="00760A36" w:rsidDel="00480109" w:rsidRDefault="00760A36" w:rsidP="00760A36">
      <w:pPr>
        <w:rPr>
          <w:del w:id="1967" w:author="Nagaraja Rao (Nokia)" w:date="2023-04-18T16:55:00Z"/>
        </w:rPr>
      </w:pPr>
      <w:del w:id="1968" w:author="Nagaraja Rao (Nokia)" w:date="2023-04-18T16:55:00Z">
        <w:r w:rsidDel="00480109">
          <w:delText>For STIR/SHAKEN related reporting, IBCF, AS, P-CSCF (VPLMN with LBO), LMISF-IRI (VPLMN with HR) provide the IRI-POI functions. The LIPF logic shown in figure G.5-6A is additional logic required to support the LI for STIR/SHAKEN.</w:delText>
        </w:r>
      </w:del>
    </w:p>
    <w:p w14:paraId="2258980B" w14:textId="29BAF92C" w:rsidR="00760A36" w:rsidDel="00480109" w:rsidRDefault="00760A36" w:rsidP="00760A36">
      <w:pPr>
        <w:rPr>
          <w:del w:id="1969" w:author="Nagaraja Rao (Nokia)" w:date="2023-04-18T16:55:00Z"/>
        </w:rPr>
      </w:pPr>
      <w:del w:id="1970" w:author="Nagaraja Rao (Nokia)" w:date="2023-04-18T16:55:00Z">
        <w:r w:rsidDel="00480109">
          <w:delText>As illustrated in figure G.5-4, the IRI-POIs in P-CSCF, LMISF-IRI and AS are provisioned as part IMS-based voice LI. Likewise, the IRI-POI in IBCF is also provisioned for IMS-based voice LI when the alternate option is used.</w:delText>
        </w:r>
      </w:del>
    </w:p>
    <w:p w14:paraId="3BCD9525" w14:textId="685D2FF1" w:rsidR="00760A36" w:rsidDel="00480109" w:rsidRDefault="00760A36" w:rsidP="00760A36">
      <w:pPr>
        <w:rPr>
          <w:del w:id="1971" w:author="Nagaraja Rao (Nokia)" w:date="2023-04-18T16:55:00Z"/>
        </w:rPr>
      </w:pPr>
      <w:del w:id="1972" w:author="Nagaraja Rao (Nokia)" w:date="2023-04-18T16:55:00Z">
        <w:r w:rsidDel="00480109">
          <w:delText>When the STIR/SHAKEN is required to be intercepted in the network, the IRI-POIs in IBCF and AS are to be provisioned with ReportDiversionPASSporTInfo value when the target identity is IMPU.</w:delText>
        </w:r>
      </w:del>
    </w:p>
    <w:p w14:paraId="58DF7A4A" w14:textId="2CC3A14E" w:rsidR="00760A36" w:rsidDel="00480109" w:rsidRDefault="00760A36" w:rsidP="00760A36">
      <w:pPr>
        <w:pStyle w:val="Heading3"/>
        <w:rPr>
          <w:del w:id="1973" w:author="Nagaraja Rao (Nokia)" w:date="2023-04-18T16:55:00Z"/>
        </w:rPr>
      </w:pPr>
      <w:bookmarkStart w:id="1974" w:name="_Toc129881869"/>
      <w:del w:id="1975" w:author="Nagaraja Rao (Nokia)" w:date="2023-04-18T16:55:00Z">
        <w:r w:rsidDel="00480109">
          <w:lastRenderedPageBreak/>
          <w:delText>G.5.4.2</w:delText>
        </w:r>
        <w:r w:rsidDel="00480109">
          <w:tab/>
          <w:delText>Interception</w:delText>
        </w:r>
        <w:bookmarkEnd w:id="1974"/>
      </w:del>
    </w:p>
    <w:p w14:paraId="10635E86" w14:textId="764D8373" w:rsidR="00760A36" w:rsidDel="00480109" w:rsidRDefault="00760A36" w:rsidP="00760A36">
      <w:pPr>
        <w:pStyle w:val="Heading4"/>
        <w:rPr>
          <w:del w:id="1976" w:author="Nagaraja Rao (Nokia)" w:date="2023-04-18T16:55:00Z"/>
        </w:rPr>
      </w:pPr>
      <w:bookmarkStart w:id="1977" w:name="_Toc129881870"/>
      <w:del w:id="1978" w:author="Nagaraja Rao (Nokia)" w:date="2023-04-18T16:55:00Z">
        <w:r w:rsidDel="00480109">
          <w:delText>G.5.4.2.1</w:delText>
        </w:r>
        <w:r w:rsidDel="00480109">
          <w:tab/>
          <w:delText>IMS deployment</w:delText>
        </w:r>
        <w:bookmarkEnd w:id="1977"/>
      </w:del>
    </w:p>
    <w:p w14:paraId="4F2DF4E6" w14:textId="4B651852" w:rsidR="00760A36" w:rsidDel="00480109" w:rsidRDefault="00760A36" w:rsidP="00760A36">
      <w:pPr>
        <w:rPr>
          <w:del w:id="1979" w:author="Nagaraja Rao (Nokia)" w:date="2023-04-18T16:55:00Z"/>
        </w:rPr>
      </w:pPr>
      <w:del w:id="1980" w:author="Nagaraja Rao (Nokia)" w:date="2023-04-18T16:55:00Z">
        <w:r w:rsidDel="00480109">
          <w:delText>There are two deployment options for IMS for intercepting the service type of Voice (TS 33.127 [5]):</w:delText>
        </w:r>
      </w:del>
    </w:p>
    <w:p w14:paraId="3118FA91" w14:textId="6E989E3D" w:rsidR="00760A36" w:rsidDel="00480109" w:rsidRDefault="00760A36" w:rsidP="00760A36">
      <w:pPr>
        <w:pStyle w:val="B1"/>
        <w:rPr>
          <w:del w:id="1981" w:author="Nagaraja Rao (Nokia)" w:date="2023-04-18T16:55:00Z"/>
        </w:rPr>
      </w:pPr>
      <w:del w:id="1982" w:author="Nagaraja Rao (Nokia)" w:date="2023-04-18T16:55:00Z">
        <w:r w:rsidDel="00480109">
          <w:delText>-</w:delText>
        </w:r>
        <w:r w:rsidDel="00480109">
          <w:tab/>
          <w:delText>Default.</w:delText>
        </w:r>
      </w:del>
    </w:p>
    <w:p w14:paraId="26514C71" w14:textId="1FE0F2F4" w:rsidR="00760A36" w:rsidDel="00480109" w:rsidRDefault="00760A36" w:rsidP="00760A36">
      <w:pPr>
        <w:pStyle w:val="B1"/>
        <w:rPr>
          <w:del w:id="1983" w:author="Nagaraja Rao (Nokia)" w:date="2023-04-18T16:55:00Z"/>
        </w:rPr>
      </w:pPr>
      <w:del w:id="1984" w:author="Nagaraja Rao (Nokia)" w:date="2023-04-18T16:55:00Z">
        <w:r w:rsidDel="00480109">
          <w:delText>-</w:delText>
        </w:r>
        <w:r w:rsidDel="00480109">
          <w:tab/>
          <w:delText>Alternate option.</w:delText>
        </w:r>
      </w:del>
    </w:p>
    <w:p w14:paraId="17EE54A2" w14:textId="798CCA8F" w:rsidR="00760A36" w:rsidDel="00480109" w:rsidRDefault="00760A36" w:rsidP="00760A36">
      <w:pPr>
        <w:rPr>
          <w:del w:id="1985" w:author="Nagaraja Rao (Nokia)" w:date="2023-04-18T16:55:00Z"/>
        </w:rPr>
      </w:pPr>
      <w:del w:id="1986" w:author="Nagaraja Rao (Nokia)" w:date="2023-04-18T16:55:00Z">
        <w:r w:rsidDel="00480109">
          <w:delText>It is expected that the CSP implements one of the two deployment options.</w:delText>
        </w:r>
      </w:del>
    </w:p>
    <w:p w14:paraId="2D318C91" w14:textId="33B27B8F" w:rsidR="00760A36" w:rsidDel="00480109" w:rsidRDefault="00760A36" w:rsidP="00760A36">
      <w:pPr>
        <w:rPr>
          <w:del w:id="1987" w:author="Nagaraja Rao (Nokia)" w:date="2023-04-18T16:55:00Z"/>
        </w:rPr>
      </w:pPr>
      <w:del w:id="1988" w:author="Nagaraja Rao (Nokia)" w:date="2023-04-18T16:55:00Z">
        <w:r w:rsidDel="00480109">
          <w:delText>The conditions under which IRI-POI or CC-TF functions have to provisioned are illustrated within the drawing and are further clarified in table G.5-1 and G.5-2.</w:delText>
        </w:r>
      </w:del>
    </w:p>
    <w:p w14:paraId="60EA559D" w14:textId="05CAAEEB" w:rsidR="00760A36" w:rsidDel="00480109" w:rsidRDefault="00760A36" w:rsidP="00760A36">
      <w:pPr>
        <w:pStyle w:val="Heading4"/>
        <w:rPr>
          <w:del w:id="1989" w:author="Nagaraja Rao (Nokia)" w:date="2023-04-18T16:55:00Z"/>
        </w:rPr>
      </w:pPr>
      <w:bookmarkStart w:id="1990" w:name="_Toc129881871"/>
      <w:bookmarkStart w:id="1991" w:name="_Hlk68435341"/>
      <w:del w:id="1992" w:author="Nagaraja Rao (Nokia)" w:date="2023-04-18T16:55:00Z">
        <w:r w:rsidDel="00480109">
          <w:delText>G.5.4.2.2</w:delText>
        </w:r>
        <w:r w:rsidDel="00480109">
          <w:tab/>
          <w:delText>LALS triggering</w:delText>
        </w:r>
        <w:bookmarkEnd w:id="1990"/>
      </w:del>
    </w:p>
    <w:p w14:paraId="18E3580E" w14:textId="0615B87A" w:rsidR="00760A36" w:rsidDel="00480109" w:rsidRDefault="00760A36" w:rsidP="00760A36">
      <w:pPr>
        <w:rPr>
          <w:del w:id="1993" w:author="Nagaraja Rao (Nokia)" w:date="2023-04-18T16:55:00Z"/>
        </w:rPr>
      </w:pPr>
      <w:del w:id="1994" w:author="Nagaraja Rao (Nokia)" w:date="2023-04-18T16:55:00Z">
        <w:r w:rsidDel="00480109">
          <w:delText>There are two deployment options for LALS triggering. It is expected that the CSP implements one of the two deployment options.</w:delText>
        </w:r>
      </w:del>
    </w:p>
    <w:p w14:paraId="64B5D9C4" w14:textId="050C3417" w:rsidR="00760A36" w:rsidDel="00480109" w:rsidRDefault="00760A36" w:rsidP="00760A36">
      <w:pPr>
        <w:rPr>
          <w:del w:id="1995" w:author="Nagaraja Rao (Nokia)" w:date="2023-04-18T16:55:00Z"/>
        </w:rPr>
      </w:pPr>
      <w:del w:id="1996" w:author="Nagaraja Rao (Nokia)" w:date="2023-04-18T16:55:00Z">
        <w:r w:rsidDel="00480109">
          <w:delText>In LALS triggering option 1, the LTF present in the host NF that has the associated IRI-POI triggers the LI-LCS Client. In LALS triggering option 2, the LTF presents in the MDF2 triggers the LI-LCS Client.</w:delText>
        </w:r>
      </w:del>
    </w:p>
    <w:p w14:paraId="2F701563" w14:textId="286A14FE" w:rsidR="00760A36" w:rsidDel="00480109" w:rsidRDefault="00760A36" w:rsidP="00760A36">
      <w:pPr>
        <w:pStyle w:val="Heading4"/>
        <w:rPr>
          <w:del w:id="1997" w:author="Nagaraja Rao (Nokia)" w:date="2023-04-18T16:55:00Z"/>
        </w:rPr>
      </w:pPr>
      <w:bookmarkStart w:id="1998" w:name="_Toc129881872"/>
      <w:bookmarkEnd w:id="1991"/>
      <w:del w:id="1999" w:author="Nagaraja Rao (Nokia)" w:date="2023-04-18T16:55:00Z">
        <w:r w:rsidDel="00480109">
          <w:delText>G.5.4.2.3</w:delText>
        </w:r>
        <w:r w:rsidDel="00480109">
          <w:tab/>
          <w:delText>Summary</w:delText>
        </w:r>
        <w:bookmarkEnd w:id="1998"/>
      </w:del>
    </w:p>
    <w:p w14:paraId="79F140FE" w14:textId="5864CD69" w:rsidR="00760A36" w:rsidDel="00480109" w:rsidRDefault="00760A36" w:rsidP="00760A36">
      <w:pPr>
        <w:rPr>
          <w:del w:id="2000" w:author="Nagaraja Rao (Nokia)" w:date="2023-04-18T16:55:00Z"/>
        </w:rPr>
      </w:pPr>
      <w:del w:id="2001" w:author="Nagaraja Rao (Nokia)" w:date="2023-04-18T16:55:00Z">
        <w:r w:rsidDel="00480109">
          <w:delText>Table G.5-1 provides the scope of NF domain that provides the IRI-POI/CC-TF/CC-POI functions for the service type of Voice with the IMS deployment option Default.</w:delText>
        </w:r>
      </w:del>
    </w:p>
    <w:p w14:paraId="37573BCC" w14:textId="1B7C4256" w:rsidR="00760A36" w:rsidRPr="009059EF" w:rsidDel="00480109" w:rsidRDefault="00760A36" w:rsidP="00760A36">
      <w:pPr>
        <w:pStyle w:val="TH"/>
        <w:rPr>
          <w:del w:id="2002" w:author="Nagaraja Rao (Nokia)" w:date="2023-04-18T16:55:00Z"/>
        </w:rPr>
      </w:pPr>
      <w:del w:id="2003" w:author="Nagaraja Rao (Nokia)" w:date="2023-04-18T16:55:00Z">
        <w:r w:rsidDel="00480109">
          <w:delText>Table G.5-1: Scope of NF domain in IMS providing the LI functions with Default option</w:delText>
        </w:r>
      </w:del>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760A36" w:rsidDel="00480109" w14:paraId="5D97C324" w14:textId="1AD74D32" w:rsidTr="00EB33D9">
        <w:trPr>
          <w:del w:id="2004" w:author="Nagaraja Rao (Nokia)" w:date="2023-04-18T16:55:00Z"/>
        </w:trPr>
        <w:tc>
          <w:tcPr>
            <w:tcW w:w="3041" w:type="dxa"/>
            <w:gridSpan w:val="3"/>
            <w:vMerge w:val="restart"/>
            <w:shd w:val="clear" w:color="auto" w:fill="D9D9D9"/>
            <w:vAlign w:val="center"/>
          </w:tcPr>
          <w:p w14:paraId="289DCDC3" w14:textId="50B6A0DB" w:rsidR="00760A36" w:rsidRPr="00383C8B" w:rsidDel="00480109" w:rsidRDefault="00760A36" w:rsidP="00EB33D9">
            <w:pPr>
              <w:pStyle w:val="TAH"/>
              <w:rPr>
                <w:del w:id="2005" w:author="Nagaraja Rao (Nokia)" w:date="2023-04-18T16:55:00Z"/>
              </w:rPr>
            </w:pPr>
            <w:bookmarkStart w:id="2006" w:name="_Hlk68263057"/>
            <w:del w:id="2007" w:author="Nagaraja Rao (Nokia)" w:date="2023-04-18T16:55:00Z">
              <w:r w:rsidRPr="00383C8B" w:rsidDel="00480109">
                <w:delText>NFs with LI function</w:delText>
              </w:r>
            </w:del>
          </w:p>
        </w:tc>
        <w:tc>
          <w:tcPr>
            <w:tcW w:w="928" w:type="dxa"/>
            <w:vMerge w:val="restart"/>
            <w:shd w:val="clear" w:color="auto" w:fill="D9D9D9"/>
            <w:vAlign w:val="center"/>
          </w:tcPr>
          <w:p w14:paraId="48EB84B6" w14:textId="59646E03" w:rsidR="00760A36" w:rsidRPr="00383C8B" w:rsidDel="00480109" w:rsidRDefault="00760A36" w:rsidP="00EB33D9">
            <w:pPr>
              <w:pStyle w:val="TAH"/>
              <w:rPr>
                <w:del w:id="2008" w:author="Nagaraja Rao (Nokia)" w:date="2023-04-18T16:55:00Z"/>
              </w:rPr>
            </w:pPr>
            <w:del w:id="2009" w:author="Nagaraja Rao (Nokia)" w:date="2023-04-18T16:55:00Z">
              <w:r w:rsidRPr="00383C8B" w:rsidDel="00480109">
                <w:delText>Non-roaming</w:delText>
              </w:r>
            </w:del>
          </w:p>
        </w:tc>
        <w:tc>
          <w:tcPr>
            <w:tcW w:w="2616" w:type="dxa"/>
            <w:gridSpan w:val="2"/>
            <w:shd w:val="clear" w:color="auto" w:fill="D9D9D9"/>
            <w:vAlign w:val="center"/>
          </w:tcPr>
          <w:p w14:paraId="0E4F0FEA" w14:textId="5345C920" w:rsidR="00760A36" w:rsidRPr="00383C8B" w:rsidDel="00480109" w:rsidRDefault="00760A36" w:rsidP="00EB33D9">
            <w:pPr>
              <w:pStyle w:val="TAH"/>
              <w:rPr>
                <w:del w:id="2010" w:author="Nagaraja Rao (Nokia)" w:date="2023-04-18T16:55:00Z"/>
              </w:rPr>
            </w:pPr>
            <w:del w:id="2011" w:author="Nagaraja Rao (Nokia)" w:date="2023-04-18T16:55:00Z">
              <w:r w:rsidRPr="00383C8B" w:rsidDel="00480109">
                <w:delText>Roaming with LBO</w:delText>
              </w:r>
            </w:del>
          </w:p>
        </w:tc>
        <w:tc>
          <w:tcPr>
            <w:tcW w:w="2693" w:type="dxa"/>
            <w:gridSpan w:val="2"/>
            <w:shd w:val="clear" w:color="auto" w:fill="D9D9D9"/>
            <w:vAlign w:val="center"/>
          </w:tcPr>
          <w:p w14:paraId="0A2236AA" w14:textId="70B6408D" w:rsidR="00760A36" w:rsidRPr="00383C8B" w:rsidDel="00480109" w:rsidRDefault="00760A36" w:rsidP="00EB33D9">
            <w:pPr>
              <w:pStyle w:val="TAH"/>
              <w:rPr>
                <w:del w:id="2012" w:author="Nagaraja Rao (Nokia)" w:date="2023-04-18T16:55:00Z"/>
              </w:rPr>
            </w:pPr>
            <w:del w:id="2013" w:author="Nagaraja Rao (Nokia)" w:date="2023-04-18T16:55:00Z">
              <w:r w:rsidRPr="00383C8B" w:rsidDel="00480109">
                <w:delText>Roaming with HR</w:delText>
              </w:r>
            </w:del>
          </w:p>
        </w:tc>
      </w:tr>
      <w:tr w:rsidR="00760A36" w:rsidDel="00480109" w14:paraId="6E84295F" w14:textId="7801340B" w:rsidTr="00EB33D9">
        <w:trPr>
          <w:del w:id="2014" w:author="Nagaraja Rao (Nokia)" w:date="2023-04-18T16:55:00Z"/>
        </w:trPr>
        <w:tc>
          <w:tcPr>
            <w:tcW w:w="3041" w:type="dxa"/>
            <w:gridSpan w:val="3"/>
            <w:vMerge/>
            <w:shd w:val="clear" w:color="auto" w:fill="D9D9D9"/>
            <w:vAlign w:val="center"/>
          </w:tcPr>
          <w:p w14:paraId="22261C70" w14:textId="50B94743" w:rsidR="00760A36" w:rsidRPr="00383C8B" w:rsidDel="00480109" w:rsidRDefault="00760A36" w:rsidP="00EB33D9">
            <w:pPr>
              <w:pStyle w:val="TAH"/>
              <w:rPr>
                <w:del w:id="2015" w:author="Nagaraja Rao (Nokia)" w:date="2023-04-18T16:55:00Z"/>
              </w:rPr>
            </w:pPr>
          </w:p>
        </w:tc>
        <w:tc>
          <w:tcPr>
            <w:tcW w:w="928" w:type="dxa"/>
            <w:vMerge/>
            <w:shd w:val="clear" w:color="auto" w:fill="D9D9D9"/>
            <w:vAlign w:val="center"/>
          </w:tcPr>
          <w:p w14:paraId="2B1DBECB" w14:textId="6EEFB5D8" w:rsidR="00760A36" w:rsidRPr="00383C8B" w:rsidDel="00480109" w:rsidRDefault="00760A36" w:rsidP="00EB33D9">
            <w:pPr>
              <w:pStyle w:val="TAH"/>
              <w:rPr>
                <w:del w:id="2016" w:author="Nagaraja Rao (Nokia)" w:date="2023-04-18T16:55:00Z"/>
              </w:rPr>
            </w:pPr>
          </w:p>
        </w:tc>
        <w:tc>
          <w:tcPr>
            <w:tcW w:w="1701" w:type="dxa"/>
            <w:shd w:val="clear" w:color="auto" w:fill="D9D9D9"/>
            <w:vAlign w:val="center"/>
          </w:tcPr>
          <w:p w14:paraId="2F2D3DE0" w14:textId="5426DE56" w:rsidR="00760A36" w:rsidRPr="00383C8B" w:rsidDel="00480109" w:rsidRDefault="00760A36" w:rsidP="00EB33D9">
            <w:pPr>
              <w:pStyle w:val="TAH"/>
              <w:rPr>
                <w:del w:id="2017" w:author="Nagaraja Rao (Nokia)" w:date="2023-04-18T16:55:00Z"/>
              </w:rPr>
            </w:pPr>
            <w:del w:id="2018" w:author="Nagaraja Rao (Nokia)" w:date="2023-04-18T16:55:00Z">
              <w:r w:rsidRPr="00383C8B" w:rsidDel="00480109">
                <w:delText>VPLMN</w:delText>
              </w:r>
            </w:del>
          </w:p>
        </w:tc>
        <w:tc>
          <w:tcPr>
            <w:tcW w:w="915" w:type="dxa"/>
            <w:shd w:val="clear" w:color="auto" w:fill="D9D9D9"/>
            <w:vAlign w:val="center"/>
          </w:tcPr>
          <w:p w14:paraId="75AB82D4" w14:textId="2A71FEDB" w:rsidR="00760A36" w:rsidRPr="00383C8B" w:rsidDel="00480109" w:rsidRDefault="00760A36" w:rsidP="00EB33D9">
            <w:pPr>
              <w:pStyle w:val="TAH"/>
              <w:rPr>
                <w:del w:id="2019" w:author="Nagaraja Rao (Nokia)" w:date="2023-04-18T16:55:00Z"/>
              </w:rPr>
            </w:pPr>
            <w:del w:id="2020" w:author="Nagaraja Rao (Nokia)" w:date="2023-04-18T16:55:00Z">
              <w:r w:rsidRPr="00383C8B" w:rsidDel="00480109">
                <w:delText>HPLMN</w:delText>
              </w:r>
            </w:del>
          </w:p>
        </w:tc>
        <w:tc>
          <w:tcPr>
            <w:tcW w:w="1778" w:type="dxa"/>
            <w:shd w:val="clear" w:color="auto" w:fill="D9D9D9"/>
            <w:vAlign w:val="center"/>
          </w:tcPr>
          <w:p w14:paraId="4FC6F1A8" w14:textId="3EA038CC" w:rsidR="00760A36" w:rsidRPr="00383C8B" w:rsidDel="00480109" w:rsidRDefault="00760A36" w:rsidP="00EB33D9">
            <w:pPr>
              <w:pStyle w:val="TAH"/>
              <w:rPr>
                <w:del w:id="2021" w:author="Nagaraja Rao (Nokia)" w:date="2023-04-18T16:55:00Z"/>
              </w:rPr>
            </w:pPr>
            <w:del w:id="2022" w:author="Nagaraja Rao (Nokia)" w:date="2023-04-18T16:55:00Z">
              <w:r w:rsidRPr="00383C8B" w:rsidDel="00480109">
                <w:delText>VPLMN</w:delText>
              </w:r>
            </w:del>
          </w:p>
        </w:tc>
        <w:tc>
          <w:tcPr>
            <w:tcW w:w="915" w:type="dxa"/>
            <w:shd w:val="clear" w:color="auto" w:fill="D9D9D9"/>
            <w:vAlign w:val="center"/>
          </w:tcPr>
          <w:p w14:paraId="1E319093" w14:textId="29FA0792" w:rsidR="00760A36" w:rsidRPr="00383C8B" w:rsidDel="00480109" w:rsidRDefault="00760A36" w:rsidP="00EB33D9">
            <w:pPr>
              <w:pStyle w:val="TAH"/>
              <w:rPr>
                <w:del w:id="2023" w:author="Nagaraja Rao (Nokia)" w:date="2023-04-18T16:55:00Z"/>
              </w:rPr>
            </w:pPr>
            <w:del w:id="2024" w:author="Nagaraja Rao (Nokia)" w:date="2023-04-18T16:55:00Z">
              <w:r w:rsidRPr="00383C8B" w:rsidDel="00480109">
                <w:delText>HPLMN</w:delText>
              </w:r>
            </w:del>
          </w:p>
        </w:tc>
      </w:tr>
      <w:tr w:rsidR="00760A36" w:rsidDel="00480109" w14:paraId="41F2AF79" w14:textId="77B55C85" w:rsidTr="00EB33D9">
        <w:trPr>
          <w:del w:id="2025" w:author="Nagaraja Rao (Nokia)" w:date="2023-04-18T16:55:00Z"/>
        </w:trPr>
        <w:tc>
          <w:tcPr>
            <w:tcW w:w="3041" w:type="dxa"/>
            <w:gridSpan w:val="3"/>
            <w:shd w:val="clear" w:color="auto" w:fill="auto"/>
            <w:vAlign w:val="center"/>
          </w:tcPr>
          <w:p w14:paraId="5F3416C6" w14:textId="01D4158F" w:rsidR="00760A36" w:rsidRPr="00383C8B" w:rsidDel="00480109" w:rsidRDefault="00760A36" w:rsidP="00EB33D9">
            <w:pPr>
              <w:pStyle w:val="TAL"/>
              <w:rPr>
                <w:del w:id="2026" w:author="Nagaraja Rao (Nokia)" w:date="2023-04-18T16:55:00Z"/>
              </w:rPr>
            </w:pPr>
            <w:del w:id="2027" w:author="Nagaraja Rao (Nokia)" w:date="2023-04-18T16:55:00Z">
              <w:r w:rsidDel="00480109">
                <w:delText>HSS</w:delText>
              </w:r>
            </w:del>
          </w:p>
        </w:tc>
        <w:tc>
          <w:tcPr>
            <w:tcW w:w="928" w:type="dxa"/>
            <w:shd w:val="clear" w:color="auto" w:fill="auto"/>
            <w:vAlign w:val="center"/>
          </w:tcPr>
          <w:p w14:paraId="6C5A8E1B" w14:textId="3793A892" w:rsidR="00760A36" w:rsidRPr="00383C8B" w:rsidDel="00480109" w:rsidRDefault="00760A36" w:rsidP="00EB33D9">
            <w:pPr>
              <w:pStyle w:val="TAL"/>
              <w:rPr>
                <w:del w:id="2028" w:author="Nagaraja Rao (Nokia)" w:date="2023-04-18T16:55:00Z"/>
              </w:rPr>
            </w:pPr>
            <w:del w:id="2029" w:author="Nagaraja Rao (Nokia)" w:date="2023-04-18T16:55:00Z">
              <w:r w:rsidRPr="00383C8B" w:rsidDel="00480109">
                <w:delText>IRI-POI</w:delText>
              </w:r>
            </w:del>
          </w:p>
        </w:tc>
        <w:tc>
          <w:tcPr>
            <w:tcW w:w="1701" w:type="dxa"/>
            <w:shd w:val="clear" w:color="auto" w:fill="auto"/>
            <w:vAlign w:val="center"/>
          </w:tcPr>
          <w:p w14:paraId="690A9C64" w14:textId="1CC67EC2" w:rsidR="00760A36" w:rsidRPr="00383C8B" w:rsidDel="00480109" w:rsidRDefault="00760A36" w:rsidP="00EB33D9">
            <w:pPr>
              <w:pStyle w:val="TAL"/>
              <w:rPr>
                <w:del w:id="2030" w:author="Nagaraja Rao (Nokia)" w:date="2023-04-18T16:55:00Z"/>
              </w:rPr>
            </w:pPr>
            <w:del w:id="2031" w:author="Nagaraja Rao (Nokia)" w:date="2023-04-18T16:55:00Z">
              <w:r w:rsidRPr="00383C8B" w:rsidDel="00480109">
                <w:delText>n/a</w:delText>
              </w:r>
            </w:del>
          </w:p>
        </w:tc>
        <w:tc>
          <w:tcPr>
            <w:tcW w:w="915" w:type="dxa"/>
            <w:shd w:val="clear" w:color="auto" w:fill="auto"/>
            <w:vAlign w:val="center"/>
          </w:tcPr>
          <w:p w14:paraId="571E8876" w14:textId="522D194B" w:rsidR="00760A36" w:rsidRPr="00383C8B" w:rsidDel="00480109" w:rsidRDefault="00760A36" w:rsidP="00EB33D9">
            <w:pPr>
              <w:pStyle w:val="TAL"/>
              <w:rPr>
                <w:del w:id="2032" w:author="Nagaraja Rao (Nokia)" w:date="2023-04-18T16:55:00Z"/>
              </w:rPr>
            </w:pPr>
            <w:del w:id="2033" w:author="Nagaraja Rao (Nokia)" w:date="2023-04-18T16:55:00Z">
              <w:r w:rsidRPr="00383C8B" w:rsidDel="00480109">
                <w:delText>IRI-POI</w:delText>
              </w:r>
            </w:del>
          </w:p>
        </w:tc>
        <w:tc>
          <w:tcPr>
            <w:tcW w:w="1778" w:type="dxa"/>
            <w:shd w:val="clear" w:color="auto" w:fill="auto"/>
            <w:vAlign w:val="center"/>
          </w:tcPr>
          <w:p w14:paraId="4965F26E" w14:textId="7FFB03EF" w:rsidR="00760A36" w:rsidRPr="00383C8B" w:rsidDel="00480109" w:rsidRDefault="00760A36" w:rsidP="00EB33D9">
            <w:pPr>
              <w:pStyle w:val="TAL"/>
              <w:rPr>
                <w:del w:id="2034" w:author="Nagaraja Rao (Nokia)" w:date="2023-04-18T16:55:00Z"/>
              </w:rPr>
            </w:pPr>
            <w:del w:id="2035" w:author="Nagaraja Rao (Nokia)" w:date="2023-04-18T16:55:00Z">
              <w:r w:rsidRPr="00383C8B" w:rsidDel="00480109">
                <w:delText>n/a</w:delText>
              </w:r>
            </w:del>
          </w:p>
        </w:tc>
        <w:tc>
          <w:tcPr>
            <w:tcW w:w="915" w:type="dxa"/>
            <w:shd w:val="clear" w:color="auto" w:fill="auto"/>
            <w:vAlign w:val="center"/>
          </w:tcPr>
          <w:p w14:paraId="67123E73" w14:textId="44C5EA2B" w:rsidR="00760A36" w:rsidRPr="00383C8B" w:rsidDel="00480109" w:rsidRDefault="00760A36" w:rsidP="00EB33D9">
            <w:pPr>
              <w:pStyle w:val="TAL"/>
              <w:rPr>
                <w:del w:id="2036" w:author="Nagaraja Rao (Nokia)" w:date="2023-04-18T16:55:00Z"/>
              </w:rPr>
            </w:pPr>
            <w:del w:id="2037" w:author="Nagaraja Rao (Nokia)" w:date="2023-04-18T16:55:00Z">
              <w:r w:rsidRPr="00383C8B" w:rsidDel="00480109">
                <w:delText>IRI-POI</w:delText>
              </w:r>
            </w:del>
          </w:p>
        </w:tc>
      </w:tr>
      <w:tr w:rsidR="00760A36" w:rsidDel="00480109" w14:paraId="7116CAFD" w14:textId="784149AA" w:rsidTr="00EB33D9">
        <w:trPr>
          <w:del w:id="2038" w:author="Nagaraja Rao (Nokia)" w:date="2023-04-18T16:55:00Z"/>
        </w:trPr>
        <w:tc>
          <w:tcPr>
            <w:tcW w:w="3041" w:type="dxa"/>
            <w:gridSpan w:val="3"/>
            <w:shd w:val="clear" w:color="auto" w:fill="auto"/>
            <w:vAlign w:val="center"/>
          </w:tcPr>
          <w:p w14:paraId="16428BCD" w14:textId="69D28917" w:rsidR="00760A36" w:rsidRPr="00383C8B" w:rsidDel="00480109" w:rsidRDefault="00760A36" w:rsidP="00EB33D9">
            <w:pPr>
              <w:pStyle w:val="TAL"/>
              <w:rPr>
                <w:del w:id="2039" w:author="Nagaraja Rao (Nokia)" w:date="2023-04-18T16:55:00Z"/>
              </w:rPr>
            </w:pPr>
            <w:del w:id="2040" w:author="Nagaraja Rao (Nokia)" w:date="2023-04-18T16:55:00Z">
              <w:r w:rsidDel="00480109">
                <w:delText>AS (NOTE 6, NOTE 12)</w:delText>
              </w:r>
            </w:del>
          </w:p>
        </w:tc>
        <w:tc>
          <w:tcPr>
            <w:tcW w:w="928" w:type="dxa"/>
            <w:shd w:val="clear" w:color="auto" w:fill="auto"/>
            <w:vAlign w:val="center"/>
          </w:tcPr>
          <w:p w14:paraId="11F9FEF5" w14:textId="1BB12F30" w:rsidR="00760A36" w:rsidRPr="00383C8B" w:rsidDel="00480109" w:rsidRDefault="00760A36" w:rsidP="00EB33D9">
            <w:pPr>
              <w:pStyle w:val="TAL"/>
              <w:rPr>
                <w:del w:id="2041" w:author="Nagaraja Rao (Nokia)" w:date="2023-04-18T16:55:00Z"/>
              </w:rPr>
            </w:pPr>
            <w:del w:id="2042" w:author="Nagaraja Rao (Nokia)" w:date="2023-04-18T16:55:00Z">
              <w:r w:rsidRPr="00383C8B" w:rsidDel="00480109">
                <w:delText>IRI-POI</w:delText>
              </w:r>
            </w:del>
          </w:p>
        </w:tc>
        <w:tc>
          <w:tcPr>
            <w:tcW w:w="1701" w:type="dxa"/>
            <w:shd w:val="clear" w:color="auto" w:fill="auto"/>
            <w:vAlign w:val="center"/>
          </w:tcPr>
          <w:p w14:paraId="3EB6BB6B" w14:textId="04773928" w:rsidR="00760A36" w:rsidRPr="00383C8B" w:rsidDel="00480109" w:rsidRDefault="00760A36" w:rsidP="00EB33D9">
            <w:pPr>
              <w:pStyle w:val="TAL"/>
              <w:rPr>
                <w:del w:id="2043" w:author="Nagaraja Rao (Nokia)" w:date="2023-04-18T16:55:00Z"/>
              </w:rPr>
            </w:pPr>
            <w:del w:id="2044" w:author="Nagaraja Rao (Nokia)" w:date="2023-04-18T16:55:00Z">
              <w:r w:rsidDel="00480109">
                <w:delText>n/a</w:delText>
              </w:r>
            </w:del>
          </w:p>
        </w:tc>
        <w:tc>
          <w:tcPr>
            <w:tcW w:w="915" w:type="dxa"/>
            <w:shd w:val="clear" w:color="auto" w:fill="auto"/>
            <w:vAlign w:val="center"/>
          </w:tcPr>
          <w:p w14:paraId="0340DD7A" w14:textId="4647BA23" w:rsidR="00760A36" w:rsidRPr="00383C8B" w:rsidDel="00480109" w:rsidRDefault="00760A36" w:rsidP="00EB33D9">
            <w:pPr>
              <w:pStyle w:val="TAL"/>
              <w:rPr>
                <w:del w:id="2045" w:author="Nagaraja Rao (Nokia)" w:date="2023-04-18T16:55:00Z"/>
              </w:rPr>
            </w:pPr>
            <w:del w:id="2046" w:author="Nagaraja Rao (Nokia)" w:date="2023-04-18T16:55:00Z">
              <w:r w:rsidDel="00480109">
                <w:delText>IRI-POI</w:delText>
              </w:r>
            </w:del>
          </w:p>
        </w:tc>
        <w:tc>
          <w:tcPr>
            <w:tcW w:w="1778" w:type="dxa"/>
            <w:shd w:val="clear" w:color="auto" w:fill="auto"/>
            <w:vAlign w:val="center"/>
          </w:tcPr>
          <w:p w14:paraId="6A7D507C" w14:textId="0AB3C692" w:rsidR="00760A36" w:rsidRPr="00383C8B" w:rsidDel="00480109" w:rsidRDefault="00760A36" w:rsidP="00EB33D9">
            <w:pPr>
              <w:pStyle w:val="TAL"/>
              <w:rPr>
                <w:del w:id="2047" w:author="Nagaraja Rao (Nokia)" w:date="2023-04-18T16:55:00Z"/>
              </w:rPr>
            </w:pPr>
            <w:del w:id="2048" w:author="Nagaraja Rao (Nokia)" w:date="2023-04-18T16:55:00Z">
              <w:r w:rsidDel="00480109">
                <w:delText>n/a</w:delText>
              </w:r>
            </w:del>
          </w:p>
        </w:tc>
        <w:tc>
          <w:tcPr>
            <w:tcW w:w="915" w:type="dxa"/>
            <w:shd w:val="clear" w:color="auto" w:fill="auto"/>
            <w:vAlign w:val="center"/>
          </w:tcPr>
          <w:p w14:paraId="6485839B" w14:textId="71D7A0D0" w:rsidR="00760A36" w:rsidRPr="00383C8B" w:rsidDel="00480109" w:rsidRDefault="00760A36" w:rsidP="00EB33D9">
            <w:pPr>
              <w:pStyle w:val="TAL"/>
              <w:rPr>
                <w:del w:id="2049" w:author="Nagaraja Rao (Nokia)" w:date="2023-04-18T16:55:00Z"/>
              </w:rPr>
            </w:pPr>
            <w:del w:id="2050" w:author="Nagaraja Rao (Nokia)" w:date="2023-04-18T16:55:00Z">
              <w:r w:rsidDel="00480109">
                <w:delText>IRI-POI</w:delText>
              </w:r>
            </w:del>
          </w:p>
        </w:tc>
      </w:tr>
      <w:tr w:rsidR="00760A36" w:rsidDel="00480109" w14:paraId="2E0948C0" w14:textId="312A5C74" w:rsidTr="00EB33D9">
        <w:trPr>
          <w:del w:id="2051" w:author="Nagaraja Rao (Nokia)" w:date="2023-04-18T16:55:00Z"/>
        </w:trPr>
        <w:tc>
          <w:tcPr>
            <w:tcW w:w="3041" w:type="dxa"/>
            <w:gridSpan w:val="3"/>
            <w:shd w:val="clear" w:color="auto" w:fill="auto"/>
            <w:vAlign w:val="center"/>
          </w:tcPr>
          <w:p w14:paraId="12764B84" w14:textId="419408C6" w:rsidR="00760A36" w:rsidDel="00480109" w:rsidRDefault="00760A36" w:rsidP="00EB33D9">
            <w:pPr>
              <w:pStyle w:val="TAL"/>
              <w:rPr>
                <w:del w:id="2052" w:author="Nagaraja Rao (Nokia)" w:date="2023-04-18T16:55:00Z"/>
              </w:rPr>
            </w:pPr>
            <w:del w:id="2053" w:author="Nagaraja Rao (Nokia)" w:date="2023-04-18T16:55:00Z">
              <w:r w:rsidDel="00480109">
                <w:delText>AS (NOTE 7)</w:delText>
              </w:r>
            </w:del>
          </w:p>
        </w:tc>
        <w:tc>
          <w:tcPr>
            <w:tcW w:w="928" w:type="dxa"/>
            <w:shd w:val="clear" w:color="auto" w:fill="auto"/>
            <w:vAlign w:val="center"/>
          </w:tcPr>
          <w:p w14:paraId="5F3BC751" w14:textId="059D1159" w:rsidR="00760A36" w:rsidRPr="00383C8B" w:rsidDel="00480109" w:rsidRDefault="00760A36" w:rsidP="00EB33D9">
            <w:pPr>
              <w:pStyle w:val="TAL"/>
              <w:rPr>
                <w:del w:id="2054" w:author="Nagaraja Rao (Nokia)" w:date="2023-04-18T16:55:00Z"/>
              </w:rPr>
            </w:pPr>
            <w:del w:id="2055" w:author="Nagaraja Rao (Nokia)" w:date="2023-04-18T16:55:00Z">
              <w:r w:rsidDel="00480109">
                <w:delText>CC-TF</w:delText>
              </w:r>
            </w:del>
          </w:p>
        </w:tc>
        <w:tc>
          <w:tcPr>
            <w:tcW w:w="1701" w:type="dxa"/>
            <w:shd w:val="clear" w:color="auto" w:fill="auto"/>
            <w:vAlign w:val="center"/>
          </w:tcPr>
          <w:p w14:paraId="135A4964" w14:textId="60A5148A" w:rsidR="00760A36" w:rsidDel="00480109" w:rsidRDefault="00760A36" w:rsidP="00EB33D9">
            <w:pPr>
              <w:pStyle w:val="TAL"/>
              <w:rPr>
                <w:del w:id="2056" w:author="Nagaraja Rao (Nokia)" w:date="2023-04-18T16:55:00Z"/>
              </w:rPr>
            </w:pPr>
            <w:del w:id="2057" w:author="Nagaraja Rao (Nokia)" w:date="2023-04-18T16:55:00Z">
              <w:r w:rsidDel="00480109">
                <w:delText>n/a</w:delText>
              </w:r>
            </w:del>
          </w:p>
        </w:tc>
        <w:tc>
          <w:tcPr>
            <w:tcW w:w="915" w:type="dxa"/>
            <w:shd w:val="clear" w:color="auto" w:fill="auto"/>
            <w:vAlign w:val="center"/>
          </w:tcPr>
          <w:p w14:paraId="09BE4870" w14:textId="1E8E5856" w:rsidR="00760A36" w:rsidDel="00480109" w:rsidRDefault="00760A36" w:rsidP="00EB33D9">
            <w:pPr>
              <w:pStyle w:val="TAL"/>
              <w:rPr>
                <w:del w:id="2058" w:author="Nagaraja Rao (Nokia)" w:date="2023-04-18T16:55:00Z"/>
              </w:rPr>
            </w:pPr>
            <w:del w:id="2059" w:author="Nagaraja Rao (Nokia)" w:date="2023-04-18T16:55:00Z">
              <w:r w:rsidDel="00480109">
                <w:delText>CC-TF</w:delText>
              </w:r>
            </w:del>
          </w:p>
        </w:tc>
        <w:tc>
          <w:tcPr>
            <w:tcW w:w="1778" w:type="dxa"/>
            <w:shd w:val="clear" w:color="auto" w:fill="auto"/>
            <w:vAlign w:val="center"/>
          </w:tcPr>
          <w:p w14:paraId="63EDB29F" w14:textId="00610D41" w:rsidR="00760A36" w:rsidDel="00480109" w:rsidRDefault="00760A36" w:rsidP="00EB33D9">
            <w:pPr>
              <w:pStyle w:val="TAL"/>
              <w:rPr>
                <w:del w:id="2060" w:author="Nagaraja Rao (Nokia)" w:date="2023-04-18T16:55:00Z"/>
              </w:rPr>
            </w:pPr>
            <w:del w:id="2061" w:author="Nagaraja Rao (Nokia)" w:date="2023-04-18T16:55:00Z">
              <w:r w:rsidDel="00480109">
                <w:delText>n/a</w:delText>
              </w:r>
            </w:del>
          </w:p>
        </w:tc>
        <w:tc>
          <w:tcPr>
            <w:tcW w:w="915" w:type="dxa"/>
            <w:shd w:val="clear" w:color="auto" w:fill="auto"/>
            <w:vAlign w:val="center"/>
          </w:tcPr>
          <w:p w14:paraId="30EA77F9" w14:textId="6F086C29" w:rsidR="00760A36" w:rsidDel="00480109" w:rsidRDefault="00760A36" w:rsidP="00EB33D9">
            <w:pPr>
              <w:pStyle w:val="TAL"/>
              <w:rPr>
                <w:del w:id="2062" w:author="Nagaraja Rao (Nokia)" w:date="2023-04-18T16:55:00Z"/>
              </w:rPr>
            </w:pPr>
            <w:del w:id="2063" w:author="Nagaraja Rao (Nokia)" w:date="2023-04-18T16:55:00Z">
              <w:r w:rsidDel="00480109">
                <w:delText>CC-TF</w:delText>
              </w:r>
            </w:del>
          </w:p>
        </w:tc>
      </w:tr>
      <w:tr w:rsidR="00760A36" w:rsidDel="00480109" w14:paraId="22A394F1" w14:textId="4DBCCB1B" w:rsidTr="00EB33D9">
        <w:trPr>
          <w:del w:id="2064" w:author="Nagaraja Rao (Nokia)" w:date="2023-04-18T16:55:00Z"/>
        </w:trPr>
        <w:tc>
          <w:tcPr>
            <w:tcW w:w="3041" w:type="dxa"/>
            <w:gridSpan w:val="3"/>
            <w:shd w:val="clear" w:color="auto" w:fill="auto"/>
            <w:vAlign w:val="center"/>
          </w:tcPr>
          <w:p w14:paraId="3538B78E" w14:textId="3D42A668" w:rsidR="00760A36" w:rsidDel="00480109" w:rsidRDefault="00760A36" w:rsidP="00EB33D9">
            <w:pPr>
              <w:pStyle w:val="TAL"/>
              <w:rPr>
                <w:del w:id="2065" w:author="Nagaraja Rao (Nokia)" w:date="2023-04-18T16:55:00Z"/>
              </w:rPr>
            </w:pPr>
            <w:del w:id="2066" w:author="Nagaraja Rao (Nokia)" w:date="2023-04-18T16:55:00Z">
              <w:r w:rsidDel="00480109">
                <w:delText>MRFP (NOTE 7)</w:delText>
              </w:r>
            </w:del>
          </w:p>
        </w:tc>
        <w:tc>
          <w:tcPr>
            <w:tcW w:w="928" w:type="dxa"/>
            <w:shd w:val="clear" w:color="auto" w:fill="auto"/>
            <w:vAlign w:val="center"/>
          </w:tcPr>
          <w:p w14:paraId="5BE69934" w14:textId="56C3B830" w:rsidR="00760A36" w:rsidDel="00480109" w:rsidRDefault="00760A36" w:rsidP="00EB33D9">
            <w:pPr>
              <w:pStyle w:val="TAL"/>
              <w:rPr>
                <w:del w:id="2067" w:author="Nagaraja Rao (Nokia)" w:date="2023-04-18T16:55:00Z"/>
              </w:rPr>
            </w:pPr>
            <w:del w:id="2068" w:author="Nagaraja Rao (Nokia)" w:date="2023-04-18T16:55:00Z">
              <w:r w:rsidDel="00480109">
                <w:delText>CC-POI</w:delText>
              </w:r>
            </w:del>
          </w:p>
        </w:tc>
        <w:tc>
          <w:tcPr>
            <w:tcW w:w="1701" w:type="dxa"/>
            <w:shd w:val="clear" w:color="auto" w:fill="auto"/>
            <w:vAlign w:val="center"/>
          </w:tcPr>
          <w:p w14:paraId="389038D5" w14:textId="54760A95" w:rsidR="00760A36" w:rsidDel="00480109" w:rsidRDefault="00760A36" w:rsidP="00EB33D9">
            <w:pPr>
              <w:pStyle w:val="TAL"/>
              <w:rPr>
                <w:del w:id="2069" w:author="Nagaraja Rao (Nokia)" w:date="2023-04-18T16:55:00Z"/>
              </w:rPr>
            </w:pPr>
            <w:del w:id="2070" w:author="Nagaraja Rao (Nokia)" w:date="2023-04-18T16:55:00Z">
              <w:r w:rsidDel="00480109">
                <w:delText>n/a</w:delText>
              </w:r>
            </w:del>
          </w:p>
        </w:tc>
        <w:tc>
          <w:tcPr>
            <w:tcW w:w="915" w:type="dxa"/>
            <w:shd w:val="clear" w:color="auto" w:fill="auto"/>
            <w:vAlign w:val="center"/>
          </w:tcPr>
          <w:p w14:paraId="0FE10E29" w14:textId="1AD1391D" w:rsidR="00760A36" w:rsidDel="00480109" w:rsidRDefault="00760A36" w:rsidP="00EB33D9">
            <w:pPr>
              <w:pStyle w:val="TAL"/>
              <w:rPr>
                <w:del w:id="2071" w:author="Nagaraja Rao (Nokia)" w:date="2023-04-18T16:55:00Z"/>
              </w:rPr>
            </w:pPr>
            <w:del w:id="2072" w:author="Nagaraja Rao (Nokia)" w:date="2023-04-18T16:55:00Z">
              <w:r w:rsidDel="00480109">
                <w:delText>CC-POI</w:delText>
              </w:r>
            </w:del>
          </w:p>
        </w:tc>
        <w:tc>
          <w:tcPr>
            <w:tcW w:w="1778" w:type="dxa"/>
            <w:shd w:val="clear" w:color="auto" w:fill="auto"/>
            <w:vAlign w:val="center"/>
          </w:tcPr>
          <w:p w14:paraId="47E8F903" w14:textId="07B9FB3A" w:rsidR="00760A36" w:rsidDel="00480109" w:rsidRDefault="00760A36" w:rsidP="00EB33D9">
            <w:pPr>
              <w:pStyle w:val="TAL"/>
              <w:rPr>
                <w:del w:id="2073" w:author="Nagaraja Rao (Nokia)" w:date="2023-04-18T16:55:00Z"/>
              </w:rPr>
            </w:pPr>
            <w:del w:id="2074" w:author="Nagaraja Rao (Nokia)" w:date="2023-04-18T16:55:00Z">
              <w:r w:rsidDel="00480109">
                <w:delText>n/a</w:delText>
              </w:r>
            </w:del>
          </w:p>
        </w:tc>
        <w:tc>
          <w:tcPr>
            <w:tcW w:w="915" w:type="dxa"/>
            <w:shd w:val="clear" w:color="auto" w:fill="auto"/>
            <w:vAlign w:val="center"/>
          </w:tcPr>
          <w:p w14:paraId="4FA5B1D2" w14:textId="42F1B515" w:rsidR="00760A36" w:rsidDel="00480109" w:rsidRDefault="00760A36" w:rsidP="00EB33D9">
            <w:pPr>
              <w:pStyle w:val="TAL"/>
              <w:rPr>
                <w:del w:id="2075" w:author="Nagaraja Rao (Nokia)" w:date="2023-04-18T16:55:00Z"/>
              </w:rPr>
            </w:pPr>
            <w:del w:id="2076" w:author="Nagaraja Rao (Nokia)" w:date="2023-04-18T16:55:00Z">
              <w:r w:rsidDel="00480109">
                <w:delText>CC-POI</w:delText>
              </w:r>
            </w:del>
          </w:p>
        </w:tc>
      </w:tr>
      <w:tr w:rsidR="00760A36" w:rsidDel="00480109" w14:paraId="2F4463F1" w14:textId="3581B922" w:rsidTr="00EB33D9">
        <w:trPr>
          <w:del w:id="2077" w:author="Nagaraja Rao (Nokia)" w:date="2023-04-18T16:55:00Z"/>
        </w:trPr>
        <w:tc>
          <w:tcPr>
            <w:tcW w:w="3041" w:type="dxa"/>
            <w:gridSpan w:val="3"/>
            <w:shd w:val="clear" w:color="auto" w:fill="auto"/>
            <w:vAlign w:val="center"/>
          </w:tcPr>
          <w:p w14:paraId="7895983F" w14:textId="55B6FF91" w:rsidR="00760A36" w:rsidRPr="00383C8B" w:rsidDel="00480109" w:rsidRDefault="00760A36" w:rsidP="00EB33D9">
            <w:pPr>
              <w:pStyle w:val="TAL"/>
              <w:rPr>
                <w:del w:id="2078" w:author="Nagaraja Rao (Nokia)" w:date="2023-04-18T16:55:00Z"/>
              </w:rPr>
            </w:pPr>
            <w:del w:id="2079" w:author="Nagaraja Rao (Nokia)" w:date="2023-04-18T16:55:00Z">
              <w:r w:rsidDel="00480109">
                <w:delText>S-CSCF (NOTE 8)</w:delText>
              </w:r>
            </w:del>
          </w:p>
        </w:tc>
        <w:tc>
          <w:tcPr>
            <w:tcW w:w="928" w:type="dxa"/>
            <w:shd w:val="clear" w:color="auto" w:fill="auto"/>
            <w:vAlign w:val="center"/>
          </w:tcPr>
          <w:p w14:paraId="1DFE99A8" w14:textId="41152F10" w:rsidR="00760A36" w:rsidRPr="00383C8B" w:rsidDel="00480109" w:rsidRDefault="00760A36" w:rsidP="00EB33D9">
            <w:pPr>
              <w:pStyle w:val="TAL"/>
              <w:rPr>
                <w:del w:id="2080" w:author="Nagaraja Rao (Nokia)" w:date="2023-04-18T16:55:00Z"/>
              </w:rPr>
            </w:pPr>
            <w:del w:id="2081" w:author="Nagaraja Rao (Nokia)" w:date="2023-04-18T16:55:00Z">
              <w:r w:rsidDel="00480109">
                <w:delText>IRI-POI</w:delText>
              </w:r>
            </w:del>
          </w:p>
        </w:tc>
        <w:tc>
          <w:tcPr>
            <w:tcW w:w="1701" w:type="dxa"/>
            <w:shd w:val="clear" w:color="auto" w:fill="auto"/>
            <w:vAlign w:val="center"/>
          </w:tcPr>
          <w:p w14:paraId="4B5983BE" w14:textId="037DE9E7" w:rsidR="00760A36" w:rsidRPr="00383C8B" w:rsidDel="00480109" w:rsidRDefault="00760A36" w:rsidP="00EB33D9">
            <w:pPr>
              <w:pStyle w:val="TAL"/>
              <w:rPr>
                <w:del w:id="2082" w:author="Nagaraja Rao (Nokia)" w:date="2023-04-18T16:55:00Z"/>
              </w:rPr>
            </w:pPr>
            <w:del w:id="2083" w:author="Nagaraja Rao (Nokia)" w:date="2023-04-18T16:55:00Z">
              <w:r w:rsidDel="00480109">
                <w:delText>n/a</w:delText>
              </w:r>
            </w:del>
          </w:p>
        </w:tc>
        <w:tc>
          <w:tcPr>
            <w:tcW w:w="915" w:type="dxa"/>
            <w:shd w:val="clear" w:color="auto" w:fill="auto"/>
            <w:vAlign w:val="center"/>
          </w:tcPr>
          <w:p w14:paraId="441FF554" w14:textId="09648730" w:rsidR="00760A36" w:rsidRPr="00383C8B" w:rsidDel="00480109" w:rsidRDefault="00760A36" w:rsidP="00EB33D9">
            <w:pPr>
              <w:pStyle w:val="TAL"/>
              <w:rPr>
                <w:del w:id="2084" w:author="Nagaraja Rao (Nokia)" w:date="2023-04-18T16:55:00Z"/>
              </w:rPr>
            </w:pPr>
            <w:del w:id="2085" w:author="Nagaraja Rao (Nokia)" w:date="2023-04-18T16:55:00Z">
              <w:r w:rsidDel="00480109">
                <w:delText>IRI-POI</w:delText>
              </w:r>
            </w:del>
          </w:p>
        </w:tc>
        <w:tc>
          <w:tcPr>
            <w:tcW w:w="1778" w:type="dxa"/>
            <w:shd w:val="clear" w:color="auto" w:fill="auto"/>
            <w:vAlign w:val="center"/>
          </w:tcPr>
          <w:p w14:paraId="1913612C" w14:textId="377B82EE" w:rsidR="00760A36" w:rsidRPr="00383C8B" w:rsidDel="00480109" w:rsidRDefault="00760A36" w:rsidP="00EB33D9">
            <w:pPr>
              <w:pStyle w:val="TAL"/>
              <w:rPr>
                <w:del w:id="2086" w:author="Nagaraja Rao (Nokia)" w:date="2023-04-18T16:55:00Z"/>
              </w:rPr>
            </w:pPr>
            <w:del w:id="2087" w:author="Nagaraja Rao (Nokia)" w:date="2023-04-18T16:55:00Z">
              <w:r w:rsidDel="00480109">
                <w:delText>n/a</w:delText>
              </w:r>
            </w:del>
          </w:p>
        </w:tc>
        <w:tc>
          <w:tcPr>
            <w:tcW w:w="915" w:type="dxa"/>
            <w:shd w:val="clear" w:color="auto" w:fill="auto"/>
            <w:vAlign w:val="center"/>
          </w:tcPr>
          <w:p w14:paraId="17839DAB" w14:textId="68E50871" w:rsidR="00760A36" w:rsidRPr="00383C8B" w:rsidDel="00480109" w:rsidRDefault="00760A36" w:rsidP="00EB33D9">
            <w:pPr>
              <w:pStyle w:val="TAL"/>
              <w:rPr>
                <w:del w:id="2088" w:author="Nagaraja Rao (Nokia)" w:date="2023-04-18T16:55:00Z"/>
              </w:rPr>
            </w:pPr>
            <w:del w:id="2089" w:author="Nagaraja Rao (Nokia)" w:date="2023-04-18T16:55:00Z">
              <w:r w:rsidDel="00480109">
                <w:delText>IRI-POI</w:delText>
              </w:r>
            </w:del>
          </w:p>
        </w:tc>
      </w:tr>
      <w:tr w:rsidR="00760A36" w:rsidDel="00480109" w14:paraId="3FCFBA71" w14:textId="03D648C4" w:rsidTr="00EB33D9">
        <w:trPr>
          <w:del w:id="2090" w:author="Nagaraja Rao (Nokia)" w:date="2023-04-18T16:55:00Z"/>
        </w:trPr>
        <w:tc>
          <w:tcPr>
            <w:tcW w:w="3041" w:type="dxa"/>
            <w:gridSpan w:val="3"/>
            <w:shd w:val="clear" w:color="auto" w:fill="auto"/>
            <w:vAlign w:val="center"/>
          </w:tcPr>
          <w:p w14:paraId="6DBADE94" w14:textId="689E43DC" w:rsidR="00760A36" w:rsidRPr="00383C8B" w:rsidDel="00480109" w:rsidRDefault="00760A36" w:rsidP="00EB33D9">
            <w:pPr>
              <w:pStyle w:val="TAL"/>
              <w:rPr>
                <w:del w:id="2091" w:author="Nagaraja Rao (Nokia)" w:date="2023-04-18T16:55:00Z"/>
              </w:rPr>
            </w:pPr>
            <w:del w:id="2092" w:author="Nagaraja Rao (Nokia)" w:date="2023-04-18T16:55:00Z">
              <w:r w:rsidDel="00480109">
                <w:delText>E-CSCF (NOTE 8)</w:delText>
              </w:r>
            </w:del>
          </w:p>
        </w:tc>
        <w:tc>
          <w:tcPr>
            <w:tcW w:w="928" w:type="dxa"/>
            <w:shd w:val="clear" w:color="auto" w:fill="auto"/>
            <w:vAlign w:val="center"/>
          </w:tcPr>
          <w:p w14:paraId="34F9BF4A" w14:textId="44FDFF6E" w:rsidR="00760A36" w:rsidRPr="00383C8B" w:rsidDel="00480109" w:rsidRDefault="00760A36" w:rsidP="00EB33D9">
            <w:pPr>
              <w:pStyle w:val="TAL"/>
              <w:rPr>
                <w:del w:id="2093" w:author="Nagaraja Rao (Nokia)" w:date="2023-04-18T16:55:00Z"/>
              </w:rPr>
            </w:pPr>
            <w:del w:id="2094" w:author="Nagaraja Rao (Nokia)" w:date="2023-04-18T16:55:00Z">
              <w:r w:rsidRPr="00383C8B" w:rsidDel="00480109">
                <w:delText>IRI-POI</w:delText>
              </w:r>
            </w:del>
          </w:p>
        </w:tc>
        <w:tc>
          <w:tcPr>
            <w:tcW w:w="1701" w:type="dxa"/>
            <w:shd w:val="clear" w:color="auto" w:fill="auto"/>
            <w:vAlign w:val="center"/>
          </w:tcPr>
          <w:p w14:paraId="6C2C4688" w14:textId="3E951F80" w:rsidR="00760A36" w:rsidRPr="00383C8B" w:rsidDel="00480109" w:rsidRDefault="00760A36" w:rsidP="00EB33D9">
            <w:pPr>
              <w:pStyle w:val="TAL"/>
              <w:rPr>
                <w:del w:id="2095" w:author="Nagaraja Rao (Nokia)" w:date="2023-04-18T16:55:00Z"/>
              </w:rPr>
            </w:pPr>
            <w:del w:id="2096" w:author="Nagaraja Rao (Nokia)" w:date="2023-04-18T16:55:00Z">
              <w:r w:rsidRPr="00383C8B" w:rsidDel="00480109">
                <w:delText>IRI-POI</w:delText>
              </w:r>
            </w:del>
          </w:p>
        </w:tc>
        <w:tc>
          <w:tcPr>
            <w:tcW w:w="915" w:type="dxa"/>
            <w:shd w:val="clear" w:color="auto" w:fill="auto"/>
            <w:vAlign w:val="center"/>
          </w:tcPr>
          <w:p w14:paraId="799AC8A3" w14:textId="150A2194" w:rsidR="00760A36" w:rsidRPr="00383C8B" w:rsidDel="00480109" w:rsidRDefault="00760A36" w:rsidP="00EB33D9">
            <w:pPr>
              <w:pStyle w:val="TAL"/>
              <w:rPr>
                <w:del w:id="2097" w:author="Nagaraja Rao (Nokia)" w:date="2023-04-18T16:55:00Z"/>
              </w:rPr>
            </w:pPr>
            <w:del w:id="2098" w:author="Nagaraja Rao (Nokia)" w:date="2023-04-18T16:55:00Z">
              <w:r w:rsidRPr="00383C8B" w:rsidDel="00480109">
                <w:delText>n/a</w:delText>
              </w:r>
            </w:del>
          </w:p>
        </w:tc>
        <w:tc>
          <w:tcPr>
            <w:tcW w:w="1778" w:type="dxa"/>
            <w:shd w:val="clear" w:color="auto" w:fill="auto"/>
            <w:vAlign w:val="center"/>
          </w:tcPr>
          <w:p w14:paraId="42101185" w14:textId="453062E6" w:rsidR="00760A36" w:rsidRPr="00383C8B" w:rsidDel="00480109" w:rsidRDefault="00760A36" w:rsidP="00EB33D9">
            <w:pPr>
              <w:pStyle w:val="TAL"/>
              <w:rPr>
                <w:del w:id="2099" w:author="Nagaraja Rao (Nokia)" w:date="2023-04-18T16:55:00Z"/>
              </w:rPr>
            </w:pPr>
            <w:del w:id="2100" w:author="Nagaraja Rao (Nokia)" w:date="2023-04-18T16:55:00Z">
              <w:r w:rsidRPr="00383C8B" w:rsidDel="00480109">
                <w:delText>IRI-POI</w:delText>
              </w:r>
            </w:del>
          </w:p>
        </w:tc>
        <w:tc>
          <w:tcPr>
            <w:tcW w:w="915" w:type="dxa"/>
            <w:shd w:val="clear" w:color="auto" w:fill="auto"/>
            <w:vAlign w:val="center"/>
          </w:tcPr>
          <w:p w14:paraId="7D7D0257" w14:textId="2A9DD3E2" w:rsidR="00760A36" w:rsidRPr="00383C8B" w:rsidDel="00480109" w:rsidRDefault="00760A36" w:rsidP="00EB33D9">
            <w:pPr>
              <w:pStyle w:val="TAL"/>
              <w:rPr>
                <w:del w:id="2101" w:author="Nagaraja Rao (Nokia)" w:date="2023-04-18T16:55:00Z"/>
              </w:rPr>
            </w:pPr>
            <w:del w:id="2102" w:author="Nagaraja Rao (Nokia)" w:date="2023-04-18T16:55:00Z">
              <w:r w:rsidDel="00480109">
                <w:delText>n/a</w:delText>
              </w:r>
            </w:del>
          </w:p>
        </w:tc>
      </w:tr>
      <w:tr w:rsidR="00760A36" w:rsidDel="00480109" w14:paraId="116A2F4F" w14:textId="71A34977" w:rsidTr="00EB33D9">
        <w:trPr>
          <w:del w:id="2103" w:author="Nagaraja Rao (Nokia)" w:date="2023-04-18T16:55:00Z"/>
        </w:trPr>
        <w:tc>
          <w:tcPr>
            <w:tcW w:w="3041" w:type="dxa"/>
            <w:gridSpan w:val="3"/>
            <w:shd w:val="clear" w:color="auto" w:fill="auto"/>
            <w:vAlign w:val="center"/>
          </w:tcPr>
          <w:p w14:paraId="1F305E30" w14:textId="26A19576" w:rsidR="00760A36" w:rsidRPr="00383C8B" w:rsidDel="00480109" w:rsidRDefault="00760A36" w:rsidP="00EB33D9">
            <w:pPr>
              <w:pStyle w:val="TAL"/>
              <w:rPr>
                <w:del w:id="2104" w:author="Nagaraja Rao (Nokia)" w:date="2023-04-18T16:55:00Z"/>
              </w:rPr>
            </w:pPr>
            <w:del w:id="2105" w:author="Nagaraja Rao (Nokia)" w:date="2023-04-18T16:55:00Z">
              <w:r w:rsidDel="00480109">
                <w:delText>P-CSCF</w:delText>
              </w:r>
            </w:del>
          </w:p>
        </w:tc>
        <w:tc>
          <w:tcPr>
            <w:tcW w:w="928" w:type="dxa"/>
            <w:shd w:val="clear" w:color="auto" w:fill="auto"/>
            <w:vAlign w:val="center"/>
          </w:tcPr>
          <w:p w14:paraId="1D9A28D0" w14:textId="4731C33B" w:rsidR="00760A36" w:rsidRPr="00383C8B" w:rsidDel="00480109" w:rsidRDefault="00760A36" w:rsidP="00EB33D9">
            <w:pPr>
              <w:pStyle w:val="TAL"/>
              <w:rPr>
                <w:del w:id="2106" w:author="Nagaraja Rao (Nokia)" w:date="2023-04-18T16:55:00Z"/>
              </w:rPr>
            </w:pPr>
            <w:del w:id="2107" w:author="Nagaraja Rao (Nokia)" w:date="2023-04-18T16:55:00Z">
              <w:r w:rsidDel="00480109">
                <w:delText>n/a</w:delText>
              </w:r>
            </w:del>
          </w:p>
        </w:tc>
        <w:tc>
          <w:tcPr>
            <w:tcW w:w="1701" w:type="dxa"/>
            <w:shd w:val="clear" w:color="auto" w:fill="auto"/>
            <w:vAlign w:val="center"/>
          </w:tcPr>
          <w:p w14:paraId="3E1C7114" w14:textId="481CF010" w:rsidR="00760A36" w:rsidRPr="00383C8B" w:rsidDel="00480109" w:rsidRDefault="00760A36" w:rsidP="00EB33D9">
            <w:pPr>
              <w:pStyle w:val="TAL"/>
              <w:rPr>
                <w:del w:id="2108" w:author="Nagaraja Rao (Nokia)" w:date="2023-04-18T16:55:00Z"/>
              </w:rPr>
            </w:pPr>
            <w:del w:id="2109" w:author="Nagaraja Rao (Nokia)" w:date="2023-04-18T16:55:00Z">
              <w:r w:rsidDel="00480109">
                <w:delText>IRI-POI (NOTE 1)</w:delText>
              </w:r>
            </w:del>
          </w:p>
        </w:tc>
        <w:tc>
          <w:tcPr>
            <w:tcW w:w="915" w:type="dxa"/>
            <w:shd w:val="clear" w:color="auto" w:fill="auto"/>
            <w:vAlign w:val="center"/>
          </w:tcPr>
          <w:p w14:paraId="642AEAF9" w14:textId="3D571DD5" w:rsidR="00760A36" w:rsidRPr="00383C8B" w:rsidDel="00480109" w:rsidRDefault="00760A36" w:rsidP="00EB33D9">
            <w:pPr>
              <w:pStyle w:val="TAL"/>
              <w:rPr>
                <w:del w:id="2110" w:author="Nagaraja Rao (Nokia)" w:date="2023-04-18T16:55:00Z"/>
              </w:rPr>
            </w:pPr>
            <w:del w:id="2111" w:author="Nagaraja Rao (Nokia)" w:date="2023-04-18T16:55:00Z">
              <w:r w:rsidRPr="00383C8B" w:rsidDel="00480109">
                <w:delText>n/a</w:delText>
              </w:r>
            </w:del>
          </w:p>
        </w:tc>
        <w:tc>
          <w:tcPr>
            <w:tcW w:w="1778" w:type="dxa"/>
            <w:shd w:val="clear" w:color="auto" w:fill="auto"/>
            <w:vAlign w:val="center"/>
          </w:tcPr>
          <w:p w14:paraId="5D854313" w14:textId="3E6814DE" w:rsidR="00760A36" w:rsidRPr="00383C8B" w:rsidDel="00480109" w:rsidRDefault="00760A36" w:rsidP="00EB33D9">
            <w:pPr>
              <w:pStyle w:val="TAL"/>
              <w:rPr>
                <w:del w:id="2112" w:author="Nagaraja Rao (Nokia)" w:date="2023-04-18T16:55:00Z"/>
              </w:rPr>
            </w:pPr>
            <w:del w:id="2113" w:author="Nagaraja Rao (Nokia)" w:date="2023-04-18T16:55:00Z">
              <w:r w:rsidDel="00480109">
                <w:delText>n/a</w:delText>
              </w:r>
            </w:del>
          </w:p>
        </w:tc>
        <w:tc>
          <w:tcPr>
            <w:tcW w:w="915" w:type="dxa"/>
            <w:shd w:val="clear" w:color="auto" w:fill="auto"/>
            <w:vAlign w:val="center"/>
          </w:tcPr>
          <w:p w14:paraId="5C6B09F7" w14:textId="146E96FE" w:rsidR="00760A36" w:rsidRPr="00383C8B" w:rsidDel="00480109" w:rsidRDefault="00760A36" w:rsidP="00EB33D9">
            <w:pPr>
              <w:pStyle w:val="TAL"/>
              <w:rPr>
                <w:del w:id="2114" w:author="Nagaraja Rao (Nokia)" w:date="2023-04-18T16:55:00Z"/>
              </w:rPr>
            </w:pPr>
            <w:del w:id="2115" w:author="Nagaraja Rao (Nokia)" w:date="2023-04-18T16:55:00Z">
              <w:r w:rsidDel="00480109">
                <w:delText>n/a</w:delText>
              </w:r>
            </w:del>
          </w:p>
        </w:tc>
      </w:tr>
      <w:tr w:rsidR="00760A36" w:rsidDel="00480109" w14:paraId="0BB8E650" w14:textId="0EF618D9" w:rsidTr="00EB33D9">
        <w:trPr>
          <w:del w:id="2116" w:author="Nagaraja Rao (Nokia)" w:date="2023-04-18T16:55:00Z"/>
        </w:trPr>
        <w:tc>
          <w:tcPr>
            <w:tcW w:w="3041" w:type="dxa"/>
            <w:gridSpan w:val="3"/>
            <w:shd w:val="clear" w:color="auto" w:fill="auto"/>
            <w:vAlign w:val="center"/>
          </w:tcPr>
          <w:p w14:paraId="31A5B6BA" w14:textId="43228770" w:rsidR="00760A36" w:rsidRPr="00383C8B" w:rsidDel="00480109" w:rsidRDefault="00760A36" w:rsidP="00EB33D9">
            <w:pPr>
              <w:pStyle w:val="TAL"/>
              <w:rPr>
                <w:del w:id="2117" w:author="Nagaraja Rao (Nokia)" w:date="2023-04-18T16:55:00Z"/>
              </w:rPr>
            </w:pPr>
            <w:del w:id="2118" w:author="Nagaraja Rao (Nokia)" w:date="2023-04-18T16:55:00Z">
              <w:r w:rsidDel="00480109">
                <w:delText>P-CSCF</w:delText>
              </w:r>
            </w:del>
          </w:p>
        </w:tc>
        <w:tc>
          <w:tcPr>
            <w:tcW w:w="928" w:type="dxa"/>
            <w:shd w:val="clear" w:color="auto" w:fill="auto"/>
            <w:vAlign w:val="center"/>
          </w:tcPr>
          <w:p w14:paraId="3D5FCCEB" w14:textId="470E4D58" w:rsidR="00760A36" w:rsidRPr="00383C8B" w:rsidDel="00480109" w:rsidRDefault="00760A36" w:rsidP="00EB33D9">
            <w:pPr>
              <w:pStyle w:val="TAL"/>
              <w:rPr>
                <w:del w:id="2119" w:author="Nagaraja Rao (Nokia)" w:date="2023-04-18T16:55:00Z"/>
              </w:rPr>
            </w:pPr>
            <w:del w:id="2120" w:author="Nagaraja Rao (Nokia)" w:date="2023-04-18T16:55:00Z">
              <w:r w:rsidDel="00480109">
                <w:delText>CC-TF</w:delText>
              </w:r>
            </w:del>
          </w:p>
        </w:tc>
        <w:tc>
          <w:tcPr>
            <w:tcW w:w="1701" w:type="dxa"/>
            <w:shd w:val="clear" w:color="auto" w:fill="auto"/>
            <w:vAlign w:val="center"/>
          </w:tcPr>
          <w:p w14:paraId="1F453AED" w14:textId="1EEA9B47" w:rsidR="00760A36" w:rsidRPr="00383C8B" w:rsidDel="00480109" w:rsidRDefault="00760A36" w:rsidP="00EB33D9">
            <w:pPr>
              <w:pStyle w:val="TAL"/>
              <w:rPr>
                <w:del w:id="2121" w:author="Nagaraja Rao (Nokia)" w:date="2023-04-18T16:55:00Z"/>
              </w:rPr>
            </w:pPr>
            <w:del w:id="2122" w:author="Nagaraja Rao (Nokia)" w:date="2023-04-18T16:55:00Z">
              <w:r w:rsidDel="00480109">
                <w:delText>CC-TF</w:delText>
              </w:r>
            </w:del>
          </w:p>
        </w:tc>
        <w:tc>
          <w:tcPr>
            <w:tcW w:w="915" w:type="dxa"/>
            <w:shd w:val="clear" w:color="auto" w:fill="auto"/>
            <w:vAlign w:val="center"/>
          </w:tcPr>
          <w:p w14:paraId="3DF24A9F" w14:textId="09665382" w:rsidR="00760A36" w:rsidRPr="00383C8B" w:rsidDel="00480109" w:rsidRDefault="00760A36" w:rsidP="00EB33D9">
            <w:pPr>
              <w:pStyle w:val="TAL"/>
              <w:rPr>
                <w:del w:id="2123" w:author="Nagaraja Rao (Nokia)" w:date="2023-04-18T16:55:00Z"/>
              </w:rPr>
            </w:pPr>
            <w:del w:id="2124" w:author="Nagaraja Rao (Nokia)" w:date="2023-04-18T16:55:00Z">
              <w:r w:rsidRPr="00383C8B" w:rsidDel="00480109">
                <w:delText>n/a</w:delText>
              </w:r>
            </w:del>
          </w:p>
        </w:tc>
        <w:tc>
          <w:tcPr>
            <w:tcW w:w="1778" w:type="dxa"/>
            <w:shd w:val="clear" w:color="auto" w:fill="auto"/>
            <w:vAlign w:val="center"/>
          </w:tcPr>
          <w:p w14:paraId="13259C44" w14:textId="18083805" w:rsidR="00760A36" w:rsidRPr="00383C8B" w:rsidDel="00480109" w:rsidRDefault="00760A36" w:rsidP="00EB33D9">
            <w:pPr>
              <w:pStyle w:val="TAL"/>
              <w:rPr>
                <w:del w:id="2125" w:author="Nagaraja Rao (Nokia)" w:date="2023-04-18T16:55:00Z"/>
              </w:rPr>
            </w:pPr>
            <w:del w:id="2126" w:author="Nagaraja Rao (Nokia)" w:date="2023-04-18T16:55:00Z">
              <w:r w:rsidDel="00480109">
                <w:delText>CC-TF (NOTE 2)</w:delText>
              </w:r>
            </w:del>
          </w:p>
        </w:tc>
        <w:tc>
          <w:tcPr>
            <w:tcW w:w="915" w:type="dxa"/>
            <w:shd w:val="clear" w:color="auto" w:fill="auto"/>
            <w:vAlign w:val="center"/>
          </w:tcPr>
          <w:p w14:paraId="24E8A2C3" w14:textId="27CA178C" w:rsidR="00760A36" w:rsidRPr="00383C8B" w:rsidDel="00480109" w:rsidRDefault="00760A36" w:rsidP="00EB33D9">
            <w:pPr>
              <w:pStyle w:val="TAL"/>
              <w:rPr>
                <w:del w:id="2127" w:author="Nagaraja Rao (Nokia)" w:date="2023-04-18T16:55:00Z"/>
              </w:rPr>
            </w:pPr>
            <w:del w:id="2128" w:author="Nagaraja Rao (Nokia)" w:date="2023-04-18T16:55:00Z">
              <w:r w:rsidDel="00480109">
                <w:delText>n/a</w:delText>
              </w:r>
            </w:del>
          </w:p>
        </w:tc>
      </w:tr>
      <w:tr w:rsidR="00760A36" w:rsidDel="00480109" w14:paraId="2D3D2F6B" w14:textId="1A20095F" w:rsidTr="00EB33D9">
        <w:trPr>
          <w:del w:id="2129" w:author="Nagaraja Rao (Nokia)" w:date="2023-04-18T16:55:00Z"/>
        </w:trPr>
        <w:tc>
          <w:tcPr>
            <w:tcW w:w="3041" w:type="dxa"/>
            <w:gridSpan w:val="3"/>
            <w:shd w:val="clear" w:color="auto" w:fill="auto"/>
            <w:vAlign w:val="center"/>
          </w:tcPr>
          <w:p w14:paraId="4F684BE0" w14:textId="09FFFEC5" w:rsidR="00760A36" w:rsidDel="00480109" w:rsidRDefault="00760A36" w:rsidP="00EB33D9">
            <w:pPr>
              <w:pStyle w:val="TAL"/>
              <w:rPr>
                <w:del w:id="2130" w:author="Nagaraja Rao (Nokia)" w:date="2023-04-18T16:55:00Z"/>
              </w:rPr>
            </w:pPr>
            <w:del w:id="2131" w:author="Nagaraja Rao (Nokia)" w:date="2023-04-18T16:55:00Z">
              <w:r w:rsidDel="00480109">
                <w:delText>IMS-AGW</w:delText>
              </w:r>
            </w:del>
          </w:p>
        </w:tc>
        <w:tc>
          <w:tcPr>
            <w:tcW w:w="928" w:type="dxa"/>
            <w:shd w:val="clear" w:color="auto" w:fill="auto"/>
            <w:vAlign w:val="center"/>
          </w:tcPr>
          <w:p w14:paraId="6F33AEC8" w14:textId="16C1AD4B" w:rsidR="00760A36" w:rsidDel="00480109" w:rsidRDefault="00760A36" w:rsidP="00EB33D9">
            <w:pPr>
              <w:pStyle w:val="TAL"/>
              <w:rPr>
                <w:del w:id="2132" w:author="Nagaraja Rao (Nokia)" w:date="2023-04-18T16:55:00Z"/>
              </w:rPr>
            </w:pPr>
            <w:del w:id="2133" w:author="Nagaraja Rao (Nokia)" w:date="2023-04-18T16:55:00Z">
              <w:r w:rsidDel="00480109">
                <w:delText>CC-POI</w:delText>
              </w:r>
            </w:del>
          </w:p>
        </w:tc>
        <w:tc>
          <w:tcPr>
            <w:tcW w:w="1701" w:type="dxa"/>
            <w:shd w:val="clear" w:color="auto" w:fill="auto"/>
            <w:vAlign w:val="center"/>
          </w:tcPr>
          <w:p w14:paraId="2CC529C4" w14:textId="70E5319D" w:rsidR="00760A36" w:rsidDel="00480109" w:rsidRDefault="00760A36" w:rsidP="00EB33D9">
            <w:pPr>
              <w:pStyle w:val="TAL"/>
              <w:rPr>
                <w:del w:id="2134" w:author="Nagaraja Rao (Nokia)" w:date="2023-04-18T16:55:00Z"/>
              </w:rPr>
            </w:pPr>
            <w:del w:id="2135" w:author="Nagaraja Rao (Nokia)" w:date="2023-04-18T16:55:00Z">
              <w:r w:rsidDel="00480109">
                <w:delText>CC-POI</w:delText>
              </w:r>
            </w:del>
          </w:p>
        </w:tc>
        <w:tc>
          <w:tcPr>
            <w:tcW w:w="915" w:type="dxa"/>
            <w:shd w:val="clear" w:color="auto" w:fill="auto"/>
            <w:vAlign w:val="center"/>
          </w:tcPr>
          <w:p w14:paraId="22E00877" w14:textId="4AAB03BC" w:rsidR="00760A36" w:rsidRPr="00383C8B" w:rsidDel="00480109" w:rsidRDefault="00760A36" w:rsidP="00EB33D9">
            <w:pPr>
              <w:pStyle w:val="TAL"/>
              <w:rPr>
                <w:del w:id="2136" w:author="Nagaraja Rao (Nokia)" w:date="2023-04-18T16:55:00Z"/>
              </w:rPr>
            </w:pPr>
            <w:del w:id="2137" w:author="Nagaraja Rao (Nokia)" w:date="2023-04-18T16:55:00Z">
              <w:r w:rsidDel="00480109">
                <w:delText>n/a</w:delText>
              </w:r>
            </w:del>
          </w:p>
        </w:tc>
        <w:tc>
          <w:tcPr>
            <w:tcW w:w="1778" w:type="dxa"/>
            <w:shd w:val="clear" w:color="auto" w:fill="auto"/>
            <w:vAlign w:val="center"/>
          </w:tcPr>
          <w:p w14:paraId="07B182EB" w14:textId="30452346" w:rsidR="00760A36" w:rsidDel="00480109" w:rsidRDefault="00760A36" w:rsidP="00EB33D9">
            <w:pPr>
              <w:pStyle w:val="TAL"/>
              <w:rPr>
                <w:del w:id="2138" w:author="Nagaraja Rao (Nokia)" w:date="2023-04-18T16:55:00Z"/>
              </w:rPr>
            </w:pPr>
            <w:del w:id="2139" w:author="Nagaraja Rao (Nokia)" w:date="2023-04-18T16:55:00Z">
              <w:r w:rsidDel="00480109">
                <w:delText>CC-POI (NOTE 2)</w:delText>
              </w:r>
            </w:del>
          </w:p>
        </w:tc>
        <w:tc>
          <w:tcPr>
            <w:tcW w:w="915" w:type="dxa"/>
            <w:shd w:val="clear" w:color="auto" w:fill="auto"/>
            <w:vAlign w:val="center"/>
          </w:tcPr>
          <w:p w14:paraId="3FF82200" w14:textId="756AB7F4" w:rsidR="00760A36" w:rsidDel="00480109" w:rsidRDefault="00760A36" w:rsidP="00EB33D9">
            <w:pPr>
              <w:pStyle w:val="TAL"/>
              <w:rPr>
                <w:del w:id="2140" w:author="Nagaraja Rao (Nokia)" w:date="2023-04-18T16:55:00Z"/>
              </w:rPr>
            </w:pPr>
            <w:del w:id="2141" w:author="Nagaraja Rao (Nokia)" w:date="2023-04-18T16:55:00Z">
              <w:r w:rsidDel="00480109">
                <w:delText>n/a</w:delText>
              </w:r>
            </w:del>
          </w:p>
        </w:tc>
      </w:tr>
      <w:tr w:rsidR="00760A36" w:rsidDel="00480109" w14:paraId="1A167516" w14:textId="245A1EBC" w:rsidTr="00EB33D9">
        <w:trPr>
          <w:del w:id="2142" w:author="Nagaraja Rao (Nokia)" w:date="2023-04-18T16:55:00Z"/>
        </w:trPr>
        <w:tc>
          <w:tcPr>
            <w:tcW w:w="3041" w:type="dxa"/>
            <w:gridSpan w:val="3"/>
            <w:shd w:val="clear" w:color="auto" w:fill="auto"/>
            <w:vAlign w:val="center"/>
          </w:tcPr>
          <w:p w14:paraId="1F50F869" w14:textId="58D66AD1" w:rsidR="00760A36" w:rsidRPr="00383C8B" w:rsidDel="00480109" w:rsidRDefault="00760A36" w:rsidP="00EB33D9">
            <w:pPr>
              <w:pStyle w:val="TAL"/>
              <w:rPr>
                <w:del w:id="2143" w:author="Nagaraja Rao (Nokia)" w:date="2023-04-18T16:55:00Z"/>
              </w:rPr>
            </w:pPr>
            <w:del w:id="2144" w:author="Nagaraja Rao (Nokia)" w:date="2023-04-18T16:55:00Z">
              <w:r w:rsidDel="00480109">
                <w:delText>MGCF (NOTE 3)</w:delText>
              </w:r>
            </w:del>
          </w:p>
        </w:tc>
        <w:tc>
          <w:tcPr>
            <w:tcW w:w="928" w:type="dxa"/>
            <w:shd w:val="clear" w:color="auto" w:fill="auto"/>
            <w:vAlign w:val="center"/>
          </w:tcPr>
          <w:p w14:paraId="00569423" w14:textId="2C1EBF46" w:rsidR="00760A36" w:rsidRPr="00383C8B" w:rsidDel="00480109" w:rsidRDefault="00760A36" w:rsidP="00EB33D9">
            <w:pPr>
              <w:pStyle w:val="TAL"/>
              <w:rPr>
                <w:del w:id="2145" w:author="Nagaraja Rao (Nokia)" w:date="2023-04-18T16:55:00Z"/>
              </w:rPr>
            </w:pPr>
            <w:del w:id="2146" w:author="Nagaraja Rao (Nokia)" w:date="2023-04-18T16:55:00Z">
              <w:r w:rsidDel="00480109">
                <w:delText>CC-TF</w:delText>
              </w:r>
            </w:del>
          </w:p>
        </w:tc>
        <w:tc>
          <w:tcPr>
            <w:tcW w:w="1701" w:type="dxa"/>
            <w:shd w:val="clear" w:color="auto" w:fill="auto"/>
            <w:vAlign w:val="center"/>
          </w:tcPr>
          <w:p w14:paraId="147DBAD7" w14:textId="3CEB710E" w:rsidR="00760A36" w:rsidRPr="00383C8B" w:rsidDel="00480109" w:rsidRDefault="00760A36" w:rsidP="00EB33D9">
            <w:pPr>
              <w:pStyle w:val="TAL"/>
              <w:rPr>
                <w:del w:id="2147" w:author="Nagaraja Rao (Nokia)" w:date="2023-04-18T16:55:00Z"/>
              </w:rPr>
            </w:pPr>
            <w:del w:id="2148" w:author="Nagaraja Rao (Nokia)" w:date="2023-04-18T16:55:00Z">
              <w:r w:rsidDel="00480109">
                <w:delText>n/a</w:delText>
              </w:r>
            </w:del>
          </w:p>
        </w:tc>
        <w:tc>
          <w:tcPr>
            <w:tcW w:w="915" w:type="dxa"/>
            <w:shd w:val="clear" w:color="auto" w:fill="auto"/>
            <w:vAlign w:val="center"/>
          </w:tcPr>
          <w:p w14:paraId="36757F75" w14:textId="1E6E31CA" w:rsidR="00760A36" w:rsidRPr="00383C8B" w:rsidDel="00480109" w:rsidRDefault="00760A36" w:rsidP="00EB33D9">
            <w:pPr>
              <w:pStyle w:val="TAL"/>
              <w:rPr>
                <w:del w:id="2149" w:author="Nagaraja Rao (Nokia)" w:date="2023-04-18T16:55:00Z"/>
              </w:rPr>
            </w:pPr>
            <w:del w:id="2150" w:author="Nagaraja Rao (Nokia)" w:date="2023-04-18T16:55:00Z">
              <w:r w:rsidDel="00480109">
                <w:delText>CC-TF</w:delText>
              </w:r>
            </w:del>
          </w:p>
        </w:tc>
        <w:tc>
          <w:tcPr>
            <w:tcW w:w="1778" w:type="dxa"/>
            <w:shd w:val="clear" w:color="auto" w:fill="auto"/>
            <w:vAlign w:val="center"/>
          </w:tcPr>
          <w:p w14:paraId="54A779EF" w14:textId="295F4E2E" w:rsidR="00760A36" w:rsidRPr="00383C8B" w:rsidDel="00480109" w:rsidRDefault="00760A36" w:rsidP="00EB33D9">
            <w:pPr>
              <w:pStyle w:val="TAL"/>
              <w:rPr>
                <w:del w:id="2151" w:author="Nagaraja Rao (Nokia)" w:date="2023-04-18T16:55:00Z"/>
              </w:rPr>
            </w:pPr>
            <w:del w:id="2152" w:author="Nagaraja Rao (Nokia)" w:date="2023-04-18T16:55:00Z">
              <w:r w:rsidDel="00480109">
                <w:delText>n/a</w:delText>
              </w:r>
            </w:del>
          </w:p>
        </w:tc>
        <w:tc>
          <w:tcPr>
            <w:tcW w:w="915" w:type="dxa"/>
            <w:shd w:val="clear" w:color="auto" w:fill="auto"/>
            <w:vAlign w:val="center"/>
          </w:tcPr>
          <w:p w14:paraId="37FDAE5A" w14:textId="680F0C5C" w:rsidR="00760A36" w:rsidRPr="00383C8B" w:rsidDel="00480109" w:rsidRDefault="00760A36" w:rsidP="00EB33D9">
            <w:pPr>
              <w:pStyle w:val="TAL"/>
              <w:rPr>
                <w:del w:id="2153" w:author="Nagaraja Rao (Nokia)" w:date="2023-04-18T16:55:00Z"/>
              </w:rPr>
            </w:pPr>
            <w:del w:id="2154" w:author="Nagaraja Rao (Nokia)" w:date="2023-04-18T16:55:00Z">
              <w:r w:rsidDel="00480109">
                <w:delText>CC-TF</w:delText>
              </w:r>
            </w:del>
          </w:p>
        </w:tc>
      </w:tr>
      <w:tr w:rsidR="00760A36" w:rsidDel="00480109" w14:paraId="627D8EB6" w14:textId="1588980F" w:rsidTr="00EB33D9">
        <w:trPr>
          <w:del w:id="2155" w:author="Nagaraja Rao (Nokia)" w:date="2023-04-18T16:55:00Z"/>
        </w:trPr>
        <w:tc>
          <w:tcPr>
            <w:tcW w:w="3041" w:type="dxa"/>
            <w:gridSpan w:val="3"/>
            <w:shd w:val="clear" w:color="auto" w:fill="auto"/>
            <w:vAlign w:val="center"/>
          </w:tcPr>
          <w:p w14:paraId="6A967DEB" w14:textId="7F75298E" w:rsidR="00760A36" w:rsidDel="00480109" w:rsidRDefault="00760A36" w:rsidP="00EB33D9">
            <w:pPr>
              <w:pStyle w:val="TAL"/>
              <w:rPr>
                <w:del w:id="2156" w:author="Nagaraja Rao (Nokia)" w:date="2023-04-18T16:55:00Z"/>
              </w:rPr>
            </w:pPr>
            <w:del w:id="2157" w:author="Nagaraja Rao (Nokia)" w:date="2023-04-18T16:55:00Z">
              <w:r w:rsidDel="00480109">
                <w:delText>IM-MGW (NOTE 3)</w:delText>
              </w:r>
            </w:del>
          </w:p>
        </w:tc>
        <w:tc>
          <w:tcPr>
            <w:tcW w:w="928" w:type="dxa"/>
            <w:shd w:val="clear" w:color="auto" w:fill="auto"/>
            <w:vAlign w:val="center"/>
          </w:tcPr>
          <w:p w14:paraId="2A6991AA" w14:textId="35430060" w:rsidR="00760A36" w:rsidDel="00480109" w:rsidRDefault="00760A36" w:rsidP="00EB33D9">
            <w:pPr>
              <w:pStyle w:val="TAL"/>
              <w:rPr>
                <w:del w:id="2158" w:author="Nagaraja Rao (Nokia)" w:date="2023-04-18T16:55:00Z"/>
              </w:rPr>
            </w:pPr>
            <w:del w:id="2159" w:author="Nagaraja Rao (Nokia)" w:date="2023-04-18T16:55:00Z">
              <w:r w:rsidDel="00480109">
                <w:delText>CC-POI</w:delText>
              </w:r>
            </w:del>
          </w:p>
        </w:tc>
        <w:tc>
          <w:tcPr>
            <w:tcW w:w="1701" w:type="dxa"/>
            <w:shd w:val="clear" w:color="auto" w:fill="auto"/>
            <w:vAlign w:val="center"/>
          </w:tcPr>
          <w:p w14:paraId="2F05F2D0" w14:textId="47DDA6A9" w:rsidR="00760A36" w:rsidDel="00480109" w:rsidRDefault="00760A36" w:rsidP="00EB33D9">
            <w:pPr>
              <w:pStyle w:val="TAL"/>
              <w:rPr>
                <w:del w:id="2160" w:author="Nagaraja Rao (Nokia)" w:date="2023-04-18T16:55:00Z"/>
              </w:rPr>
            </w:pPr>
            <w:del w:id="2161" w:author="Nagaraja Rao (Nokia)" w:date="2023-04-18T16:55:00Z">
              <w:r w:rsidDel="00480109">
                <w:delText>n/a</w:delText>
              </w:r>
            </w:del>
          </w:p>
        </w:tc>
        <w:tc>
          <w:tcPr>
            <w:tcW w:w="915" w:type="dxa"/>
            <w:shd w:val="clear" w:color="auto" w:fill="auto"/>
            <w:vAlign w:val="center"/>
          </w:tcPr>
          <w:p w14:paraId="1240D70E" w14:textId="0DB8D8A7" w:rsidR="00760A36" w:rsidDel="00480109" w:rsidRDefault="00760A36" w:rsidP="00EB33D9">
            <w:pPr>
              <w:pStyle w:val="TAL"/>
              <w:rPr>
                <w:del w:id="2162" w:author="Nagaraja Rao (Nokia)" w:date="2023-04-18T16:55:00Z"/>
              </w:rPr>
            </w:pPr>
            <w:del w:id="2163" w:author="Nagaraja Rao (Nokia)" w:date="2023-04-18T16:55:00Z">
              <w:r w:rsidDel="00480109">
                <w:delText>CC-POI</w:delText>
              </w:r>
            </w:del>
          </w:p>
        </w:tc>
        <w:tc>
          <w:tcPr>
            <w:tcW w:w="1778" w:type="dxa"/>
            <w:shd w:val="clear" w:color="auto" w:fill="auto"/>
            <w:vAlign w:val="center"/>
          </w:tcPr>
          <w:p w14:paraId="5C86DE1F" w14:textId="77DF9CE5" w:rsidR="00760A36" w:rsidDel="00480109" w:rsidRDefault="00760A36" w:rsidP="00EB33D9">
            <w:pPr>
              <w:pStyle w:val="TAL"/>
              <w:rPr>
                <w:del w:id="2164" w:author="Nagaraja Rao (Nokia)" w:date="2023-04-18T16:55:00Z"/>
              </w:rPr>
            </w:pPr>
            <w:del w:id="2165" w:author="Nagaraja Rao (Nokia)" w:date="2023-04-18T16:55:00Z">
              <w:r w:rsidDel="00480109">
                <w:delText>n/a</w:delText>
              </w:r>
            </w:del>
          </w:p>
        </w:tc>
        <w:tc>
          <w:tcPr>
            <w:tcW w:w="915" w:type="dxa"/>
            <w:shd w:val="clear" w:color="auto" w:fill="auto"/>
            <w:vAlign w:val="center"/>
          </w:tcPr>
          <w:p w14:paraId="3D042148" w14:textId="1732DE58" w:rsidR="00760A36" w:rsidDel="00480109" w:rsidRDefault="00760A36" w:rsidP="00EB33D9">
            <w:pPr>
              <w:pStyle w:val="TAL"/>
              <w:rPr>
                <w:del w:id="2166" w:author="Nagaraja Rao (Nokia)" w:date="2023-04-18T16:55:00Z"/>
              </w:rPr>
            </w:pPr>
            <w:del w:id="2167" w:author="Nagaraja Rao (Nokia)" w:date="2023-04-18T16:55:00Z">
              <w:r w:rsidDel="00480109">
                <w:delText>CC-POI</w:delText>
              </w:r>
            </w:del>
          </w:p>
        </w:tc>
      </w:tr>
      <w:tr w:rsidR="00760A36" w:rsidDel="00480109" w14:paraId="7E7C4228" w14:textId="25AFB03B" w:rsidTr="00EB33D9">
        <w:trPr>
          <w:del w:id="2168" w:author="Nagaraja Rao (Nokia)" w:date="2023-04-18T16:55:00Z"/>
        </w:trPr>
        <w:tc>
          <w:tcPr>
            <w:tcW w:w="3041" w:type="dxa"/>
            <w:gridSpan w:val="3"/>
            <w:shd w:val="clear" w:color="auto" w:fill="auto"/>
            <w:vAlign w:val="center"/>
          </w:tcPr>
          <w:p w14:paraId="05D8C7DE" w14:textId="51324A0F" w:rsidR="00760A36" w:rsidRPr="0099089F" w:rsidDel="00480109" w:rsidRDefault="00760A36" w:rsidP="00EB33D9">
            <w:pPr>
              <w:pStyle w:val="TAL"/>
              <w:rPr>
                <w:del w:id="2169" w:author="Nagaraja Rao (Nokia)" w:date="2023-04-18T16:55:00Z"/>
                <w:lang w:val="fr-FR"/>
              </w:rPr>
            </w:pPr>
            <w:del w:id="2170" w:author="Nagaraja Rao (Nokia)" w:date="2023-04-18T16:55:00Z">
              <w:r w:rsidDel="00480109">
                <w:rPr>
                  <w:lang w:val="fr-FR"/>
                </w:rPr>
                <w:delText>IBCF (NOTE 14)</w:delText>
              </w:r>
            </w:del>
          </w:p>
        </w:tc>
        <w:tc>
          <w:tcPr>
            <w:tcW w:w="928" w:type="dxa"/>
            <w:shd w:val="clear" w:color="auto" w:fill="auto"/>
            <w:vAlign w:val="center"/>
          </w:tcPr>
          <w:p w14:paraId="68784AC4" w14:textId="47DD6FB9" w:rsidR="00760A36" w:rsidDel="00480109" w:rsidRDefault="00760A36" w:rsidP="00EB33D9">
            <w:pPr>
              <w:pStyle w:val="TAL"/>
              <w:rPr>
                <w:del w:id="2171" w:author="Nagaraja Rao (Nokia)" w:date="2023-04-18T16:55:00Z"/>
              </w:rPr>
            </w:pPr>
            <w:del w:id="2172" w:author="Nagaraja Rao (Nokia)" w:date="2023-04-18T16:55:00Z">
              <w:r w:rsidDel="00480109">
                <w:delText>IRI-POI</w:delText>
              </w:r>
            </w:del>
          </w:p>
        </w:tc>
        <w:tc>
          <w:tcPr>
            <w:tcW w:w="1701" w:type="dxa"/>
            <w:shd w:val="clear" w:color="auto" w:fill="auto"/>
            <w:vAlign w:val="center"/>
          </w:tcPr>
          <w:p w14:paraId="69D9271A" w14:textId="36DD7280" w:rsidR="00760A36" w:rsidDel="00480109" w:rsidRDefault="00760A36" w:rsidP="00EB33D9">
            <w:pPr>
              <w:pStyle w:val="TAL"/>
              <w:rPr>
                <w:del w:id="2173" w:author="Nagaraja Rao (Nokia)" w:date="2023-04-18T16:55:00Z"/>
              </w:rPr>
            </w:pPr>
            <w:del w:id="2174" w:author="Nagaraja Rao (Nokia)" w:date="2023-04-18T16:55:00Z">
              <w:r w:rsidDel="00480109">
                <w:delText>IRI-POI</w:delText>
              </w:r>
            </w:del>
          </w:p>
        </w:tc>
        <w:tc>
          <w:tcPr>
            <w:tcW w:w="915" w:type="dxa"/>
            <w:shd w:val="clear" w:color="auto" w:fill="auto"/>
            <w:vAlign w:val="center"/>
          </w:tcPr>
          <w:p w14:paraId="4ABE11D9" w14:textId="52466FB2" w:rsidR="00760A36" w:rsidDel="00480109" w:rsidRDefault="00760A36" w:rsidP="00EB33D9">
            <w:pPr>
              <w:pStyle w:val="TAL"/>
              <w:rPr>
                <w:del w:id="2175" w:author="Nagaraja Rao (Nokia)" w:date="2023-04-18T16:55:00Z"/>
              </w:rPr>
            </w:pPr>
            <w:del w:id="2176" w:author="Nagaraja Rao (Nokia)" w:date="2023-04-18T16:55:00Z">
              <w:r w:rsidDel="00480109">
                <w:delText>IRI-POI</w:delText>
              </w:r>
            </w:del>
          </w:p>
        </w:tc>
        <w:tc>
          <w:tcPr>
            <w:tcW w:w="1778" w:type="dxa"/>
            <w:shd w:val="clear" w:color="auto" w:fill="auto"/>
            <w:vAlign w:val="center"/>
          </w:tcPr>
          <w:p w14:paraId="78BF7FE7" w14:textId="41E7ACCB" w:rsidR="00760A36" w:rsidDel="00480109" w:rsidRDefault="00760A36" w:rsidP="00EB33D9">
            <w:pPr>
              <w:pStyle w:val="TAL"/>
              <w:rPr>
                <w:del w:id="2177" w:author="Nagaraja Rao (Nokia)" w:date="2023-04-18T16:55:00Z"/>
              </w:rPr>
            </w:pPr>
            <w:del w:id="2178" w:author="Nagaraja Rao (Nokia)" w:date="2023-04-18T16:55:00Z">
              <w:r w:rsidDel="00480109">
                <w:delText>IRI-POI</w:delText>
              </w:r>
            </w:del>
          </w:p>
        </w:tc>
        <w:tc>
          <w:tcPr>
            <w:tcW w:w="915" w:type="dxa"/>
            <w:shd w:val="clear" w:color="auto" w:fill="auto"/>
            <w:vAlign w:val="center"/>
          </w:tcPr>
          <w:p w14:paraId="659ACB75" w14:textId="017FFA3D" w:rsidR="00760A36" w:rsidDel="00480109" w:rsidRDefault="00760A36" w:rsidP="00EB33D9">
            <w:pPr>
              <w:pStyle w:val="TAL"/>
              <w:rPr>
                <w:del w:id="2179" w:author="Nagaraja Rao (Nokia)" w:date="2023-04-18T16:55:00Z"/>
              </w:rPr>
            </w:pPr>
            <w:del w:id="2180" w:author="Nagaraja Rao (Nokia)" w:date="2023-04-18T16:55:00Z">
              <w:r w:rsidDel="00480109">
                <w:delText>IRI-POI</w:delText>
              </w:r>
            </w:del>
          </w:p>
        </w:tc>
      </w:tr>
      <w:tr w:rsidR="00760A36" w:rsidDel="00480109" w14:paraId="59BC2B4A" w14:textId="686A9F00" w:rsidTr="00EB33D9">
        <w:trPr>
          <w:del w:id="2181" w:author="Nagaraja Rao (Nokia)" w:date="2023-04-18T16:55:00Z"/>
        </w:trPr>
        <w:tc>
          <w:tcPr>
            <w:tcW w:w="3041" w:type="dxa"/>
            <w:gridSpan w:val="3"/>
            <w:shd w:val="clear" w:color="auto" w:fill="auto"/>
            <w:vAlign w:val="center"/>
          </w:tcPr>
          <w:p w14:paraId="00030600" w14:textId="44CF86BC" w:rsidR="00760A36" w:rsidDel="00480109" w:rsidRDefault="00760A36" w:rsidP="00EB33D9">
            <w:pPr>
              <w:pStyle w:val="TAL"/>
              <w:rPr>
                <w:del w:id="2182" w:author="Nagaraja Rao (Nokia)" w:date="2023-04-18T16:55:00Z"/>
              </w:rPr>
            </w:pPr>
            <w:del w:id="2183" w:author="Nagaraja Rao (Nokia)" w:date="2023-04-18T16:55:00Z">
              <w:r w:rsidDel="00480109">
                <w:delText>IBCF (NOTE 4)</w:delText>
              </w:r>
            </w:del>
          </w:p>
        </w:tc>
        <w:tc>
          <w:tcPr>
            <w:tcW w:w="928" w:type="dxa"/>
            <w:shd w:val="clear" w:color="auto" w:fill="auto"/>
            <w:vAlign w:val="center"/>
          </w:tcPr>
          <w:p w14:paraId="0F09DF15" w14:textId="46625865" w:rsidR="00760A36" w:rsidDel="00480109" w:rsidRDefault="00760A36" w:rsidP="00EB33D9">
            <w:pPr>
              <w:pStyle w:val="TAL"/>
              <w:rPr>
                <w:del w:id="2184" w:author="Nagaraja Rao (Nokia)" w:date="2023-04-18T16:55:00Z"/>
              </w:rPr>
            </w:pPr>
            <w:del w:id="2185" w:author="Nagaraja Rao (Nokia)" w:date="2023-04-18T16:55:00Z">
              <w:r w:rsidDel="00480109">
                <w:delText>CC-TF</w:delText>
              </w:r>
            </w:del>
          </w:p>
        </w:tc>
        <w:tc>
          <w:tcPr>
            <w:tcW w:w="1701" w:type="dxa"/>
            <w:shd w:val="clear" w:color="auto" w:fill="auto"/>
            <w:vAlign w:val="center"/>
          </w:tcPr>
          <w:p w14:paraId="08BFDB23" w14:textId="23B76200" w:rsidR="00760A36" w:rsidDel="00480109" w:rsidRDefault="00760A36" w:rsidP="00EB33D9">
            <w:pPr>
              <w:pStyle w:val="TAL"/>
              <w:rPr>
                <w:del w:id="2186" w:author="Nagaraja Rao (Nokia)" w:date="2023-04-18T16:55:00Z"/>
              </w:rPr>
            </w:pPr>
            <w:del w:id="2187" w:author="Nagaraja Rao (Nokia)" w:date="2023-04-18T16:55:00Z">
              <w:r w:rsidDel="00480109">
                <w:delText>n/a</w:delText>
              </w:r>
            </w:del>
          </w:p>
        </w:tc>
        <w:tc>
          <w:tcPr>
            <w:tcW w:w="915" w:type="dxa"/>
            <w:shd w:val="clear" w:color="auto" w:fill="auto"/>
            <w:vAlign w:val="center"/>
          </w:tcPr>
          <w:p w14:paraId="434678FC" w14:textId="6064534E" w:rsidR="00760A36" w:rsidDel="00480109" w:rsidRDefault="00760A36" w:rsidP="00EB33D9">
            <w:pPr>
              <w:pStyle w:val="TAL"/>
              <w:rPr>
                <w:del w:id="2188" w:author="Nagaraja Rao (Nokia)" w:date="2023-04-18T16:55:00Z"/>
              </w:rPr>
            </w:pPr>
            <w:del w:id="2189" w:author="Nagaraja Rao (Nokia)" w:date="2023-04-18T16:55:00Z">
              <w:r w:rsidDel="00480109">
                <w:delText>CC-TF</w:delText>
              </w:r>
            </w:del>
          </w:p>
        </w:tc>
        <w:tc>
          <w:tcPr>
            <w:tcW w:w="1778" w:type="dxa"/>
            <w:shd w:val="clear" w:color="auto" w:fill="auto"/>
            <w:vAlign w:val="center"/>
          </w:tcPr>
          <w:p w14:paraId="019C44A3" w14:textId="485FD0A9" w:rsidR="00760A36" w:rsidDel="00480109" w:rsidRDefault="00760A36" w:rsidP="00EB33D9">
            <w:pPr>
              <w:pStyle w:val="TAL"/>
              <w:rPr>
                <w:del w:id="2190" w:author="Nagaraja Rao (Nokia)" w:date="2023-04-18T16:55:00Z"/>
              </w:rPr>
            </w:pPr>
            <w:del w:id="2191" w:author="Nagaraja Rao (Nokia)" w:date="2023-04-18T16:55:00Z">
              <w:r w:rsidDel="00480109">
                <w:delText>n/a</w:delText>
              </w:r>
            </w:del>
          </w:p>
        </w:tc>
        <w:tc>
          <w:tcPr>
            <w:tcW w:w="915" w:type="dxa"/>
            <w:shd w:val="clear" w:color="auto" w:fill="auto"/>
            <w:vAlign w:val="center"/>
          </w:tcPr>
          <w:p w14:paraId="6301DE5B" w14:textId="633E4F07" w:rsidR="00760A36" w:rsidDel="00480109" w:rsidRDefault="00760A36" w:rsidP="00EB33D9">
            <w:pPr>
              <w:pStyle w:val="TAL"/>
              <w:rPr>
                <w:del w:id="2192" w:author="Nagaraja Rao (Nokia)" w:date="2023-04-18T16:55:00Z"/>
              </w:rPr>
            </w:pPr>
            <w:del w:id="2193" w:author="Nagaraja Rao (Nokia)" w:date="2023-04-18T16:55:00Z">
              <w:r w:rsidDel="00480109">
                <w:delText>CC-TF</w:delText>
              </w:r>
            </w:del>
          </w:p>
        </w:tc>
      </w:tr>
      <w:tr w:rsidR="00760A36" w:rsidDel="00480109" w14:paraId="65F93D62" w14:textId="74630913" w:rsidTr="00EB33D9">
        <w:trPr>
          <w:del w:id="2194" w:author="Nagaraja Rao (Nokia)" w:date="2023-04-18T16:55:00Z"/>
        </w:trPr>
        <w:tc>
          <w:tcPr>
            <w:tcW w:w="3041" w:type="dxa"/>
            <w:gridSpan w:val="3"/>
            <w:shd w:val="clear" w:color="auto" w:fill="auto"/>
            <w:vAlign w:val="center"/>
          </w:tcPr>
          <w:p w14:paraId="22D5A035" w14:textId="2D835A9F" w:rsidR="00760A36" w:rsidDel="00480109" w:rsidRDefault="00760A36" w:rsidP="00EB33D9">
            <w:pPr>
              <w:pStyle w:val="TAL"/>
              <w:rPr>
                <w:del w:id="2195" w:author="Nagaraja Rao (Nokia)" w:date="2023-04-18T16:55:00Z"/>
              </w:rPr>
            </w:pPr>
            <w:del w:id="2196" w:author="Nagaraja Rao (Nokia)" w:date="2023-04-18T16:55:00Z">
              <w:r w:rsidDel="00480109">
                <w:delText>TrGW (NOTE 4)</w:delText>
              </w:r>
            </w:del>
          </w:p>
        </w:tc>
        <w:tc>
          <w:tcPr>
            <w:tcW w:w="928" w:type="dxa"/>
            <w:shd w:val="clear" w:color="auto" w:fill="auto"/>
            <w:vAlign w:val="center"/>
          </w:tcPr>
          <w:p w14:paraId="786FE16D" w14:textId="41710E61" w:rsidR="00760A36" w:rsidDel="00480109" w:rsidRDefault="00760A36" w:rsidP="00EB33D9">
            <w:pPr>
              <w:pStyle w:val="TAL"/>
              <w:rPr>
                <w:del w:id="2197" w:author="Nagaraja Rao (Nokia)" w:date="2023-04-18T16:55:00Z"/>
              </w:rPr>
            </w:pPr>
            <w:del w:id="2198" w:author="Nagaraja Rao (Nokia)" w:date="2023-04-18T16:55:00Z">
              <w:r w:rsidDel="00480109">
                <w:delText>CC-POI</w:delText>
              </w:r>
            </w:del>
          </w:p>
        </w:tc>
        <w:tc>
          <w:tcPr>
            <w:tcW w:w="1701" w:type="dxa"/>
            <w:shd w:val="clear" w:color="auto" w:fill="auto"/>
            <w:vAlign w:val="center"/>
          </w:tcPr>
          <w:p w14:paraId="7727FA12" w14:textId="51D9EE66" w:rsidR="00760A36" w:rsidDel="00480109" w:rsidRDefault="00760A36" w:rsidP="00EB33D9">
            <w:pPr>
              <w:pStyle w:val="TAL"/>
              <w:rPr>
                <w:del w:id="2199" w:author="Nagaraja Rao (Nokia)" w:date="2023-04-18T16:55:00Z"/>
              </w:rPr>
            </w:pPr>
            <w:del w:id="2200" w:author="Nagaraja Rao (Nokia)" w:date="2023-04-18T16:55:00Z">
              <w:r w:rsidDel="00480109">
                <w:delText>n/a</w:delText>
              </w:r>
            </w:del>
          </w:p>
        </w:tc>
        <w:tc>
          <w:tcPr>
            <w:tcW w:w="915" w:type="dxa"/>
            <w:shd w:val="clear" w:color="auto" w:fill="auto"/>
            <w:vAlign w:val="center"/>
          </w:tcPr>
          <w:p w14:paraId="53B17EE5" w14:textId="5EC93DE5" w:rsidR="00760A36" w:rsidDel="00480109" w:rsidRDefault="00760A36" w:rsidP="00EB33D9">
            <w:pPr>
              <w:pStyle w:val="TAL"/>
              <w:rPr>
                <w:del w:id="2201" w:author="Nagaraja Rao (Nokia)" w:date="2023-04-18T16:55:00Z"/>
              </w:rPr>
            </w:pPr>
            <w:del w:id="2202" w:author="Nagaraja Rao (Nokia)" w:date="2023-04-18T16:55:00Z">
              <w:r w:rsidDel="00480109">
                <w:delText>CC-POI</w:delText>
              </w:r>
            </w:del>
          </w:p>
        </w:tc>
        <w:tc>
          <w:tcPr>
            <w:tcW w:w="1778" w:type="dxa"/>
            <w:shd w:val="clear" w:color="auto" w:fill="auto"/>
            <w:vAlign w:val="center"/>
          </w:tcPr>
          <w:p w14:paraId="5B5E08DB" w14:textId="7C2F4D7D" w:rsidR="00760A36" w:rsidDel="00480109" w:rsidRDefault="00760A36" w:rsidP="00EB33D9">
            <w:pPr>
              <w:pStyle w:val="TAL"/>
              <w:rPr>
                <w:del w:id="2203" w:author="Nagaraja Rao (Nokia)" w:date="2023-04-18T16:55:00Z"/>
              </w:rPr>
            </w:pPr>
            <w:del w:id="2204" w:author="Nagaraja Rao (Nokia)" w:date="2023-04-18T16:55:00Z">
              <w:r w:rsidDel="00480109">
                <w:delText>n/a</w:delText>
              </w:r>
            </w:del>
          </w:p>
        </w:tc>
        <w:tc>
          <w:tcPr>
            <w:tcW w:w="915" w:type="dxa"/>
            <w:shd w:val="clear" w:color="auto" w:fill="auto"/>
            <w:vAlign w:val="center"/>
          </w:tcPr>
          <w:p w14:paraId="4186A874" w14:textId="0BD13821" w:rsidR="00760A36" w:rsidDel="00480109" w:rsidRDefault="00760A36" w:rsidP="00EB33D9">
            <w:pPr>
              <w:pStyle w:val="TAL"/>
              <w:rPr>
                <w:del w:id="2205" w:author="Nagaraja Rao (Nokia)" w:date="2023-04-18T16:55:00Z"/>
              </w:rPr>
            </w:pPr>
            <w:del w:id="2206" w:author="Nagaraja Rao (Nokia)" w:date="2023-04-18T16:55:00Z">
              <w:r w:rsidDel="00480109">
                <w:delText>CC-POI</w:delText>
              </w:r>
            </w:del>
          </w:p>
        </w:tc>
      </w:tr>
      <w:tr w:rsidR="00760A36" w:rsidDel="00480109" w14:paraId="0679C4C4" w14:textId="62956D39" w:rsidTr="00EB33D9">
        <w:trPr>
          <w:del w:id="2207" w:author="Nagaraja Rao (Nokia)" w:date="2023-04-18T16:55:00Z"/>
        </w:trPr>
        <w:tc>
          <w:tcPr>
            <w:tcW w:w="3041" w:type="dxa"/>
            <w:gridSpan w:val="3"/>
            <w:shd w:val="clear" w:color="auto" w:fill="auto"/>
            <w:vAlign w:val="center"/>
          </w:tcPr>
          <w:p w14:paraId="25B4D13D" w14:textId="00198770" w:rsidR="00760A36" w:rsidRPr="00383C8B" w:rsidDel="00480109" w:rsidRDefault="00760A36" w:rsidP="00EB33D9">
            <w:pPr>
              <w:pStyle w:val="TAL"/>
              <w:rPr>
                <w:del w:id="2208" w:author="Nagaraja Rao (Nokia)" w:date="2023-04-18T16:55:00Z"/>
              </w:rPr>
            </w:pPr>
            <w:del w:id="2209" w:author="Nagaraja Rao (Nokia)" w:date="2023-04-18T16:55:00Z">
              <w:r w:rsidDel="00480109">
                <w:delText>LMISF-IRI (NOTE 1)</w:delText>
              </w:r>
            </w:del>
          </w:p>
        </w:tc>
        <w:tc>
          <w:tcPr>
            <w:tcW w:w="928" w:type="dxa"/>
            <w:shd w:val="clear" w:color="auto" w:fill="auto"/>
            <w:vAlign w:val="center"/>
          </w:tcPr>
          <w:p w14:paraId="24CBD592" w14:textId="7D28EDEF" w:rsidR="00760A36" w:rsidRPr="00383C8B" w:rsidDel="00480109" w:rsidRDefault="00760A36" w:rsidP="00EB33D9">
            <w:pPr>
              <w:pStyle w:val="TAL"/>
              <w:rPr>
                <w:del w:id="2210" w:author="Nagaraja Rao (Nokia)" w:date="2023-04-18T16:55:00Z"/>
              </w:rPr>
            </w:pPr>
            <w:del w:id="2211" w:author="Nagaraja Rao (Nokia)" w:date="2023-04-18T16:55:00Z">
              <w:r w:rsidDel="00480109">
                <w:delText>n/a</w:delText>
              </w:r>
            </w:del>
          </w:p>
        </w:tc>
        <w:tc>
          <w:tcPr>
            <w:tcW w:w="1701" w:type="dxa"/>
            <w:shd w:val="clear" w:color="auto" w:fill="auto"/>
            <w:vAlign w:val="center"/>
          </w:tcPr>
          <w:p w14:paraId="3ACD15A9" w14:textId="0880B097" w:rsidR="00760A36" w:rsidRPr="00383C8B" w:rsidDel="00480109" w:rsidRDefault="00760A36" w:rsidP="00EB33D9">
            <w:pPr>
              <w:pStyle w:val="TAL"/>
              <w:rPr>
                <w:del w:id="2212" w:author="Nagaraja Rao (Nokia)" w:date="2023-04-18T16:55:00Z"/>
              </w:rPr>
            </w:pPr>
            <w:del w:id="2213" w:author="Nagaraja Rao (Nokia)" w:date="2023-04-18T16:55:00Z">
              <w:r w:rsidDel="00480109">
                <w:delText>n/a</w:delText>
              </w:r>
            </w:del>
          </w:p>
        </w:tc>
        <w:tc>
          <w:tcPr>
            <w:tcW w:w="915" w:type="dxa"/>
            <w:shd w:val="clear" w:color="auto" w:fill="auto"/>
            <w:vAlign w:val="center"/>
          </w:tcPr>
          <w:p w14:paraId="68C4C324" w14:textId="32AF3615" w:rsidR="00760A36" w:rsidRPr="00383C8B" w:rsidDel="00480109" w:rsidRDefault="00760A36" w:rsidP="00EB33D9">
            <w:pPr>
              <w:pStyle w:val="TAL"/>
              <w:rPr>
                <w:del w:id="2214" w:author="Nagaraja Rao (Nokia)" w:date="2023-04-18T16:55:00Z"/>
              </w:rPr>
            </w:pPr>
            <w:del w:id="2215" w:author="Nagaraja Rao (Nokia)" w:date="2023-04-18T16:55:00Z">
              <w:r w:rsidRPr="00383C8B" w:rsidDel="00480109">
                <w:delText>n/a</w:delText>
              </w:r>
            </w:del>
          </w:p>
        </w:tc>
        <w:tc>
          <w:tcPr>
            <w:tcW w:w="1778" w:type="dxa"/>
            <w:shd w:val="clear" w:color="auto" w:fill="auto"/>
            <w:vAlign w:val="center"/>
          </w:tcPr>
          <w:p w14:paraId="5F7F389B" w14:textId="3BABAAA5" w:rsidR="00760A36" w:rsidRPr="00383C8B" w:rsidDel="00480109" w:rsidRDefault="00760A36" w:rsidP="00EB33D9">
            <w:pPr>
              <w:pStyle w:val="TAL"/>
              <w:rPr>
                <w:del w:id="2216" w:author="Nagaraja Rao (Nokia)" w:date="2023-04-18T16:55:00Z"/>
              </w:rPr>
            </w:pPr>
            <w:del w:id="2217" w:author="Nagaraja Rao (Nokia)" w:date="2023-04-18T16:55:00Z">
              <w:r w:rsidDel="00480109">
                <w:delText>IRI-POI</w:delText>
              </w:r>
            </w:del>
          </w:p>
        </w:tc>
        <w:tc>
          <w:tcPr>
            <w:tcW w:w="915" w:type="dxa"/>
            <w:shd w:val="clear" w:color="auto" w:fill="auto"/>
            <w:vAlign w:val="center"/>
          </w:tcPr>
          <w:p w14:paraId="2EAB8E2B" w14:textId="75052CD2" w:rsidR="00760A36" w:rsidRPr="00383C8B" w:rsidDel="00480109" w:rsidRDefault="00760A36" w:rsidP="00EB33D9">
            <w:pPr>
              <w:pStyle w:val="TAL"/>
              <w:rPr>
                <w:del w:id="2218" w:author="Nagaraja Rao (Nokia)" w:date="2023-04-18T16:55:00Z"/>
              </w:rPr>
            </w:pPr>
            <w:del w:id="2219" w:author="Nagaraja Rao (Nokia)" w:date="2023-04-18T16:55:00Z">
              <w:r w:rsidDel="00480109">
                <w:delText>n/a</w:delText>
              </w:r>
            </w:del>
          </w:p>
        </w:tc>
      </w:tr>
      <w:tr w:rsidR="00760A36" w:rsidDel="00480109" w14:paraId="565BC7BE" w14:textId="33968D42" w:rsidTr="00EB33D9">
        <w:trPr>
          <w:del w:id="2220" w:author="Nagaraja Rao (Nokia)" w:date="2023-04-18T16:55:00Z"/>
        </w:trPr>
        <w:tc>
          <w:tcPr>
            <w:tcW w:w="3041" w:type="dxa"/>
            <w:gridSpan w:val="3"/>
            <w:shd w:val="clear" w:color="auto" w:fill="auto"/>
            <w:vAlign w:val="center"/>
          </w:tcPr>
          <w:p w14:paraId="087E4F13" w14:textId="2B87AA27" w:rsidR="00760A36" w:rsidDel="00480109" w:rsidRDefault="00760A36" w:rsidP="00EB33D9">
            <w:pPr>
              <w:pStyle w:val="TAL"/>
              <w:rPr>
                <w:del w:id="2221" w:author="Nagaraja Rao (Nokia)" w:date="2023-04-18T16:55:00Z"/>
              </w:rPr>
            </w:pPr>
            <w:del w:id="2222" w:author="Nagaraja Rao (Nokia)" w:date="2023-04-18T16:55:00Z">
              <w:r w:rsidDel="00480109">
                <w:delText>LMISF-CC (NOTE 1)</w:delText>
              </w:r>
            </w:del>
          </w:p>
        </w:tc>
        <w:tc>
          <w:tcPr>
            <w:tcW w:w="928" w:type="dxa"/>
            <w:shd w:val="clear" w:color="auto" w:fill="auto"/>
            <w:vAlign w:val="center"/>
          </w:tcPr>
          <w:p w14:paraId="70AC4465" w14:textId="609E212D" w:rsidR="00760A36" w:rsidDel="00480109" w:rsidRDefault="00760A36" w:rsidP="00EB33D9">
            <w:pPr>
              <w:pStyle w:val="TAL"/>
              <w:rPr>
                <w:del w:id="2223" w:author="Nagaraja Rao (Nokia)" w:date="2023-04-18T16:55:00Z"/>
              </w:rPr>
            </w:pPr>
            <w:del w:id="2224" w:author="Nagaraja Rao (Nokia)" w:date="2023-04-18T16:55:00Z">
              <w:r w:rsidDel="00480109">
                <w:delText>n/a</w:delText>
              </w:r>
            </w:del>
          </w:p>
        </w:tc>
        <w:tc>
          <w:tcPr>
            <w:tcW w:w="1701" w:type="dxa"/>
            <w:shd w:val="clear" w:color="auto" w:fill="auto"/>
            <w:vAlign w:val="center"/>
          </w:tcPr>
          <w:p w14:paraId="1BC8D53F" w14:textId="16777F62" w:rsidR="00760A36" w:rsidDel="00480109" w:rsidRDefault="00760A36" w:rsidP="00EB33D9">
            <w:pPr>
              <w:pStyle w:val="TAL"/>
              <w:rPr>
                <w:del w:id="2225" w:author="Nagaraja Rao (Nokia)" w:date="2023-04-18T16:55:00Z"/>
              </w:rPr>
            </w:pPr>
            <w:del w:id="2226" w:author="Nagaraja Rao (Nokia)" w:date="2023-04-18T16:55:00Z">
              <w:r w:rsidDel="00480109">
                <w:delText>n/a</w:delText>
              </w:r>
            </w:del>
          </w:p>
        </w:tc>
        <w:tc>
          <w:tcPr>
            <w:tcW w:w="915" w:type="dxa"/>
            <w:shd w:val="clear" w:color="auto" w:fill="auto"/>
            <w:vAlign w:val="center"/>
          </w:tcPr>
          <w:p w14:paraId="02A9A3CA" w14:textId="250D9F20" w:rsidR="00760A36" w:rsidRPr="00383C8B" w:rsidDel="00480109" w:rsidRDefault="00760A36" w:rsidP="00EB33D9">
            <w:pPr>
              <w:pStyle w:val="TAL"/>
              <w:rPr>
                <w:del w:id="2227" w:author="Nagaraja Rao (Nokia)" w:date="2023-04-18T16:55:00Z"/>
              </w:rPr>
            </w:pPr>
            <w:del w:id="2228" w:author="Nagaraja Rao (Nokia)" w:date="2023-04-18T16:55:00Z">
              <w:r w:rsidDel="00480109">
                <w:delText>n/a</w:delText>
              </w:r>
            </w:del>
          </w:p>
        </w:tc>
        <w:tc>
          <w:tcPr>
            <w:tcW w:w="1778" w:type="dxa"/>
            <w:shd w:val="clear" w:color="auto" w:fill="auto"/>
            <w:vAlign w:val="center"/>
          </w:tcPr>
          <w:p w14:paraId="40FD1DF3" w14:textId="5396975F" w:rsidR="00760A36" w:rsidDel="00480109" w:rsidRDefault="00760A36" w:rsidP="00EB33D9">
            <w:pPr>
              <w:pStyle w:val="TAL"/>
              <w:rPr>
                <w:del w:id="2229" w:author="Nagaraja Rao (Nokia)" w:date="2023-04-18T16:55:00Z"/>
              </w:rPr>
            </w:pPr>
            <w:del w:id="2230" w:author="Nagaraja Rao (Nokia)" w:date="2023-04-18T16:55:00Z">
              <w:r w:rsidDel="00480109">
                <w:delText>CC-POI</w:delText>
              </w:r>
            </w:del>
          </w:p>
        </w:tc>
        <w:tc>
          <w:tcPr>
            <w:tcW w:w="915" w:type="dxa"/>
            <w:shd w:val="clear" w:color="auto" w:fill="auto"/>
            <w:vAlign w:val="center"/>
          </w:tcPr>
          <w:p w14:paraId="4972DB81" w14:textId="73698EC2" w:rsidR="00760A36" w:rsidDel="00480109" w:rsidRDefault="00760A36" w:rsidP="00EB33D9">
            <w:pPr>
              <w:pStyle w:val="TAL"/>
              <w:rPr>
                <w:del w:id="2231" w:author="Nagaraja Rao (Nokia)" w:date="2023-04-18T16:55:00Z"/>
              </w:rPr>
            </w:pPr>
            <w:del w:id="2232" w:author="Nagaraja Rao (Nokia)" w:date="2023-04-18T16:55:00Z">
              <w:r w:rsidDel="00480109">
                <w:delText>n/a</w:delText>
              </w:r>
            </w:del>
          </w:p>
        </w:tc>
      </w:tr>
      <w:tr w:rsidR="00760A36" w:rsidDel="00480109" w14:paraId="1855DD46" w14:textId="5C1DBB2D" w:rsidTr="00EB33D9">
        <w:trPr>
          <w:del w:id="2233" w:author="Nagaraja Rao (Nokia)" w:date="2023-04-18T16:55:00Z"/>
        </w:trPr>
        <w:tc>
          <w:tcPr>
            <w:tcW w:w="967" w:type="dxa"/>
            <w:vMerge w:val="restart"/>
            <w:shd w:val="clear" w:color="auto" w:fill="auto"/>
            <w:vAlign w:val="center"/>
          </w:tcPr>
          <w:p w14:paraId="1A0AA2BC" w14:textId="28D0EF61" w:rsidR="00760A36" w:rsidRPr="00383C8B" w:rsidDel="00480109" w:rsidRDefault="00760A36" w:rsidP="00EB33D9">
            <w:pPr>
              <w:pStyle w:val="TAL"/>
              <w:rPr>
                <w:del w:id="2234" w:author="Nagaraja Rao (Nokia)" w:date="2023-04-18T16:55:00Z"/>
              </w:rPr>
            </w:pPr>
            <w:del w:id="2235" w:author="Nagaraja Rao (Nokia)" w:date="2023-04-18T16:55:00Z">
              <w:r w:rsidDel="00480109">
                <w:delText xml:space="preserve"> LALS triggering</w:delText>
              </w:r>
            </w:del>
          </w:p>
        </w:tc>
        <w:tc>
          <w:tcPr>
            <w:tcW w:w="993" w:type="dxa"/>
            <w:vMerge w:val="restart"/>
            <w:shd w:val="clear" w:color="auto" w:fill="auto"/>
            <w:vAlign w:val="center"/>
          </w:tcPr>
          <w:p w14:paraId="2511D08E" w14:textId="224A6DE8" w:rsidR="00760A36" w:rsidRPr="00383C8B" w:rsidDel="00480109" w:rsidRDefault="00760A36" w:rsidP="00EB33D9">
            <w:pPr>
              <w:pStyle w:val="TAL"/>
              <w:rPr>
                <w:del w:id="2236" w:author="Nagaraja Rao (Nokia)" w:date="2023-04-18T16:55:00Z"/>
              </w:rPr>
            </w:pPr>
            <w:del w:id="2237" w:author="Nagaraja Rao (Nokia)" w:date="2023-04-18T16:55:00Z">
              <w:r w:rsidDel="00480109">
                <w:delText>Option 1</w:delText>
              </w:r>
            </w:del>
          </w:p>
        </w:tc>
        <w:tc>
          <w:tcPr>
            <w:tcW w:w="1081" w:type="dxa"/>
            <w:shd w:val="clear" w:color="auto" w:fill="auto"/>
            <w:vAlign w:val="center"/>
          </w:tcPr>
          <w:p w14:paraId="377A8B4A" w14:textId="39BE2B5B" w:rsidR="00760A36" w:rsidRPr="00383C8B" w:rsidDel="00480109" w:rsidRDefault="00760A36" w:rsidP="00EB33D9">
            <w:pPr>
              <w:pStyle w:val="TAL"/>
              <w:rPr>
                <w:del w:id="2238" w:author="Nagaraja Rao (Nokia)" w:date="2023-04-18T16:55:00Z"/>
              </w:rPr>
            </w:pPr>
            <w:del w:id="2239" w:author="Nagaraja Rao (Nokia)" w:date="2023-04-18T16:55:00Z">
              <w:r w:rsidDel="00480109">
                <w:delText>S-CSCF</w:delText>
              </w:r>
            </w:del>
          </w:p>
        </w:tc>
        <w:tc>
          <w:tcPr>
            <w:tcW w:w="928" w:type="dxa"/>
            <w:shd w:val="clear" w:color="auto" w:fill="auto"/>
            <w:vAlign w:val="center"/>
          </w:tcPr>
          <w:p w14:paraId="733E5618" w14:textId="31736D2E" w:rsidR="00760A36" w:rsidRPr="00383C8B" w:rsidDel="00480109" w:rsidRDefault="00760A36" w:rsidP="00EB33D9">
            <w:pPr>
              <w:pStyle w:val="TAL"/>
              <w:rPr>
                <w:del w:id="2240" w:author="Nagaraja Rao (Nokia)" w:date="2023-04-18T16:55:00Z"/>
              </w:rPr>
            </w:pPr>
            <w:del w:id="2241" w:author="Nagaraja Rao (Nokia)" w:date="2023-04-18T16:55:00Z">
              <w:r w:rsidDel="00480109">
                <w:delText>LTF</w:delText>
              </w:r>
            </w:del>
          </w:p>
        </w:tc>
        <w:tc>
          <w:tcPr>
            <w:tcW w:w="1701" w:type="dxa"/>
            <w:shd w:val="clear" w:color="auto" w:fill="auto"/>
            <w:vAlign w:val="center"/>
          </w:tcPr>
          <w:p w14:paraId="3979CA1C" w14:textId="3A1AB63F" w:rsidR="00760A36" w:rsidRPr="00383C8B" w:rsidDel="00480109" w:rsidRDefault="00760A36" w:rsidP="00EB33D9">
            <w:pPr>
              <w:pStyle w:val="TAL"/>
              <w:rPr>
                <w:del w:id="2242" w:author="Nagaraja Rao (Nokia)" w:date="2023-04-18T16:55:00Z"/>
              </w:rPr>
            </w:pPr>
            <w:del w:id="2243" w:author="Nagaraja Rao (Nokia)" w:date="2023-04-18T16:55:00Z">
              <w:r w:rsidDel="00480109">
                <w:delText>n/a</w:delText>
              </w:r>
            </w:del>
          </w:p>
        </w:tc>
        <w:tc>
          <w:tcPr>
            <w:tcW w:w="915" w:type="dxa"/>
            <w:shd w:val="clear" w:color="auto" w:fill="auto"/>
            <w:vAlign w:val="center"/>
          </w:tcPr>
          <w:p w14:paraId="104B6386" w14:textId="5FBA5A17" w:rsidR="00760A36" w:rsidRPr="00383C8B" w:rsidDel="00480109" w:rsidRDefault="00760A36" w:rsidP="00EB33D9">
            <w:pPr>
              <w:pStyle w:val="TAL"/>
              <w:rPr>
                <w:del w:id="2244" w:author="Nagaraja Rao (Nokia)" w:date="2023-04-18T16:55:00Z"/>
              </w:rPr>
            </w:pPr>
            <w:del w:id="2245" w:author="Nagaraja Rao (Nokia)" w:date="2023-04-18T16:55:00Z">
              <w:r w:rsidDel="00480109">
                <w:delText>LTF</w:delText>
              </w:r>
            </w:del>
          </w:p>
        </w:tc>
        <w:tc>
          <w:tcPr>
            <w:tcW w:w="1778" w:type="dxa"/>
            <w:shd w:val="clear" w:color="auto" w:fill="auto"/>
            <w:vAlign w:val="center"/>
          </w:tcPr>
          <w:p w14:paraId="3735CCDE" w14:textId="409D03BB" w:rsidR="00760A36" w:rsidRPr="00383C8B" w:rsidDel="00480109" w:rsidRDefault="00760A36" w:rsidP="00EB33D9">
            <w:pPr>
              <w:pStyle w:val="TAL"/>
              <w:rPr>
                <w:del w:id="2246" w:author="Nagaraja Rao (Nokia)" w:date="2023-04-18T16:55:00Z"/>
              </w:rPr>
            </w:pPr>
            <w:del w:id="2247" w:author="Nagaraja Rao (Nokia)" w:date="2023-04-18T16:55:00Z">
              <w:r w:rsidDel="00480109">
                <w:delText>n/a</w:delText>
              </w:r>
            </w:del>
          </w:p>
        </w:tc>
        <w:tc>
          <w:tcPr>
            <w:tcW w:w="915" w:type="dxa"/>
            <w:shd w:val="clear" w:color="auto" w:fill="auto"/>
            <w:vAlign w:val="center"/>
          </w:tcPr>
          <w:p w14:paraId="26013B8A" w14:textId="6D511EF6" w:rsidR="00760A36" w:rsidRPr="00383C8B" w:rsidDel="00480109" w:rsidRDefault="00760A36" w:rsidP="00EB33D9">
            <w:pPr>
              <w:pStyle w:val="TAL"/>
              <w:rPr>
                <w:del w:id="2248" w:author="Nagaraja Rao (Nokia)" w:date="2023-04-18T16:55:00Z"/>
              </w:rPr>
            </w:pPr>
            <w:del w:id="2249" w:author="Nagaraja Rao (Nokia)" w:date="2023-04-18T16:55:00Z">
              <w:r w:rsidDel="00480109">
                <w:delText>LTF</w:delText>
              </w:r>
            </w:del>
          </w:p>
        </w:tc>
      </w:tr>
      <w:tr w:rsidR="00760A36" w:rsidDel="00480109" w14:paraId="57AFCD31" w14:textId="31276EDC" w:rsidTr="00EB33D9">
        <w:trPr>
          <w:del w:id="2250" w:author="Nagaraja Rao (Nokia)" w:date="2023-04-18T16:55:00Z"/>
        </w:trPr>
        <w:tc>
          <w:tcPr>
            <w:tcW w:w="967" w:type="dxa"/>
            <w:vMerge/>
            <w:shd w:val="clear" w:color="auto" w:fill="auto"/>
            <w:vAlign w:val="center"/>
          </w:tcPr>
          <w:p w14:paraId="31168C7D" w14:textId="7BA29844" w:rsidR="00760A36" w:rsidDel="00480109" w:rsidRDefault="00760A36" w:rsidP="00EB33D9">
            <w:pPr>
              <w:pStyle w:val="TAL"/>
              <w:rPr>
                <w:del w:id="2251" w:author="Nagaraja Rao (Nokia)" w:date="2023-04-18T16:55:00Z"/>
              </w:rPr>
            </w:pPr>
          </w:p>
        </w:tc>
        <w:tc>
          <w:tcPr>
            <w:tcW w:w="993" w:type="dxa"/>
            <w:vMerge/>
            <w:shd w:val="clear" w:color="auto" w:fill="auto"/>
            <w:vAlign w:val="center"/>
          </w:tcPr>
          <w:p w14:paraId="49186AE1" w14:textId="27B870A0" w:rsidR="00760A36" w:rsidDel="00480109" w:rsidRDefault="00760A36" w:rsidP="00EB33D9">
            <w:pPr>
              <w:pStyle w:val="TAL"/>
              <w:rPr>
                <w:del w:id="2252" w:author="Nagaraja Rao (Nokia)" w:date="2023-04-18T16:55:00Z"/>
              </w:rPr>
            </w:pPr>
          </w:p>
        </w:tc>
        <w:tc>
          <w:tcPr>
            <w:tcW w:w="1081" w:type="dxa"/>
            <w:shd w:val="clear" w:color="auto" w:fill="auto"/>
            <w:vAlign w:val="center"/>
          </w:tcPr>
          <w:p w14:paraId="48C920EA" w14:textId="56848D82" w:rsidR="00760A36" w:rsidDel="00480109" w:rsidRDefault="00760A36" w:rsidP="00EB33D9">
            <w:pPr>
              <w:pStyle w:val="TAL"/>
              <w:rPr>
                <w:del w:id="2253" w:author="Nagaraja Rao (Nokia)" w:date="2023-04-18T16:55:00Z"/>
              </w:rPr>
            </w:pPr>
            <w:del w:id="2254" w:author="Nagaraja Rao (Nokia)" w:date="2023-04-18T16:55:00Z">
              <w:r w:rsidDel="00480109">
                <w:delText>E-CSCF</w:delText>
              </w:r>
            </w:del>
          </w:p>
        </w:tc>
        <w:tc>
          <w:tcPr>
            <w:tcW w:w="928" w:type="dxa"/>
            <w:shd w:val="clear" w:color="auto" w:fill="auto"/>
            <w:vAlign w:val="center"/>
          </w:tcPr>
          <w:p w14:paraId="67008F6A" w14:textId="42669384" w:rsidR="00760A36" w:rsidRPr="00383C8B" w:rsidDel="00480109" w:rsidRDefault="00760A36" w:rsidP="00EB33D9">
            <w:pPr>
              <w:pStyle w:val="TAL"/>
              <w:rPr>
                <w:del w:id="2255" w:author="Nagaraja Rao (Nokia)" w:date="2023-04-18T16:55:00Z"/>
              </w:rPr>
            </w:pPr>
            <w:del w:id="2256" w:author="Nagaraja Rao (Nokia)" w:date="2023-04-18T16:55:00Z">
              <w:r w:rsidDel="00480109">
                <w:delText>LTF</w:delText>
              </w:r>
            </w:del>
          </w:p>
        </w:tc>
        <w:tc>
          <w:tcPr>
            <w:tcW w:w="1701" w:type="dxa"/>
            <w:shd w:val="clear" w:color="auto" w:fill="auto"/>
            <w:vAlign w:val="center"/>
          </w:tcPr>
          <w:p w14:paraId="1B8AD09E" w14:textId="58BF9C9F" w:rsidR="00760A36" w:rsidRPr="00383C8B" w:rsidDel="00480109" w:rsidRDefault="00760A36" w:rsidP="00EB33D9">
            <w:pPr>
              <w:pStyle w:val="TAL"/>
              <w:rPr>
                <w:del w:id="2257" w:author="Nagaraja Rao (Nokia)" w:date="2023-04-18T16:55:00Z"/>
              </w:rPr>
            </w:pPr>
            <w:del w:id="2258" w:author="Nagaraja Rao (Nokia)" w:date="2023-04-18T16:55:00Z">
              <w:r w:rsidDel="00480109">
                <w:delText>LTF</w:delText>
              </w:r>
            </w:del>
          </w:p>
        </w:tc>
        <w:tc>
          <w:tcPr>
            <w:tcW w:w="915" w:type="dxa"/>
            <w:shd w:val="clear" w:color="auto" w:fill="auto"/>
            <w:vAlign w:val="center"/>
          </w:tcPr>
          <w:p w14:paraId="37720196" w14:textId="75B60D17" w:rsidR="00760A36" w:rsidRPr="00383C8B" w:rsidDel="00480109" w:rsidRDefault="00760A36" w:rsidP="00EB33D9">
            <w:pPr>
              <w:pStyle w:val="TAL"/>
              <w:rPr>
                <w:del w:id="2259" w:author="Nagaraja Rao (Nokia)" w:date="2023-04-18T16:55:00Z"/>
              </w:rPr>
            </w:pPr>
            <w:del w:id="2260" w:author="Nagaraja Rao (Nokia)" w:date="2023-04-18T16:55:00Z">
              <w:r w:rsidDel="00480109">
                <w:delText>n/a</w:delText>
              </w:r>
            </w:del>
          </w:p>
        </w:tc>
        <w:tc>
          <w:tcPr>
            <w:tcW w:w="1778" w:type="dxa"/>
            <w:shd w:val="clear" w:color="auto" w:fill="auto"/>
            <w:vAlign w:val="center"/>
          </w:tcPr>
          <w:p w14:paraId="2BB39635" w14:textId="6893930E" w:rsidR="00760A36" w:rsidRPr="00383C8B" w:rsidDel="00480109" w:rsidRDefault="00760A36" w:rsidP="00EB33D9">
            <w:pPr>
              <w:pStyle w:val="TAL"/>
              <w:rPr>
                <w:del w:id="2261" w:author="Nagaraja Rao (Nokia)" w:date="2023-04-18T16:55:00Z"/>
              </w:rPr>
            </w:pPr>
            <w:del w:id="2262" w:author="Nagaraja Rao (Nokia)" w:date="2023-04-18T16:55:00Z">
              <w:r w:rsidDel="00480109">
                <w:delText>LTF</w:delText>
              </w:r>
            </w:del>
          </w:p>
        </w:tc>
        <w:tc>
          <w:tcPr>
            <w:tcW w:w="915" w:type="dxa"/>
            <w:shd w:val="clear" w:color="auto" w:fill="auto"/>
            <w:vAlign w:val="center"/>
          </w:tcPr>
          <w:p w14:paraId="23964A5E" w14:textId="66D26988" w:rsidR="00760A36" w:rsidRPr="00383C8B" w:rsidDel="00480109" w:rsidRDefault="00760A36" w:rsidP="00EB33D9">
            <w:pPr>
              <w:pStyle w:val="TAL"/>
              <w:rPr>
                <w:del w:id="2263" w:author="Nagaraja Rao (Nokia)" w:date="2023-04-18T16:55:00Z"/>
              </w:rPr>
            </w:pPr>
            <w:del w:id="2264" w:author="Nagaraja Rao (Nokia)" w:date="2023-04-18T16:55:00Z">
              <w:r w:rsidDel="00480109">
                <w:delText>n/a</w:delText>
              </w:r>
            </w:del>
          </w:p>
        </w:tc>
      </w:tr>
      <w:tr w:rsidR="00760A36" w:rsidDel="00480109" w14:paraId="4551F6C9" w14:textId="2BCC6E3D" w:rsidTr="00EB33D9">
        <w:trPr>
          <w:del w:id="2265" w:author="Nagaraja Rao (Nokia)" w:date="2023-04-18T16:55:00Z"/>
        </w:trPr>
        <w:tc>
          <w:tcPr>
            <w:tcW w:w="967" w:type="dxa"/>
            <w:vMerge/>
            <w:shd w:val="clear" w:color="auto" w:fill="auto"/>
            <w:vAlign w:val="center"/>
          </w:tcPr>
          <w:p w14:paraId="0E5FB0DD" w14:textId="50D4B4CE" w:rsidR="00760A36" w:rsidDel="00480109" w:rsidRDefault="00760A36" w:rsidP="00EB33D9">
            <w:pPr>
              <w:pStyle w:val="TAL"/>
              <w:rPr>
                <w:del w:id="2266" w:author="Nagaraja Rao (Nokia)" w:date="2023-04-18T16:55:00Z"/>
              </w:rPr>
            </w:pPr>
          </w:p>
        </w:tc>
        <w:tc>
          <w:tcPr>
            <w:tcW w:w="993" w:type="dxa"/>
            <w:vMerge/>
            <w:shd w:val="clear" w:color="auto" w:fill="auto"/>
            <w:vAlign w:val="center"/>
          </w:tcPr>
          <w:p w14:paraId="0810BC85" w14:textId="0B29163C" w:rsidR="00760A36" w:rsidDel="00480109" w:rsidRDefault="00760A36" w:rsidP="00EB33D9">
            <w:pPr>
              <w:pStyle w:val="TAL"/>
              <w:rPr>
                <w:del w:id="2267" w:author="Nagaraja Rao (Nokia)" w:date="2023-04-18T16:55:00Z"/>
              </w:rPr>
            </w:pPr>
          </w:p>
        </w:tc>
        <w:tc>
          <w:tcPr>
            <w:tcW w:w="1081" w:type="dxa"/>
            <w:shd w:val="clear" w:color="auto" w:fill="auto"/>
            <w:vAlign w:val="center"/>
          </w:tcPr>
          <w:p w14:paraId="051CF092" w14:textId="2DB3371C" w:rsidR="00760A36" w:rsidDel="00480109" w:rsidRDefault="00760A36" w:rsidP="00EB33D9">
            <w:pPr>
              <w:pStyle w:val="TAL"/>
              <w:rPr>
                <w:del w:id="2268" w:author="Nagaraja Rao (Nokia)" w:date="2023-04-18T16:55:00Z"/>
              </w:rPr>
            </w:pPr>
            <w:del w:id="2269" w:author="Nagaraja Rao (Nokia)" w:date="2023-04-18T16:55:00Z">
              <w:r w:rsidDel="00480109">
                <w:delText>P-CSCF</w:delText>
              </w:r>
            </w:del>
          </w:p>
        </w:tc>
        <w:tc>
          <w:tcPr>
            <w:tcW w:w="928" w:type="dxa"/>
            <w:shd w:val="clear" w:color="auto" w:fill="auto"/>
            <w:vAlign w:val="center"/>
          </w:tcPr>
          <w:p w14:paraId="4245B1A2" w14:textId="3185F934" w:rsidR="00760A36" w:rsidRPr="00383C8B" w:rsidDel="00480109" w:rsidRDefault="00760A36" w:rsidP="00EB33D9">
            <w:pPr>
              <w:pStyle w:val="TAL"/>
              <w:rPr>
                <w:del w:id="2270" w:author="Nagaraja Rao (Nokia)" w:date="2023-04-18T16:55:00Z"/>
              </w:rPr>
            </w:pPr>
            <w:del w:id="2271" w:author="Nagaraja Rao (Nokia)" w:date="2023-04-18T16:55:00Z">
              <w:r w:rsidDel="00480109">
                <w:delText>n/a</w:delText>
              </w:r>
            </w:del>
          </w:p>
        </w:tc>
        <w:tc>
          <w:tcPr>
            <w:tcW w:w="1701" w:type="dxa"/>
            <w:shd w:val="clear" w:color="auto" w:fill="auto"/>
            <w:vAlign w:val="center"/>
          </w:tcPr>
          <w:p w14:paraId="06BC6E38" w14:textId="130BD7DC" w:rsidR="00760A36" w:rsidRPr="00383C8B" w:rsidDel="00480109" w:rsidRDefault="00760A36" w:rsidP="00EB33D9">
            <w:pPr>
              <w:pStyle w:val="TAL"/>
              <w:rPr>
                <w:del w:id="2272" w:author="Nagaraja Rao (Nokia)" w:date="2023-04-18T16:55:00Z"/>
              </w:rPr>
            </w:pPr>
            <w:del w:id="2273" w:author="Nagaraja Rao (Nokia)" w:date="2023-04-18T16:55:00Z">
              <w:r w:rsidDel="00480109">
                <w:delText>LTF (NOTE 1)</w:delText>
              </w:r>
            </w:del>
          </w:p>
        </w:tc>
        <w:tc>
          <w:tcPr>
            <w:tcW w:w="915" w:type="dxa"/>
            <w:shd w:val="clear" w:color="auto" w:fill="auto"/>
            <w:vAlign w:val="center"/>
          </w:tcPr>
          <w:p w14:paraId="05DD1012" w14:textId="5F0A727B" w:rsidR="00760A36" w:rsidRPr="00383C8B" w:rsidDel="00480109" w:rsidRDefault="00760A36" w:rsidP="00EB33D9">
            <w:pPr>
              <w:pStyle w:val="TAL"/>
              <w:rPr>
                <w:del w:id="2274" w:author="Nagaraja Rao (Nokia)" w:date="2023-04-18T16:55:00Z"/>
              </w:rPr>
            </w:pPr>
            <w:del w:id="2275" w:author="Nagaraja Rao (Nokia)" w:date="2023-04-18T16:55:00Z">
              <w:r w:rsidDel="00480109">
                <w:delText>n/a</w:delText>
              </w:r>
            </w:del>
          </w:p>
        </w:tc>
        <w:tc>
          <w:tcPr>
            <w:tcW w:w="1778" w:type="dxa"/>
            <w:shd w:val="clear" w:color="auto" w:fill="auto"/>
            <w:vAlign w:val="center"/>
          </w:tcPr>
          <w:p w14:paraId="0CBE3F16" w14:textId="007CAE79" w:rsidR="00760A36" w:rsidRPr="00383C8B" w:rsidDel="00480109" w:rsidRDefault="00760A36" w:rsidP="00EB33D9">
            <w:pPr>
              <w:pStyle w:val="TAL"/>
              <w:rPr>
                <w:del w:id="2276" w:author="Nagaraja Rao (Nokia)" w:date="2023-04-18T16:55:00Z"/>
              </w:rPr>
            </w:pPr>
            <w:del w:id="2277" w:author="Nagaraja Rao (Nokia)" w:date="2023-04-18T16:55:00Z">
              <w:r w:rsidDel="00480109">
                <w:delText>n/a</w:delText>
              </w:r>
            </w:del>
          </w:p>
        </w:tc>
        <w:tc>
          <w:tcPr>
            <w:tcW w:w="915" w:type="dxa"/>
            <w:shd w:val="clear" w:color="auto" w:fill="auto"/>
            <w:vAlign w:val="center"/>
          </w:tcPr>
          <w:p w14:paraId="7986D979" w14:textId="48637D58" w:rsidR="00760A36" w:rsidRPr="00383C8B" w:rsidDel="00480109" w:rsidRDefault="00760A36" w:rsidP="00EB33D9">
            <w:pPr>
              <w:pStyle w:val="TAL"/>
              <w:rPr>
                <w:del w:id="2278" w:author="Nagaraja Rao (Nokia)" w:date="2023-04-18T16:55:00Z"/>
              </w:rPr>
            </w:pPr>
            <w:del w:id="2279" w:author="Nagaraja Rao (Nokia)" w:date="2023-04-18T16:55:00Z">
              <w:r w:rsidDel="00480109">
                <w:delText>n/a</w:delText>
              </w:r>
            </w:del>
          </w:p>
        </w:tc>
      </w:tr>
      <w:tr w:rsidR="00760A36" w:rsidDel="00480109" w14:paraId="43FFA939" w14:textId="59ADC33D" w:rsidTr="00EB33D9">
        <w:trPr>
          <w:del w:id="2280" w:author="Nagaraja Rao (Nokia)" w:date="2023-04-18T16:55:00Z"/>
        </w:trPr>
        <w:tc>
          <w:tcPr>
            <w:tcW w:w="967" w:type="dxa"/>
            <w:vMerge/>
            <w:shd w:val="clear" w:color="auto" w:fill="auto"/>
            <w:vAlign w:val="center"/>
          </w:tcPr>
          <w:p w14:paraId="7475525C" w14:textId="5CADE8C2" w:rsidR="00760A36" w:rsidDel="00480109" w:rsidRDefault="00760A36" w:rsidP="00EB33D9">
            <w:pPr>
              <w:pStyle w:val="TAL"/>
              <w:rPr>
                <w:del w:id="2281" w:author="Nagaraja Rao (Nokia)" w:date="2023-04-18T16:55:00Z"/>
              </w:rPr>
            </w:pPr>
          </w:p>
        </w:tc>
        <w:tc>
          <w:tcPr>
            <w:tcW w:w="993" w:type="dxa"/>
            <w:vMerge/>
            <w:shd w:val="clear" w:color="auto" w:fill="auto"/>
            <w:vAlign w:val="center"/>
          </w:tcPr>
          <w:p w14:paraId="53E58F5A" w14:textId="16C74913" w:rsidR="00760A36" w:rsidDel="00480109" w:rsidRDefault="00760A36" w:rsidP="00EB33D9">
            <w:pPr>
              <w:pStyle w:val="TAL"/>
              <w:rPr>
                <w:del w:id="2282" w:author="Nagaraja Rao (Nokia)" w:date="2023-04-18T16:55:00Z"/>
              </w:rPr>
            </w:pPr>
          </w:p>
        </w:tc>
        <w:tc>
          <w:tcPr>
            <w:tcW w:w="1081" w:type="dxa"/>
            <w:shd w:val="clear" w:color="auto" w:fill="auto"/>
            <w:vAlign w:val="center"/>
          </w:tcPr>
          <w:p w14:paraId="28B95A52" w14:textId="397C0130" w:rsidR="00760A36" w:rsidDel="00480109" w:rsidRDefault="00760A36" w:rsidP="00EB33D9">
            <w:pPr>
              <w:pStyle w:val="TAL"/>
              <w:rPr>
                <w:del w:id="2283" w:author="Nagaraja Rao (Nokia)" w:date="2023-04-18T16:55:00Z"/>
              </w:rPr>
            </w:pPr>
            <w:del w:id="2284" w:author="Nagaraja Rao (Nokia)" w:date="2023-04-18T16:55:00Z">
              <w:r w:rsidDel="00480109">
                <w:delText xml:space="preserve">LMISF-IRI </w:delText>
              </w:r>
            </w:del>
          </w:p>
        </w:tc>
        <w:tc>
          <w:tcPr>
            <w:tcW w:w="928" w:type="dxa"/>
            <w:shd w:val="clear" w:color="auto" w:fill="auto"/>
            <w:vAlign w:val="center"/>
          </w:tcPr>
          <w:p w14:paraId="69CAC178" w14:textId="55B164C7" w:rsidR="00760A36" w:rsidDel="00480109" w:rsidRDefault="00760A36" w:rsidP="00EB33D9">
            <w:pPr>
              <w:pStyle w:val="TAL"/>
              <w:rPr>
                <w:del w:id="2285" w:author="Nagaraja Rao (Nokia)" w:date="2023-04-18T16:55:00Z"/>
              </w:rPr>
            </w:pPr>
            <w:del w:id="2286" w:author="Nagaraja Rao (Nokia)" w:date="2023-04-18T16:55:00Z">
              <w:r w:rsidDel="00480109">
                <w:delText>n/a</w:delText>
              </w:r>
            </w:del>
          </w:p>
        </w:tc>
        <w:tc>
          <w:tcPr>
            <w:tcW w:w="1701" w:type="dxa"/>
            <w:shd w:val="clear" w:color="auto" w:fill="auto"/>
            <w:vAlign w:val="center"/>
          </w:tcPr>
          <w:p w14:paraId="226D15F3" w14:textId="2DEA7F59" w:rsidR="00760A36" w:rsidDel="00480109" w:rsidRDefault="00760A36" w:rsidP="00EB33D9">
            <w:pPr>
              <w:pStyle w:val="TAL"/>
              <w:rPr>
                <w:del w:id="2287" w:author="Nagaraja Rao (Nokia)" w:date="2023-04-18T16:55:00Z"/>
              </w:rPr>
            </w:pPr>
            <w:del w:id="2288" w:author="Nagaraja Rao (Nokia)" w:date="2023-04-18T16:55:00Z">
              <w:r w:rsidDel="00480109">
                <w:delText>n/a</w:delText>
              </w:r>
            </w:del>
          </w:p>
        </w:tc>
        <w:tc>
          <w:tcPr>
            <w:tcW w:w="915" w:type="dxa"/>
            <w:shd w:val="clear" w:color="auto" w:fill="auto"/>
            <w:vAlign w:val="center"/>
          </w:tcPr>
          <w:p w14:paraId="4DEFE0B2" w14:textId="41F12F2D" w:rsidR="00760A36" w:rsidDel="00480109" w:rsidRDefault="00760A36" w:rsidP="00EB33D9">
            <w:pPr>
              <w:pStyle w:val="TAL"/>
              <w:rPr>
                <w:del w:id="2289" w:author="Nagaraja Rao (Nokia)" w:date="2023-04-18T16:55:00Z"/>
              </w:rPr>
            </w:pPr>
            <w:del w:id="2290" w:author="Nagaraja Rao (Nokia)" w:date="2023-04-18T16:55:00Z">
              <w:r w:rsidDel="00480109">
                <w:delText>n/a</w:delText>
              </w:r>
            </w:del>
          </w:p>
        </w:tc>
        <w:tc>
          <w:tcPr>
            <w:tcW w:w="1778" w:type="dxa"/>
            <w:shd w:val="clear" w:color="auto" w:fill="auto"/>
            <w:vAlign w:val="center"/>
          </w:tcPr>
          <w:p w14:paraId="068BE934" w14:textId="42C74B9B" w:rsidR="00760A36" w:rsidDel="00480109" w:rsidRDefault="00760A36" w:rsidP="00EB33D9">
            <w:pPr>
              <w:pStyle w:val="TAL"/>
              <w:rPr>
                <w:del w:id="2291" w:author="Nagaraja Rao (Nokia)" w:date="2023-04-18T16:55:00Z"/>
              </w:rPr>
            </w:pPr>
            <w:del w:id="2292" w:author="Nagaraja Rao (Nokia)" w:date="2023-04-18T16:55:00Z">
              <w:r w:rsidDel="00480109">
                <w:delText>LTF (NOTE 1)</w:delText>
              </w:r>
            </w:del>
          </w:p>
        </w:tc>
        <w:tc>
          <w:tcPr>
            <w:tcW w:w="915" w:type="dxa"/>
            <w:shd w:val="clear" w:color="auto" w:fill="auto"/>
            <w:vAlign w:val="center"/>
          </w:tcPr>
          <w:p w14:paraId="407E2FE1" w14:textId="59B396D1" w:rsidR="00760A36" w:rsidDel="00480109" w:rsidRDefault="00760A36" w:rsidP="00EB33D9">
            <w:pPr>
              <w:pStyle w:val="TAL"/>
              <w:rPr>
                <w:del w:id="2293" w:author="Nagaraja Rao (Nokia)" w:date="2023-04-18T16:55:00Z"/>
              </w:rPr>
            </w:pPr>
            <w:del w:id="2294" w:author="Nagaraja Rao (Nokia)" w:date="2023-04-18T16:55:00Z">
              <w:r w:rsidDel="00480109">
                <w:delText>n/a</w:delText>
              </w:r>
            </w:del>
          </w:p>
        </w:tc>
      </w:tr>
      <w:tr w:rsidR="00760A36" w:rsidDel="00480109" w14:paraId="5041167E" w14:textId="4B13CE3C" w:rsidTr="00EB33D9">
        <w:trPr>
          <w:del w:id="2295" w:author="Nagaraja Rao (Nokia)" w:date="2023-04-18T16:55:00Z"/>
        </w:trPr>
        <w:tc>
          <w:tcPr>
            <w:tcW w:w="967" w:type="dxa"/>
            <w:vMerge/>
            <w:shd w:val="clear" w:color="auto" w:fill="auto"/>
            <w:vAlign w:val="center"/>
          </w:tcPr>
          <w:p w14:paraId="420BCB6B" w14:textId="7A27E9E7" w:rsidR="00760A36" w:rsidDel="00480109" w:rsidRDefault="00760A36" w:rsidP="00EB33D9">
            <w:pPr>
              <w:pStyle w:val="TAL"/>
              <w:rPr>
                <w:del w:id="2296" w:author="Nagaraja Rao (Nokia)" w:date="2023-04-18T16:55:00Z"/>
              </w:rPr>
            </w:pPr>
          </w:p>
        </w:tc>
        <w:tc>
          <w:tcPr>
            <w:tcW w:w="993" w:type="dxa"/>
            <w:shd w:val="clear" w:color="auto" w:fill="auto"/>
            <w:vAlign w:val="center"/>
          </w:tcPr>
          <w:p w14:paraId="5987AE4C" w14:textId="41193172" w:rsidR="00760A36" w:rsidDel="00480109" w:rsidRDefault="00760A36" w:rsidP="00EB33D9">
            <w:pPr>
              <w:pStyle w:val="TAL"/>
              <w:rPr>
                <w:del w:id="2297" w:author="Nagaraja Rao (Nokia)" w:date="2023-04-18T16:55:00Z"/>
              </w:rPr>
            </w:pPr>
            <w:del w:id="2298" w:author="Nagaraja Rao (Nokia)" w:date="2023-04-18T16:55:00Z">
              <w:r w:rsidDel="00480109">
                <w:delText>Option 2</w:delText>
              </w:r>
            </w:del>
          </w:p>
        </w:tc>
        <w:tc>
          <w:tcPr>
            <w:tcW w:w="1081" w:type="dxa"/>
            <w:shd w:val="clear" w:color="auto" w:fill="auto"/>
            <w:vAlign w:val="center"/>
          </w:tcPr>
          <w:p w14:paraId="45367F10" w14:textId="291D558A" w:rsidR="00760A36" w:rsidDel="00480109" w:rsidRDefault="00760A36" w:rsidP="00EB33D9">
            <w:pPr>
              <w:pStyle w:val="TAL"/>
              <w:rPr>
                <w:del w:id="2299" w:author="Nagaraja Rao (Nokia)" w:date="2023-04-18T16:55:00Z"/>
              </w:rPr>
            </w:pPr>
            <w:del w:id="2300" w:author="Nagaraja Rao (Nokia)" w:date="2023-04-18T16:55:00Z">
              <w:r w:rsidDel="00480109">
                <w:delText>MDF2</w:delText>
              </w:r>
            </w:del>
          </w:p>
        </w:tc>
        <w:tc>
          <w:tcPr>
            <w:tcW w:w="928" w:type="dxa"/>
            <w:shd w:val="clear" w:color="auto" w:fill="auto"/>
            <w:vAlign w:val="center"/>
          </w:tcPr>
          <w:p w14:paraId="56B56067" w14:textId="4A07F794" w:rsidR="00760A36" w:rsidDel="00480109" w:rsidRDefault="00760A36" w:rsidP="00EB33D9">
            <w:pPr>
              <w:pStyle w:val="TAL"/>
              <w:rPr>
                <w:del w:id="2301" w:author="Nagaraja Rao (Nokia)" w:date="2023-04-18T16:55:00Z"/>
              </w:rPr>
            </w:pPr>
            <w:del w:id="2302" w:author="Nagaraja Rao (Nokia)" w:date="2023-04-18T16:55:00Z">
              <w:r w:rsidDel="00480109">
                <w:delText>LTF</w:delText>
              </w:r>
            </w:del>
          </w:p>
        </w:tc>
        <w:tc>
          <w:tcPr>
            <w:tcW w:w="1701" w:type="dxa"/>
            <w:shd w:val="clear" w:color="auto" w:fill="auto"/>
            <w:vAlign w:val="center"/>
          </w:tcPr>
          <w:p w14:paraId="07403639" w14:textId="756F3B5F" w:rsidR="00760A36" w:rsidDel="00480109" w:rsidRDefault="00760A36" w:rsidP="00EB33D9">
            <w:pPr>
              <w:pStyle w:val="TAL"/>
              <w:rPr>
                <w:del w:id="2303" w:author="Nagaraja Rao (Nokia)" w:date="2023-04-18T16:55:00Z"/>
              </w:rPr>
            </w:pPr>
            <w:del w:id="2304" w:author="Nagaraja Rao (Nokia)" w:date="2023-04-18T16:55:00Z">
              <w:r w:rsidDel="00480109">
                <w:delText>LTF</w:delText>
              </w:r>
            </w:del>
          </w:p>
        </w:tc>
        <w:tc>
          <w:tcPr>
            <w:tcW w:w="915" w:type="dxa"/>
            <w:shd w:val="clear" w:color="auto" w:fill="auto"/>
            <w:vAlign w:val="center"/>
          </w:tcPr>
          <w:p w14:paraId="456CE446" w14:textId="57E1D154" w:rsidR="00760A36" w:rsidDel="00480109" w:rsidRDefault="00760A36" w:rsidP="00EB33D9">
            <w:pPr>
              <w:pStyle w:val="TAL"/>
              <w:rPr>
                <w:del w:id="2305" w:author="Nagaraja Rao (Nokia)" w:date="2023-04-18T16:55:00Z"/>
              </w:rPr>
            </w:pPr>
            <w:del w:id="2306" w:author="Nagaraja Rao (Nokia)" w:date="2023-04-18T16:55:00Z">
              <w:r w:rsidDel="00480109">
                <w:delText>LTF</w:delText>
              </w:r>
            </w:del>
          </w:p>
        </w:tc>
        <w:tc>
          <w:tcPr>
            <w:tcW w:w="1778" w:type="dxa"/>
            <w:shd w:val="clear" w:color="auto" w:fill="auto"/>
            <w:vAlign w:val="center"/>
          </w:tcPr>
          <w:p w14:paraId="7D7E3AC7" w14:textId="6238CAB8" w:rsidR="00760A36" w:rsidDel="00480109" w:rsidRDefault="00760A36" w:rsidP="00EB33D9">
            <w:pPr>
              <w:pStyle w:val="TAL"/>
              <w:rPr>
                <w:del w:id="2307" w:author="Nagaraja Rao (Nokia)" w:date="2023-04-18T16:55:00Z"/>
              </w:rPr>
            </w:pPr>
            <w:del w:id="2308" w:author="Nagaraja Rao (Nokia)" w:date="2023-04-18T16:55:00Z">
              <w:r w:rsidDel="00480109">
                <w:delText>LTF</w:delText>
              </w:r>
            </w:del>
          </w:p>
        </w:tc>
        <w:tc>
          <w:tcPr>
            <w:tcW w:w="915" w:type="dxa"/>
            <w:shd w:val="clear" w:color="auto" w:fill="auto"/>
            <w:vAlign w:val="center"/>
          </w:tcPr>
          <w:p w14:paraId="6EA1CCF7" w14:textId="3BB9342F" w:rsidR="00760A36" w:rsidDel="00480109" w:rsidRDefault="00760A36" w:rsidP="00EB33D9">
            <w:pPr>
              <w:pStyle w:val="TAL"/>
              <w:rPr>
                <w:del w:id="2309" w:author="Nagaraja Rao (Nokia)" w:date="2023-04-18T16:55:00Z"/>
              </w:rPr>
            </w:pPr>
            <w:del w:id="2310" w:author="Nagaraja Rao (Nokia)" w:date="2023-04-18T16:55:00Z">
              <w:r w:rsidDel="00480109">
                <w:delText>LTF</w:delText>
              </w:r>
            </w:del>
          </w:p>
        </w:tc>
      </w:tr>
      <w:bookmarkEnd w:id="2006"/>
    </w:tbl>
    <w:p w14:paraId="6C08B5DD" w14:textId="3A2D3703" w:rsidR="00760A36" w:rsidDel="00480109" w:rsidRDefault="00760A36" w:rsidP="00760A36">
      <w:pPr>
        <w:rPr>
          <w:del w:id="2311" w:author="Nagaraja Rao (Nokia)" w:date="2023-04-18T16:55:00Z"/>
        </w:rPr>
      </w:pPr>
    </w:p>
    <w:p w14:paraId="2535D42D" w14:textId="4EC3028C" w:rsidR="00760A36" w:rsidDel="00480109" w:rsidRDefault="00760A36" w:rsidP="00760A36">
      <w:pPr>
        <w:rPr>
          <w:del w:id="2312" w:author="Nagaraja Rao (Nokia)" w:date="2023-04-18T16:55:00Z"/>
        </w:rPr>
      </w:pPr>
      <w:del w:id="2313" w:author="Nagaraja Rao (Nokia)" w:date="2023-04-18T16:55:00Z">
        <w:r w:rsidDel="00480109">
          <w:delText>Table G.5-2 provides the scope of NF domain that provides the IRI-POI/CC-TF/CC-POI functions for the service type of Voice with the IMS deployment option Alternate option.</w:delText>
        </w:r>
      </w:del>
    </w:p>
    <w:p w14:paraId="1D19839D" w14:textId="09D94EB8" w:rsidR="00760A36" w:rsidRPr="009059EF" w:rsidDel="00480109" w:rsidRDefault="00760A36" w:rsidP="00760A36">
      <w:pPr>
        <w:pStyle w:val="TH"/>
        <w:rPr>
          <w:del w:id="2314" w:author="Nagaraja Rao (Nokia)" w:date="2023-04-18T16:55:00Z"/>
        </w:rPr>
      </w:pPr>
      <w:del w:id="2315" w:author="Nagaraja Rao (Nokia)" w:date="2023-04-18T16:55:00Z">
        <w:r w:rsidDel="00480109">
          <w:delText>Table G.5-2: Scope of NF domain in IMS providing the LI functions with Alternate option</w:delText>
        </w:r>
      </w:del>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033"/>
        <w:gridCol w:w="1080"/>
        <w:gridCol w:w="927"/>
        <w:gridCol w:w="1283"/>
        <w:gridCol w:w="1439"/>
        <w:gridCol w:w="1767"/>
        <w:gridCol w:w="892"/>
      </w:tblGrid>
      <w:tr w:rsidR="00760A36" w:rsidDel="00480109" w14:paraId="20A57E06" w14:textId="10EC16D2" w:rsidTr="00EB33D9">
        <w:trPr>
          <w:del w:id="2316" w:author="Nagaraja Rao (Nokia)" w:date="2023-04-18T16:55:00Z"/>
        </w:trPr>
        <w:tc>
          <w:tcPr>
            <w:tcW w:w="3124" w:type="dxa"/>
            <w:gridSpan w:val="3"/>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6DAD986" w14:textId="4EBD4E2F" w:rsidR="00760A36" w:rsidDel="00480109" w:rsidRDefault="00760A36" w:rsidP="00EB33D9">
            <w:pPr>
              <w:pStyle w:val="TAH"/>
              <w:rPr>
                <w:del w:id="2317" w:author="Nagaraja Rao (Nokia)" w:date="2023-04-18T16:55:00Z"/>
                <w:lang w:val="fr-FR"/>
              </w:rPr>
            </w:pPr>
            <w:del w:id="2318" w:author="Nagaraja Rao (Nokia)" w:date="2023-04-18T16:55:00Z">
              <w:r w:rsidDel="00480109">
                <w:rPr>
                  <w:lang w:val="fr-FR"/>
                </w:rPr>
                <w:delText>NFs with LI function</w:delText>
              </w:r>
            </w:del>
          </w:p>
        </w:tc>
        <w:tc>
          <w:tcPr>
            <w:tcW w:w="92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4D7F26D" w14:textId="2FCCCE67" w:rsidR="00760A36" w:rsidDel="00480109" w:rsidRDefault="00760A36" w:rsidP="00EB33D9">
            <w:pPr>
              <w:pStyle w:val="TAH"/>
              <w:rPr>
                <w:del w:id="2319" w:author="Nagaraja Rao (Nokia)" w:date="2023-04-18T16:55:00Z"/>
                <w:lang w:val="fr-FR"/>
              </w:rPr>
            </w:pPr>
            <w:del w:id="2320" w:author="Nagaraja Rao (Nokia)" w:date="2023-04-18T16:55:00Z">
              <w:r w:rsidDel="00480109">
                <w:rPr>
                  <w:lang w:val="fr-FR"/>
                </w:rPr>
                <w:delText>Non-roaming</w:delText>
              </w:r>
            </w:del>
          </w:p>
        </w:tc>
        <w:tc>
          <w:tcPr>
            <w:tcW w:w="269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B7C061B" w14:textId="1070EE31" w:rsidR="00760A36" w:rsidDel="00480109" w:rsidRDefault="00760A36" w:rsidP="00EB33D9">
            <w:pPr>
              <w:pStyle w:val="TAH"/>
              <w:rPr>
                <w:del w:id="2321" w:author="Nagaraja Rao (Nokia)" w:date="2023-04-18T16:55:00Z"/>
                <w:lang w:val="fr-FR"/>
              </w:rPr>
            </w:pPr>
            <w:del w:id="2322" w:author="Nagaraja Rao (Nokia)" w:date="2023-04-18T16:55:00Z">
              <w:r w:rsidDel="00480109">
                <w:rPr>
                  <w:lang w:val="fr-FR"/>
                </w:rPr>
                <w:delText>Roaming with LBO</w:delText>
              </w:r>
            </w:del>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00310BA" w14:textId="4808B3F2" w:rsidR="00760A36" w:rsidDel="00480109" w:rsidRDefault="00760A36" w:rsidP="00EB33D9">
            <w:pPr>
              <w:pStyle w:val="TAH"/>
              <w:rPr>
                <w:del w:id="2323" w:author="Nagaraja Rao (Nokia)" w:date="2023-04-18T16:55:00Z"/>
                <w:lang w:val="fr-FR"/>
              </w:rPr>
            </w:pPr>
            <w:del w:id="2324" w:author="Nagaraja Rao (Nokia)" w:date="2023-04-18T16:55:00Z">
              <w:r w:rsidDel="00480109">
                <w:rPr>
                  <w:lang w:val="fr-FR"/>
                </w:rPr>
                <w:delText>Roaming with HR</w:delText>
              </w:r>
            </w:del>
          </w:p>
        </w:tc>
      </w:tr>
      <w:tr w:rsidR="00760A36" w:rsidDel="00480109" w14:paraId="111D2DB6" w14:textId="3140D13C" w:rsidTr="00EB33D9">
        <w:trPr>
          <w:del w:id="2325" w:author="Nagaraja Rao (Nokia)" w:date="2023-04-18T16:55:00Z"/>
        </w:trPr>
        <w:tc>
          <w:tcPr>
            <w:tcW w:w="5237" w:type="dxa"/>
            <w:gridSpan w:val="3"/>
            <w:vMerge/>
            <w:tcBorders>
              <w:top w:val="single" w:sz="4" w:space="0" w:color="auto"/>
              <w:left w:val="single" w:sz="4" w:space="0" w:color="auto"/>
              <w:bottom w:val="single" w:sz="4" w:space="0" w:color="auto"/>
              <w:right w:val="single" w:sz="4" w:space="0" w:color="auto"/>
            </w:tcBorders>
            <w:vAlign w:val="center"/>
            <w:hideMark/>
          </w:tcPr>
          <w:p w14:paraId="07E0667A" w14:textId="4C3429D7" w:rsidR="00760A36" w:rsidDel="00480109" w:rsidRDefault="00760A36" w:rsidP="00EB33D9">
            <w:pPr>
              <w:spacing w:after="0"/>
              <w:rPr>
                <w:del w:id="2326" w:author="Nagaraja Rao (Nokia)" w:date="2023-04-18T16:55:00Z"/>
                <w:rFonts w:ascii="Arial" w:hAnsi="Arial"/>
                <w:b/>
                <w:sz w:val="18"/>
                <w:lang w:val="fr-FR"/>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14:paraId="46C815EF" w14:textId="0835F5C0" w:rsidR="00760A36" w:rsidDel="00480109" w:rsidRDefault="00760A36" w:rsidP="00EB33D9">
            <w:pPr>
              <w:spacing w:after="0"/>
              <w:rPr>
                <w:del w:id="2327" w:author="Nagaraja Rao (Nokia)" w:date="2023-04-18T16:55:00Z"/>
                <w:rFonts w:ascii="Arial" w:hAnsi="Arial"/>
                <w:b/>
                <w:sz w:val="18"/>
                <w:lang w:val="fr-FR"/>
              </w:rPr>
            </w:pPr>
          </w:p>
        </w:tc>
        <w:tc>
          <w:tcPr>
            <w:tcW w:w="12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FE53D6" w14:textId="33AB7CA2" w:rsidR="00760A36" w:rsidDel="00480109" w:rsidRDefault="00760A36" w:rsidP="00EB33D9">
            <w:pPr>
              <w:pStyle w:val="TAH"/>
              <w:rPr>
                <w:del w:id="2328" w:author="Nagaraja Rao (Nokia)" w:date="2023-04-18T16:55:00Z"/>
                <w:lang w:val="fr-FR"/>
              </w:rPr>
            </w:pPr>
            <w:del w:id="2329" w:author="Nagaraja Rao (Nokia)" w:date="2023-04-18T16:55:00Z">
              <w:r w:rsidDel="00480109">
                <w:rPr>
                  <w:lang w:val="fr-FR"/>
                </w:rPr>
                <w:delText>VPLMN</w:delText>
              </w:r>
            </w:del>
          </w:p>
        </w:tc>
        <w:tc>
          <w:tcPr>
            <w:tcW w:w="14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E2DC56" w14:textId="27F0D25E" w:rsidR="00760A36" w:rsidDel="00480109" w:rsidRDefault="00760A36" w:rsidP="00EB33D9">
            <w:pPr>
              <w:pStyle w:val="TAH"/>
              <w:rPr>
                <w:del w:id="2330" w:author="Nagaraja Rao (Nokia)" w:date="2023-04-18T16:55:00Z"/>
                <w:lang w:val="fr-FR"/>
              </w:rPr>
            </w:pPr>
            <w:del w:id="2331" w:author="Nagaraja Rao (Nokia)" w:date="2023-04-18T16:55:00Z">
              <w:r w:rsidDel="00480109">
                <w:rPr>
                  <w:lang w:val="fr-FR"/>
                </w:rPr>
                <w:delText>HPLMN</w:delText>
              </w:r>
            </w:del>
          </w:p>
        </w:tc>
        <w:tc>
          <w:tcPr>
            <w:tcW w:w="17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B8D6F" w14:textId="442AC368" w:rsidR="00760A36" w:rsidDel="00480109" w:rsidRDefault="00760A36" w:rsidP="00EB33D9">
            <w:pPr>
              <w:pStyle w:val="TAH"/>
              <w:rPr>
                <w:del w:id="2332" w:author="Nagaraja Rao (Nokia)" w:date="2023-04-18T16:55:00Z"/>
                <w:lang w:val="fr-FR"/>
              </w:rPr>
            </w:pPr>
            <w:del w:id="2333" w:author="Nagaraja Rao (Nokia)" w:date="2023-04-18T16:55:00Z">
              <w:r w:rsidDel="00480109">
                <w:rPr>
                  <w:lang w:val="fr-FR"/>
                </w:rPr>
                <w:delText>VPLMN</w:delText>
              </w:r>
            </w:del>
          </w:p>
        </w:tc>
        <w:tc>
          <w:tcPr>
            <w:tcW w:w="89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DAC05" w14:textId="42AAE5DB" w:rsidR="00760A36" w:rsidDel="00480109" w:rsidRDefault="00760A36" w:rsidP="00EB33D9">
            <w:pPr>
              <w:pStyle w:val="TAH"/>
              <w:rPr>
                <w:del w:id="2334" w:author="Nagaraja Rao (Nokia)" w:date="2023-04-18T16:55:00Z"/>
                <w:lang w:val="fr-FR"/>
              </w:rPr>
            </w:pPr>
            <w:del w:id="2335" w:author="Nagaraja Rao (Nokia)" w:date="2023-04-18T16:55:00Z">
              <w:r w:rsidDel="00480109">
                <w:rPr>
                  <w:lang w:val="fr-FR"/>
                </w:rPr>
                <w:delText>HPLMN</w:delText>
              </w:r>
            </w:del>
          </w:p>
        </w:tc>
      </w:tr>
      <w:tr w:rsidR="00760A36" w:rsidDel="00480109" w14:paraId="18F5F0B5" w14:textId="7269B3D4" w:rsidTr="00EB33D9">
        <w:trPr>
          <w:del w:id="2336"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276F5631" w14:textId="23974541" w:rsidR="00760A36" w:rsidDel="00480109" w:rsidRDefault="00760A36" w:rsidP="00EB33D9">
            <w:pPr>
              <w:pStyle w:val="TAL"/>
              <w:rPr>
                <w:del w:id="2337" w:author="Nagaraja Rao (Nokia)" w:date="2023-04-18T16:55:00Z"/>
                <w:lang w:val="fr-FR"/>
              </w:rPr>
            </w:pPr>
            <w:del w:id="2338" w:author="Nagaraja Rao (Nokia)" w:date="2023-04-18T16:55:00Z">
              <w:r w:rsidDel="00480109">
                <w:rPr>
                  <w:lang w:val="fr-FR"/>
                </w:rPr>
                <w:lastRenderedPageBreak/>
                <w:delText>HSS</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54A5CAE" w14:textId="6317EDFD" w:rsidR="00760A36" w:rsidDel="00480109" w:rsidRDefault="00760A36" w:rsidP="00EB33D9">
            <w:pPr>
              <w:pStyle w:val="TAL"/>
              <w:rPr>
                <w:del w:id="2339" w:author="Nagaraja Rao (Nokia)" w:date="2023-04-18T16:55:00Z"/>
                <w:lang w:val="fr-FR"/>
              </w:rPr>
            </w:pPr>
            <w:del w:id="2340" w:author="Nagaraja Rao (Nokia)" w:date="2023-04-18T16:55:00Z">
              <w:r w:rsidDel="00480109">
                <w:rPr>
                  <w:lang w:val="fr-FR"/>
                </w:rPr>
                <w:delText>IRI-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40D278F8" w14:textId="542B56EF" w:rsidR="00760A36" w:rsidDel="00480109" w:rsidRDefault="00760A36" w:rsidP="00EB33D9">
            <w:pPr>
              <w:pStyle w:val="TAL"/>
              <w:rPr>
                <w:del w:id="2341" w:author="Nagaraja Rao (Nokia)" w:date="2023-04-18T16:55:00Z"/>
                <w:lang w:val="fr-FR"/>
              </w:rPr>
            </w:pPr>
            <w:del w:id="2342"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6577A260" w14:textId="73C85119" w:rsidR="00760A36" w:rsidDel="00480109" w:rsidRDefault="00760A36" w:rsidP="00EB33D9">
            <w:pPr>
              <w:pStyle w:val="TAL"/>
              <w:rPr>
                <w:del w:id="2343" w:author="Nagaraja Rao (Nokia)" w:date="2023-04-18T16:55:00Z"/>
                <w:lang w:val="fr-FR"/>
              </w:rPr>
            </w:pPr>
            <w:del w:id="2344" w:author="Nagaraja Rao (Nokia)" w:date="2023-04-18T16:55:00Z">
              <w:r w:rsidDel="00480109">
                <w:rPr>
                  <w:lang w:val="fr-FR"/>
                </w:rPr>
                <w:delText>IRI-POI</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399D2660" w14:textId="27EC3AA6" w:rsidR="00760A36" w:rsidDel="00480109" w:rsidRDefault="00760A36" w:rsidP="00EB33D9">
            <w:pPr>
              <w:pStyle w:val="TAL"/>
              <w:rPr>
                <w:del w:id="2345" w:author="Nagaraja Rao (Nokia)" w:date="2023-04-18T16:55:00Z"/>
                <w:lang w:val="fr-FR"/>
              </w:rPr>
            </w:pPr>
            <w:del w:id="2346"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5CD6011F" w14:textId="11DD5099" w:rsidR="00760A36" w:rsidDel="00480109" w:rsidRDefault="00760A36" w:rsidP="00EB33D9">
            <w:pPr>
              <w:pStyle w:val="TAL"/>
              <w:rPr>
                <w:del w:id="2347" w:author="Nagaraja Rao (Nokia)" w:date="2023-04-18T16:55:00Z"/>
                <w:lang w:val="fr-FR"/>
              </w:rPr>
            </w:pPr>
            <w:del w:id="2348" w:author="Nagaraja Rao (Nokia)" w:date="2023-04-18T16:55:00Z">
              <w:r w:rsidDel="00480109">
                <w:rPr>
                  <w:lang w:val="fr-FR"/>
                </w:rPr>
                <w:delText>IRI-POI</w:delText>
              </w:r>
            </w:del>
          </w:p>
        </w:tc>
      </w:tr>
      <w:tr w:rsidR="00760A36" w:rsidDel="00480109" w14:paraId="1DDE0365" w14:textId="079DC039" w:rsidTr="00EB33D9">
        <w:trPr>
          <w:del w:id="2349" w:author="Nagaraja Rao (Nokia)" w:date="2023-04-18T16:55:00Z"/>
        </w:trPr>
        <w:tc>
          <w:tcPr>
            <w:tcW w:w="3140" w:type="dxa"/>
            <w:gridSpan w:val="3"/>
            <w:tcBorders>
              <w:top w:val="single" w:sz="4" w:space="0" w:color="auto"/>
              <w:left w:val="single" w:sz="4" w:space="0" w:color="auto"/>
              <w:bottom w:val="single" w:sz="4" w:space="0" w:color="auto"/>
              <w:right w:val="single" w:sz="4" w:space="0" w:color="auto"/>
            </w:tcBorders>
            <w:vAlign w:val="center"/>
            <w:hideMark/>
          </w:tcPr>
          <w:p w14:paraId="2E201F8E" w14:textId="07E6F2AF" w:rsidR="00760A36" w:rsidDel="00480109" w:rsidRDefault="00760A36" w:rsidP="00EB33D9">
            <w:pPr>
              <w:pStyle w:val="TAL"/>
              <w:rPr>
                <w:del w:id="2350" w:author="Nagaraja Rao (Nokia)" w:date="2023-04-18T16:55:00Z"/>
                <w:lang w:val="fr-FR"/>
              </w:rPr>
            </w:pPr>
            <w:del w:id="2351" w:author="Nagaraja Rao (Nokia)" w:date="2023-04-18T16:55:00Z">
              <w:r w:rsidDel="00480109">
                <w:rPr>
                  <w:lang w:val="fr-FR"/>
                </w:rPr>
                <w:delText>AS (NOTE 6, NOTE 12)</w:delText>
              </w:r>
            </w:del>
          </w:p>
        </w:tc>
        <w:tc>
          <w:tcPr>
            <w:tcW w:w="858" w:type="dxa"/>
            <w:tcBorders>
              <w:top w:val="single" w:sz="4" w:space="0" w:color="auto"/>
              <w:left w:val="single" w:sz="4" w:space="0" w:color="auto"/>
              <w:bottom w:val="single" w:sz="4" w:space="0" w:color="auto"/>
              <w:right w:val="single" w:sz="4" w:space="0" w:color="auto"/>
            </w:tcBorders>
            <w:vAlign w:val="center"/>
            <w:hideMark/>
          </w:tcPr>
          <w:p w14:paraId="21674F39" w14:textId="03C06F7E" w:rsidR="00760A36" w:rsidDel="00480109" w:rsidRDefault="00760A36" w:rsidP="00EB33D9">
            <w:pPr>
              <w:pStyle w:val="TAL"/>
              <w:rPr>
                <w:del w:id="2352" w:author="Nagaraja Rao (Nokia)" w:date="2023-04-18T16:55:00Z"/>
                <w:lang w:val="fr-FR"/>
              </w:rPr>
            </w:pPr>
            <w:del w:id="2353" w:author="Nagaraja Rao (Nokia)" w:date="2023-04-18T16:55:00Z">
              <w:r w:rsidDel="00480109">
                <w:rPr>
                  <w:lang w:val="fr-FR"/>
                </w:rPr>
                <w:delText>IRI-POI</w:delText>
              </w:r>
            </w:del>
          </w:p>
        </w:tc>
        <w:tc>
          <w:tcPr>
            <w:tcW w:w="1283" w:type="dxa"/>
            <w:tcBorders>
              <w:top w:val="single" w:sz="4" w:space="0" w:color="auto"/>
              <w:left w:val="single" w:sz="4" w:space="0" w:color="auto"/>
              <w:bottom w:val="single" w:sz="4" w:space="0" w:color="auto"/>
              <w:right w:val="single" w:sz="4" w:space="0" w:color="auto"/>
            </w:tcBorders>
            <w:vAlign w:val="center"/>
            <w:hideMark/>
          </w:tcPr>
          <w:p w14:paraId="1356FFDF" w14:textId="796D1FCB" w:rsidR="00760A36" w:rsidDel="00480109" w:rsidRDefault="00760A36" w:rsidP="00EB33D9">
            <w:pPr>
              <w:pStyle w:val="TAL"/>
              <w:rPr>
                <w:del w:id="2354" w:author="Nagaraja Rao (Nokia)" w:date="2023-04-18T16:55:00Z"/>
                <w:lang w:val="fr-FR"/>
              </w:rPr>
            </w:pPr>
            <w:del w:id="2355" w:author="Nagaraja Rao (Nokia)" w:date="2023-04-18T16:55:00Z">
              <w:r w:rsidDel="00480109">
                <w:rPr>
                  <w:lang w:val="fr-FR"/>
                </w:rPr>
                <w:delText>n/a</w:delText>
              </w:r>
            </w:del>
          </w:p>
        </w:tc>
        <w:tc>
          <w:tcPr>
            <w:tcW w:w="1439" w:type="dxa"/>
            <w:tcBorders>
              <w:top w:val="single" w:sz="4" w:space="0" w:color="auto"/>
              <w:left w:val="single" w:sz="4" w:space="0" w:color="auto"/>
              <w:bottom w:val="single" w:sz="4" w:space="0" w:color="auto"/>
              <w:right w:val="single" w:sz="4" w:space="0" w:color="auto"/>
            </w:tcBorders>
            <w:vAlign w:val="center"/>
            <w:hideMark/>
          </w:tcPr>
          <w:p w14:paraId="0BA2D067" w14:textId="6FA0BDAE" w:rsidR="00760A36" w:rsidDel="00480109" w:rsidRDefault="00760A36" w:rsidP="00EB33D9">
            <w:pPr>
              <w:pStyle w:val="TAL"/>
              <w:rPr>
                <w:del w:id="2356" w:author="Nagaraja Rao (Nokia)" w:date="2023-04-18T16:55:00Z"/>
                <w:lang w:val="fr-FR"/>
              </w:rPr>
            </w:pPr>
            <w:del w:id="2357" w:author="Nagaraja Rao (Nokia)" w:date="2023-04-18T16:55:00Z">
              <w:r w:rsidDel="00480109">
                <w:rPr>
                  <w:lang w:val="fr-FR"/>
                </w:rPr>
                <w:delText>IRI-POI</w:delText>
              </w:r>
            </w:del>
          </w:p>
        </w:tc>
        <w:tc>
          <w:tcPr>
            <w:tcW w:w="1767" w:type="dxa"/>
            <w:tcBorders>
              <w:top w:val="single" w:sz="4" w:space="0" w:color="auto"/>
              <w:left w:val="single" w:sz="4" w:space="0" w:color="auto"/>
              <w:bottom w:val="single" w:sz="4" w:space="0" w:color="auto"/>
              <w:right w:val="single" w:sz="4" w:space="0" w:color="auto"/>
            </w:tcBorders>
            <w:vAlign w:val="center"/>
            <w:hideMark/>
          </w:tcPr>
          <w:p w14:paraId="0021B05A" w14:textId="164BBDF3" w:rsidR="00760A36" w:rsidDel="00480109" w:rsidRDefault="00760A36" w:rsidP="00EB33D9">
            <w:pPr>
              <w:pStyle w:val="TAL"/>
              <w:rPr>
                <w:del w:id="2358" w:author="Nagaraja Rao (Nokia)" w:date="2023-04-18T16:55:00Z"/>
                <w:lang w:val="fr-FR"/>
              </w:rPr>
            </w:pPr>
            <w:del w:id="2359" w:author="Nagaraja Rao (Nokia)" w:date="2023-04-18T16:55:00Z">
              <w:r w:rsidDel="00480109">
                <w:rPr>
                  <w:lang w:val="fr-FR"/>
                </w:rPr>
                <w:delText>n/a</w:delText>
              </w:r>
            </w:del>
          </w:p>
        </w:tc>
        <w:tc>
          <w:tcPr>
            <w:tcW w:w="892" w:type="dxa"/>
            <w:tcBorders>
              <w:top w:val="single" w:sz="4" w:space="0" w:color="auto"/>
              <w:left w:val="single" w:sz="4" w:space="0" w:color="auto"/>
              <w:bottom w:val="single" w:sz="4" w:space="0" w:color="auto"/>
              <w:right w:val="single" w:sz="4" w:space="0" w:color="auto"/>
            </w:tcBorders>
            <w:vAlign w:val="center"/>
            <w:hideMark/>
          </w:tcPr>
          <w:p w14:paraId="27771143" w14:textId="3507CF05" w:rsidR="00760A36" w:rsidDel="00480109" w:rsidRDefault="00760A36" w:rsidP="00EB33D9">
            <w:pPr>
              <w:pStyle w:val="TAL"/>
              <w:rPr>
                <w:del w:id="2360" w:author="Nagaraja Rao (Nokia)" w:date="2023-04-18T16:55:00Z"/>
                <w:lang w:val="fr-FR"/>
              </w:rPr>
            </w:pPr>
            <w:del w:id="2361" w:author="Nagaraja Rao (Nokia)" w:date="2023-04-18T16:55:00Z">
              <w:r w:rsidDel="00480109">
                <w:rPr>
                  <w:lang w:val="fr-FR"/>
                </w:rPr>
                <w:delText>IRI-POI</w:delText>
              </w:r>
            </w:del>
          </w:p>
        </w:tc>
      </w:tr>
      <w:tr w:rsidR="00760A36" w:rsidDel="00480109" w14:paraId="25C09BFC" w14:textId="3638367A" w:rsidTr="00EB33D9">
        <w:trPr>
          <w:del w:id="2362"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69350990" w14:textId="48819AEE" w:rsidR="00760A36" w:rsidDel="00480109" w:rsidRDefault="00760A36" w:rsidP="00EB33D9">
            <w:pPr>
              <w:pStyle w:val="TAL"/>
              <w:rPr>
                <w:del w:id="2363" w:author="Nagaraja Rao (Nokia)" w:date="2023-04-18T16:55:00Z"/>
                <w:lang w:val="fr-FR"/>
              </w:rPr>
            </w:pPr>
            <w:del w:id="2364" w:author="Nagaraja Rao (Nokia)" w:date="2023-04-18T16:55:00Z">
              <w:r w:rsidDel="00480109">
                <w:rPr>
                  <w:lang w:val="fr-FR"/>
                </w:rPr>
                <w:delText>AS (NOTE 7)</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32BCCB48" w14:textId="3234549A" w:rsidR="00760A36" w:rsidDel="00480109" w:rsidRDefault="00760A36" w:rsidP="00EB33D9">
            <w:pPr>
              <w:pStyle w:val="TAL"/>
              <w:rPr>
                <w:del w:id="2365" w:author="Nagaraja Rao (Nokia)" w:date="2023-04-18T16:55:00Z"/>
                <w:lang w:val="fr-FR"/>
              </w:rPr>
            </w:pPr>
            <w:del w:id="2366" w:author="Nagaraja Rao (Nokia)" w:date="2023-04-18T16:55:00Z">
              <w:r w:rsidDel="00480109">
                <w:rPr>
                  <w:lang w:val="fr-FR"/>
                </w:rPr>
                <w:delText>CC-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0FCF4733" w14:textId="0457EB04" w:rsidR="00760A36" w:rsidDel="00480109" w:rsidRDefault="00760A36" w:rsidP="00EB33D9">
            <w:pPr>
              <w:pStyle w:val="TAL"/>
              <w:rPr>
                <w:del w:id="2367" w:author="Nagaraja Rao (Nokia)" w:date="2023-04-18T16:55:00Z"/>
                <w:lang w:val="fr-FR"/>
              </w:rPr>
            </w:pPr>
            <w:del w:id="2368"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1DEB324A" w14:textId="0F2137A5" w:rsidR="00760A36" w:rsidDel="00480109" w:rsidRDefault="00760A36" w:rsidP="00EB33D9">
            <w:pPr>
              <w:pStyle w:val="TAL"/>
              <w:rPr>
                <w:del w:id="2369" w:author="Nagaraja Rao (Nokia)" w:date="2023-04-18T16:55:00Z"/>
                <w:lang w:val="fr-FR"/>
              </w:rPr>
            </w:pPr>
            <w:del w:id="2370" w:author="Nagaraja Rao (Nokia)" w:date="2023-04-18T16:55:00Z">
              <w:r w:rsidDel="00480109">
                <w:rPr>
                  <w:lang w:val="fr-FR"/>
                </w:rPr>
                <w:delText>CC-TF</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62F514A7" w14:textId="7613FCB8" w:rsidR="00760A36" w:rsidDel="00480109" w:rsidRDefault="00760A36" w:rsidP="00EB33D9">
            <w:pPr>
              <w:pStyle w:val="TAL"/>
              <w:rPr>
                <w:del w:id="2371" w:author="Nagaraja Rao (Nokia)" w:date="2023-04-18T16:55:00Z"/>
                <w:lang w:val="fr-FR"/>
              </w:rPr>
            </w:pPr>
            <w:del w:id="2372"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6F26275A" w14:textId="7A3DF6F6" w:rsidR="00760A36" w:rsidDel="00480109" w:rsidRDefault="00760A36" w:rsidP="00EB33D9">
            <w:pPr>
              <w:pStyle w:val="TAL"/>
              <w:rPr>
                <w:del w:id="2373" w:author="Nagaraja Rao (Nokia)" w:date="2023-04-18T16:55:00Z"/>
                <w:lang w:val="fr-FR"/>
              </w:rPr>
            </w:pPr>
            <w:del w:id="2374" w:author="Nagaraja Rao (Nokia)" w:date="2023-04-18T16:55:00Z">
              <w:r w:rsidDel="00480109">
                <w:rPr>
                  <w:lang w:val="fr-FR"/>
                </w:rPr>
                <w:delText>CC-TF</w:delText>
              </w:r>
            </w:del>
          </w:p>
        </w:tc>
      </w:tr>
      <w:tr w:rsidR="00760A36" w:rsidDel="00480109" w14:paraId="141DD6B5" w14:textId="2AEE0A24" w:rsidTr="00EB33D9">
        <w:trPr>
          <w:del w:id="2375"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692CE8CA" w14:textId="6D32DBCF" w:rsidR="00760A36" w:rsidDel="00480109" w:rsidRDefault="00760A36" w:rsidP="00EB33D9">
            <w:pPr>
              <w:pStyle w:val="TAL"/>
              <w:rPr>
                <w:del w:id="2376" w:author="Nagaraja Rao (Nokia)" w:date="2023-04-18T16:55:00Z"/>
                <w:lang w:val="fr-FR"/>
              </w:rPr>
            </w:pPr>
            <w:del w:id="2377" w:author="Nagaraja Rao (Nokia)" w:date="2023-04-18T16:55:00Z">
              <w:r w:rsidDel="00480109">
                <w:rPr>
                  <w:lang w:val="fr-FR"/>
                </w:rPr>
                <w:delText>MRFP (NOTE 7)</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AEB69D7" w14:textId="3007CA15" w:rsidR="00760A36" w:rsidDel="00480109" w:rsidRDefault="00760A36" w:rsidP="00EB33D9">
            <w:pPr>
              <w:pStyle w:val="TAL"/>
              <w:rPr>
                <w:del w:id="2378" w:author="Nagaraja Rao (Nokia)" w:date="2023-04-18T16:55:00Z"/>
                <w:lang w:val="fr-FR"/>
              </w:rPr>
            </w:pPr>
            <w:del w:id="2379" w:author="Nagaraja Rao (Nokia)" w:date="2023-04-18T16:55:00Z">
              <w:r w:rsidDel="00480109">
                <w:rPr>
                  <w:lang w:val="fr-FR"/>
                </w:rPr>
                <w:delText>CC-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344862DA" w14:textId="77BB1BCB" w:rsidR="00760A36" w:rsidDel="00480109" w:rsidRDefault="00760A36" w:rsidP="00EB33D9">
            <w:pPr>
              <w:pStyle w:val="TAL"/>
              <w:rPr>
                <w:del w:id="2380" w:author="Nagaraja Rao (Nokia)" w:date="2023-04-18T16:55:00Z"/>
                <w:lang w:val="fr-FR"/>
              </w:rPr>
            </w:pPr>
            <w:del w:id="2381"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580527E0" w14:textId="3670E56F" w:rsidR="00760A36" w:rsidDel="00480109" w:rsidRDefault="00760A36" w:rsidP="00EB33D9">
            <w:pPr>
              <w:pStyle w:val="TAL"/>
              <w:rPr>
                <w:del w:id="2382" w:author="Nagaraja Rao (Nokia)" w:date="2023-04-18T16:55:00Z"/>
                <w:lang w:val="fr-FR"/>
              </w:rPr>
            </w:pPr>
            <w:del w:id="2383" w:author="Nagaraja Rao (Nokia)" w:date="2023-04-18T16:55:00Z">
              <w:r w:rsidDel="00480109">
                <w:rPr>
                  <w:lang w:val="fr-FR"/>
                </w:rPr>
                <w:delText>CC-POI</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58D79EAE" w14:textId="48C90BB6" w:rsidR="00760A36" w:rsidDel="00480109" w:rsidRDefault="00760A36" w:rsidP="00EB33D9">
            <w:pPr>
              <w:pStyle w:val="TAL"/>
              <w:rPr>
                <w:del w:id="2384" w:author="Nagaraja Rao (Nokia)" w:date="2023-04-18T16:55:00Z"/>
                <w:lang w:val="fr-FR"/>
              </w:rPr>
            </w:pPr>
            <w:del w:id="2385"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62EF5F09" w14:textId="383A2D71" w:rsidR="00760A36" w:rsidDel="00480109" w:rsidRDefault="00760A36" w:rsidP="00EB33D9">
            <w:pPr>
              <w:pStyle w:val="TAL"/>
              <w:rPr>
                <w:del w:id="2386" w:author="Nagaraja Rao (Nokia)" w:date="2023-04-18T16:55:00Z"/>
                <w:lang w:val="fr-FR"/>
              </w:rPr>
            </w:pPr>
            <w:del w:id="2387" w:author="Nagaraja Rao (Nokia)" w:date="2023-04-18T16:55:00Z">
              <w:r w:rsidDel="00480109">
                <w:rPr>
                  <w:lang w:val="fr-FR"/>
                </w:rPr>
                <w:delText>CC-POI</w:delText>
              </w:r>
            </w:del>
          </w:p>
        </w:tc>
      </w:tr>
      <w:tr w:rsidR="00760A36" w:rsidDel="00480109" w14:paraId="1DC26B09" w14:textId="4DEDF825" w:rsidTr="00EB33D9">
        <w:trPr>
          <w:del w:id="2388"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57C28996" w14:textId="09BD5D8E" w:rsidR="00760A36" w:rsidDel="00480109" w:rsidRDefault="00760A36" w:rsidP="00EB33D9">
            <w:pPr>
              <w:pStyle w:val="TAL"/>
              <w:rPr>
                <w:del w:id="2389" w:author="Nagaraja Rao (Nokia)" w:date="2023-04-18T16:55:00Z"/>
                <w:lang w:val="fr-FR"/>
              </w:rPr>
            </w:pPr>
            <w:del w:id="2390" w:author="Nagaraja Rao (Nokia)" w:date="2023-04-18T16:55:00Z">
              <w:r w:rsidDel="00480109">
                <w:rPr>
                  <w:lang w:val="fr-FR"/>
                </w:rPr>
                <w:delText>P-CSCF</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5D25234C" w14:textId="55B605DE" w:rsidR="00760A36" w:rsidDel="00480109" w:rsidRDefault="00760A36" w:rsidP="00EB33D9">
            <w:pPr>
              <w:pStyle w:val="TAL"/>
              <w:rPr>
                <w:del w:id="2391" w:author="Nagaraja Rao (Nokia)" w:date="2023-04-18T16:55:00Z"/>
                <w:lang w:val="fr-FR"/>
              </w:rPr>
            </w:pPr>
            <w:del w:id="2392" w:author="Nagaraja Rao (Nokia)" w:date="2023-04-18T16:55:00Z">
              <w:r w:rsidDel="00480109">
                <w:rPr>
                  <w:lang w:val="fr-FR"/>
                </w:rPr>
                <w:delText>IRI-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74C7F259" w14:textId="3B5FA68D" w:rsidR="00760A36" w:rsidDel="00480109" w:rsidRDefault="00760A36" w:rsidP="00EB33D9">
            <w:pPr>
              <w:pStyle w:val="TAL"/>
              <w:rPr>
                <w:del w:id="2393" w:author="Nagaraja Rao (Nokia)" w:date="2023-04-18T16:55:00Z"/>
                <w:lang w:val="fr-FR"/>
              </w:rPr>
            </w:pPr>
            <w:del w:id="2394" w:author="Nagaraja Rao (Nokia)" w:date="2023-04-18T16:55:00Z">
              <w:r w:rsidDel="00480109">
                <w:rPr>
                  <w:lang w:val="fr-FR"/>
                </w:rPr>
                <w:delText>IRI-POI</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35A93512" w14:textId="13A1E6E8" w:rsidR="00760A36" w:rsidDel="00480109" w:rsidRDefault="00760A36" w:rsidP="00EB33D9">
            <w:pPr>
              <w:pStyle w:val="TAL"/>
              <w:rPr>
                <w:del w:id="2395" w:author="Nagaraja Rao (Nokia)" w:date="2023-04-18T16:55:00Z"/>
                <w:lang w:val="fr-FR"/>
              </w:rPr>
            </w:pPr>
            <w:del w:id="2396"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3765CD61" w14:textId="13456669" w:rsidR="00760A36" w:rsidDel="00480109" w:rsidRDefault="00760A36" w:rsidP="00EB33D9">
            <w:pPr>
              <w:pStyle w:val="TAL"/>
              <w:rPr>
                <w:del w:id="2397" w:author="Nagaraja Rao (Nokia)" w:date="2023-04-18T16:55:00Z"/>
                <w:lang w:val="fr-FR"/>
              </w:rPr>
            </w:pPr>
            <w:del w:id="2398" w:author="Nagaraja Rao (Nokia)" w:date="2023-04-18T16:55:00Z">
              <w:r w:rsidDel="00480109">
                <w:rPr>
                  <w:lang w:val="fr-FR"/>
                </w:rPr>
                <w:delText>IRI-POI (NOTE 2)</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5784D3E9" w14:textId="23429F82" w:rsidR="00760A36" w:rsidDel="00480109" w:rsidRDefault="00760A36" w:rsidP="00EB33D9">
            <w:pPr>
              <w:pStyle w:val="TAL"/>
              <w:rPr>
                <w:del w:id="2399" w:author="Nagaraja Rao (Nokia)" w:date="2023-04-18T16:55:00Z"/>
                <w:lang w:val="fr-FR"/>
              </w:rPr>
            </w:pPr>
            <w:del w:id="2400" w:author="Nagaraja Rao (Nokia)" w:date="2023-04-18T16:55:00Z">
              <w:r w:rsidDel="00480109">
                <w:rPr>
                  <w:lang w:val="fr-FR"/>
                </w:rPr>
                <w:delText>IRI-POI</w:delText>
              </w:r>
            </w:del>
          </w:p>
        </w:tc>
      </w:tr>
      <w:tr w:rsidR="00760A36" w:rsidDel="00480109" w14:paraId="21B0350B" w14:textId="4B5B6A02" w:rsidTr="00EB33D9">
        <w:trPr>
          <w:del w:id="2401"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4691067F" w14:textId="160CC9CD" w:rsidR="00760A36" w:rsidDel="00480109" w:rsidRDefault="00760A36" w:rsidP="00EB33D9">
            <w:pPr>
              <w:pStyle w:val="TAL"/>
              <w:rPr>
                <w:del w:id="2402" w:author="Nagaraja Rao (Nokia)" w:date="2023-04-18T16:55:00Z"/>
                <w:lang w:val="fr-FR"/>
              </w:rPr>
            </w:pPr>
            <w:del w:id="2403" w:author="Nagaraja Rao (Nokia)" w:date="2023-04-18T16:55:00Z">
              <w:r w:rsidDel="00480109">
                <w:rPr>
                  <w:lang w:val="fr-FR"/>
                </w:rPr>
                <w:delText>P-CSCF</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44B301E4" w14:textId="265E6863" w:rsidR="00760A36" w:rsidDel="00480109" w:rsidRDefault="00760A36" w:rsidP="00EB33D9">
            <w:pPr>
              <w:pStyle w:val="TAL"/>
              <w:rPr>
                <w:del w:id="2404" w:author="Nagaraja Rao (Nokia)" w:date="2023-04-18T16:55:00Z"/>
                <w:lang w:val="fr-FR"/>
              </w:rPr>
            </w:pPr>
            <w:del w:id="2405" w:author="Nagaraja Rao (Nokia)" w:date="2023-04-18T16:55:00Z">
              <w:r w:rsidDel="00480109">
                <w:rPr>
                  <w:lang w:val="fr-FR"/>
                </w:rPr>
                <w:delText>CC-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225C53CF" w14:textId="77EE701B" w:rsidR="00760A36" w:rsidDel="00480109" w:rsidRDefault="00760A36" w:rsidP="00EB33D9">
            <w:pPr>
              <w:pStyle w:val="TAL"/>
              <w:rPr>
                <w:del w:id="2406" w:author="Nagaraja Rao (Nokia)" w:date="2023-04-18T16:55:00Z"/>
                <w:lang w:val="fr-FR"/>
              </w:rPr>
            </w:pPr>
            <w:del w:id="2407" w:author="Nagaraja Rao (Nokia)" w:date="2023-04-18T16:55:00Z">
              <w:r w:rsidDel="00480109">
                <w:rPr>
                  <w:lang w:val="fr-FR"/>
                </w:rPr>
                <w:delText>CC-TF</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4B07E6B8" w14:textId="3768D964" w:rsidR="00760A36" w:rsidDel="00480109" w:rsidRDefault="00760A36" w:rsidP="00EB33D9">
            <w:pPr>
              <w:pStyle w:val="TAL"/>
              <w:rPr>
                <w:del w:id="2408" w:author="Nagaraja Rao (Nokia)" w:date="2023-04-18T16:55:00Z"/>
                <w:lang w:val="fr-FR"/>
              </w:rPr>
            </w:pPr>
            <w:del w:id="2409"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092AF55E" w14:textId="665603F9" w:rsidR="00760A36" w:rsidDel="00480109" w:rsidRDefault="00760A36" w:rsidP="00EB33D9">
            <w:pPr>
              <w:pStyle w:val="TAL"/>
              <w:rPr>
                <w:del w:id="2410" w:author="Nagaraja Rao (Nokia)" w:date="2023-04-18T16:55:00Z"/>
                <w:lang w:val="fr-FR"/>
              </w:rPr>
            </w:pPr>
            <w:del w:id="2411" w:author="Nagaraja Rao (Nokia)" w:date="2023-04-18T16:55:00Z">
              <w:r w:rsidDel="00480109">
                <w:rPr>
                  <w:lang w:val="fr-FR"/>
                </w:rPr>
                <w:delText>CC-TF (NOTE 2)</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5013C66D" w14:textId="078318CF" w:rsidR="00760A36" w:rsidDel="00480109" w:rsidRDefault="00760A36" w:rsidP="00EB33D9">
            <w:pPr>
              <w:pStyle w:val="TAL"/>
              <w:rPr>
                <w:del w:id="2412" w:author="Nagaraja Rao (Nokia)" w:date="2023-04-18T16:55:00Z"/>
                <w:lang w:val="fr-FR"/>
              </w:rPr>
            </w:pPr>
            <w:del w:id="2413" w:author="Nagaraja Rao (Nokia)" w:date="2023-04-18T16:55:00Z">
              <w:r w:rsidDel="00480109">
                <w:rPr>
                  <w:lang w:val="fr-FR"/>
                </w:rPr>
                <w:delText>CC-TF</w:delText>
              </w:r>
            </w:del>
          </w:p>
        </w:tc>
      </w:tr>
      <w:tr w:rsidR="00760A36" w:rsidDel="00480109" w14:paraId="7AC1EE5E" w14:textId="53C504A6" w:rsidTr="00EB33D9">
        <w:trPr>
          <w:del w:id="2414"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7FEF9A9E" w14:textId="1E67ED70" w:rsidR="00760A36" w:rsidDel="00480109" w:rsidRDefault="00760A36" w:rsidP="00EB33D9">
            <w:pPr>
              <w:pStyle w:val="TAL"/>
              <w:rPr>
                <w:del w:id="2415" w:author="Nagaraja Rao (Nokia)" w:date="2023-04-18T16:55:00Z"/>
                <w:lang w:val="fr-FR"/>
              </w:rPr>
            </w:pPr>
            <w:del w:id="2416" w:author="Nagaraja Rao (Nokia)" w:date="2023-04-18T16:55:00Z">
              <w:r w:rsidDel="00480109">
                <w:rPr>
                  <w:lang w:val="fr-FR"/>
                </w:rPr>
                <w:delText>IMS-AGW</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260BA55F" w14:textId="46860718" w:rsidR="00760A36" w:rsidDel="00480109" w:rsidRDefault="00760A36" w:rsidP="00EB33D9">
            <w:pPr>
              <w:pStyle w:val="TAL"/>
              <w:rPr>
                <w:del w:id="2417" w:author="Nagaraja Rao (Nokia)" w:date="2023-04-18T16:55:00Z"/>
                <w:lang w:val="fr-FR"/>
              </w:rPr>
            </w:pPr>
            <w:del w:id="2418" w:author="Nagaraja Rao (Nokia)" w:date="2023-04-18T16:55:00Z">
              <w:r w:rsidDel="00480109">
                <w:rPr>
                  <w:lang w:val="fr-FR"/>
                </w:rPr>
                <w:delText>CC-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27D3FEA9" w14:textId="6EF7CB64" w:rsidR="00760A36" w:rsidDel="00480109" w:rsidRDefault="00760A36" w:rsidP="00EB33D9">
            <w:pPr>
              <w:pStyle w:val="TAL"/>
              <w:rPr>
                <w:del w:id="2419" w:author="Nagaraja Rao (Nokia)" w:date="2023-04-18T16:55:00Z"/>
                <w:lang w:val="fr-FR"/>
              </w:rPr>
            </w:pPr>
            <w:del w:id="2420" w:author="Nagaraja Rao (Nokia)" w:date="2023-04-18T16:55:00Z">
              <w:r w:rsidDel="00480109">
                <w:rPr>
                  <w:lang w:val="fr-FR"/>
                </w:rPr>
                <w:delText>CC-POI</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0ADD685F" w14:textId="2077B54C" w:rsidR="00760A36" w:rsidDel="00480109" w:rsidRDefault="00760A36" w:rsidP="00EB33D9">
            <w:pPr>
              <w:pStyle w:val="TAL"/>
              <w:rPr>
                <w:del w:id="2421" w:author="Nagaraja Rao (Nokia)" w:date="2023-04-18T16:55:00Z"/>
                <w:lang w:val="fr-FR"/>
              </w:rPr>
            </w:pPr>
            <w:del w:id="2422"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6AF9C938" w14:textId="703D3123" w:rsidR="00760A36" w:rsidDel="00480109" w:rsidRDefault="00760A36" w:rsidP="00EB33D9">
            <w:pPr>
              <w:pStyle w:val="TAL"/>
              <w:rPr>
                <w:del w:id="2423" w:author="Nagaraja Rao (Nokia)" w:date="2023-04-18T16:55:00Z"/>
                <w:lang w:val="fr-FR"/>
              </w:rPr>
            </w:pPr>
            <w:del w:id="2424" w:author="Nagaraja Rao (Nokia)" w:date="2023-04-18T16:55:00Z">
              <w:r w:rsidDel="00480109">
                <w:rPr>
                  <w:lang w:val="fr-FR"/>
                </w:rPr>
                <w:delText>CC-POI (NOTE 2)</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0BA958D7" w14:textId="7DCD9B20" w:rsidR="00760A36" w:rsidDel="00480109" w:rsidRDefault="00760A36" w:rsidP="00EB33D9">
            <w:pPr>
              <w:pStyle w:val="TAL"/>
              <w:rPr>
                <w:del w:id="2425" w:author="Nagaraja Rao (Nokia)" w:date="2023-04-18T16:55:00Z"/>
                <w:lang w:val="fr-FR"/>
              </w:rPr>
            </w:pPr>
            <w:del w:id="2426" w:author="Nagaraja Rao (Nokia)" w:date="2023-04-18T16:55:00Z">
              <w:r w:rsidDel="00480109">
                <w:rPr>
                  <w:lang w:val="fr-FR"/>
                </w:rPr>
                <w:delText>CC-POI</w:delText>
              </w:r>
            </w:del>
          </w:p>
        </w:tc>
      </w:tr>
      <w:tr w:rsidR="00760A36" w:rsidDel="00480109" w14:paraId="38D175BD" w14:textId="774AE7E2" w:rsidTr="00EB33D9">
        <w:trPr>
          <w:del w:id="2427"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7CE28A2D" w14:textId="47299190" w:rsidR="00760A36" w:rsidDel="00480109" w:rsidRDefault="00760A36" w:rsidP="00EB33D9">
            <w:pPr>
              <w:pStyle w:val="TAL"/>
              <w:rPr>
                <w:del w:id="2428" w:author="Nagaraja Rao (Nokia)" w:date="2023-04-18T16:55:00Z"/>
                <w:lang w:val="fr-FR"/>
              </w:rPr>
            </w:pPr>
            <w:del w:id="2429" w:author="Nagaraja Rao (Nokia)" w:date="2023-04-18T16:55:00Z">
              <w:r w:rsidDel="00480109">
                <w:rPr>
                  <w:lang w:val="fr-FR"/>
                </w:rPr>
                <w:delText>MGCF (NOTE 3)</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19DBCE45" w14:textId="4FDDCCC1" w:rsidR="00760A36" w:rsidDel="00480109" w:rsidRDefault="00760A36" w:rsidP="00EB33D9">
            <w:pPr>
              <w:pStyle w:val="TAL"/>
              <w:rPr>
                <w:del w:id="2430" w:author="Nagaraja Rao (Nokia)" w:date="2023-04-18T16:55:00Z"/>
                <w:lang w:val="fr-FR"/>
              </w:rPr>
            </w:pPr>
            <w:del w:id="2431" w:author="Nagaraja Rao (Nokia)" w:date="2023-04-18T16:55:00Z">
              <w:r w:rsidDel="00480109">
                <w:rPr>
                  <w:lang w:val="fr-FR"/>
                </w:rPr>
                <w:delText>IRI-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2084F287" w14:textId="586AFC22" w:rsidR="00760A36" w:rsidDel="00480109" w:rsidRDefault="00760A36" w:rsidP="00EB33D9">
            <w:pPr>
              <w:pStyle w:val="TAL"/>
              <w:rPr>
                <w:del w:id="2432" w:author="Nagaraja Rao (Nokia)" w:date="2023-04-18T16:55:00Z"/>
                <w:lang w:val="fr-FR"/>
              </w:rPr>
            </w:pPr>
            <w:del w:id="2433"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2758E722" w14:textId="0AFD7C86" w:rsidR="00760A36" w:rsidDel="00480109" w:rsidRDefault="00760A36" w:rsidP="00EB33D9">
            <w:pPr>
              <w:pStyle w:val="TAL"/>
              <w:rPr>
                <w:del w:id="2434" w:author="Nagaraja Rao (Nokia)" w:date="2023-04-18T16:55:00Z"/>
                <w:lang w:val="fr-FR"/>
              </w:rPr>
            </w:pPr>
            <w:del w:id="2435" w:author="Nagaraja Rao (Nokia)" w:date="2023-04-18T16:55:00Z">
              <w:r w:rsidDel="00480109">
                <w:rPr>
                  <w:lang w:val="fr-FR"/>
                </w:rPr>
                <w:delText>IRI-POI</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18A7BEC6" w14:textId="1B4F6A73" w:rsidR="00760A36" w:rsidDel="00480109" w:rsidRDefault="00760A36" w:rsidP="00EB33D9">
            <w:pPr>
              <w:pStyle w:val="TAL"/>
              <w:rPr>
                <w:del w:id="2436" w:author="Nagaraja Rao (Nokia)" w:date="2023-04-18T16:55:00Z"/>
                <w:lang w:val="fr-FR"/>
              </w:rPr>
            </w:pPr>
            <w:del w:id="2437"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764E66FA" w14:textId="11B8BD82" w:rsidR="00760A36" w:rsidDel="00480109" w:rsidRDefault="00760A36" w:rsidP="00EB33D9">
            <w:pPr>
              <w:pStyle w:val="TAL"/>
              <w:rPr>
                <w:del w:id="2438" w:author="Nagaraja Rao (Nokia)" w:date="2023-04-18T16:55:00Z"/>
                <w:lang w:val="fr-FR"/>
              </w:rPr>
            </w:pPr>
            <w:del w:id="2439" w:author="Nagaraja Rao (Nokia)" w:date="2023-04-18T16:55:00Z">
              <w:r w:rsidDel="00480109">
                <w:rPr>
                  <w:lang w:val="fr-FR"/>
                </w:rPr>
                <w:delText>IRI-POI</w:delText>
              </w:r>
            </w:del>
          </w:p>
        </w:tc>
      </w:tr>
      <w:tr w:rsidR="00760A36" w:rsidDel="00480109" w14:paraId="4EC3E4BD" w14:textId="7E5AA0CC" w:rsidTr="00EB33D9">
        <w:trPr>
          <w:del w:id="2440"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569EA34F" w14:textId="3F8D25BC" w:rsidR="00760A36" w:rsidDel="00480109" w:rsidRDefault="00760A36" w:rsidP="00EB33D9">
            <w:pPr>
              <w:pStyle w:val="TAL"/>
              <w:rPr>
                <w:del w:id="2441" w:author="Nagaraja Rao (Nokia)" w:date="2023-04-18T16:55:00Z"/>
                <w:lang w:val="fr-FR"/>
              </w:rPr>
            </w:pPr>
            <w:del w:id="2442" w:author="Nagaraja Rao (Nokia)" w:date="2023-04-18T16:55:00Z">
              <w:r w:rsidDel="00480109">
                <w:rPr>
                  <w:lang w:val="fr-FR"/>
                </w:rPr>
                <w:delText>MGCF (NOTE 3)</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1EEBEAC3" w14:textId="45FA6023" w:rsidR="00760A36" w:rsidDel="00480109" w:rsidRDefault="00760A36" w:rsidP="00EB33D9">
            <w:pPr>
              <w:pStyle w:val="TAL"/>
              <w:rPr>
                <w:del w:id="2443" w:author="Nagaraja Rao (Nokia)" w:date="2023-04-18T16:55:00Z"/>
                <w:lang w:val="fr-FR"/>
              </w:rPr>
            </w:pPr>
            <w:del w:id="2444" w:author="Nagaraja Rao (Nokia)" w:date="2023-04-18T16:55:00Z">
              <w:r w:rsidDel="00480109">
                <w:rPr>
                  <w:lang w:val="fr-FR"/>
                </w:rPr>
                <w:delText>CC-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5B9A053E" w14:textId="08AC28EE" w:rsidR="00760A36" w:rsidDel="00480109" w:rsidRDefault="00760A36" w:rsidP="00EB33D9">
            <w:pPr>
              <w:pStyle w:val="TAL"/>
              <w:rPr>
                <w:del w:id="2445" w:author="Nagaraja Rao (Nokia)" w:date="2023-04-18T16:55:00Z"/>
                <w:lang w:val="fr-FR"/>
              </w:rPr>
            </w:pPr>
            <w:del w:id="2446"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3EC80386" w14:textId="683BB144" w:rsidR="00760A36" w:rsidDel="00480109" w:rsidRDefault="00760A36" w:rsidP="00EB33D9">
            <w:pPr>
              <w:pStyle w:val="TAL"/>
              <w:rPr>
                <w:del w:id="2447" w:author="Nagaraja Rao (Nokia)" w:date="2023-04-18T16:55:00Z"/>
                <w:lang w:val="fr-FR"/>
              </w:rPr>
            </w:pPr>
            <w:del w:id="2448" w:author="Nagaraja Rao (Nokia)" w:date="2023-04-18T16:55:00Z">
              <w:r w:rsidDel="00480109">
                <w:rPr>
                  <w:lang w:val="fr-FR"/>
                </w:rPr>
                <w:delText>CC-TF</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1A3C0A04" w14:textId="58028496" w:rsidR="00760A36" w:rsidDel="00480109" w:rsidRDefault="00760A36" w:rsidP="00EB33D9">
            <w:pPr>
              <w:pStyle w:val="TAL"/>
              <w:rPr>
                <w:del w:id="2449" w:author="Nagaraja Rao (Nokia)" w:date="2023-04-18T16:55:00Z"/>
                <w:lang w:val="fr-FR"/>
              </w:rPr>
            </w:pPr>
            <w:del w:id="2450"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0C59093B" w14:textId="2841C621" w:rsidR="00760A36" w:rsidDel="00480109" w:rsidRDefault="00760A36" w:rsidP="00EB33D9">
            <w:pPr>
              <w:pStyle w:val="TAL"/>
              <w:rPr>
                <w:del w:id="2451" w:author="Nagaraja Rao (Nokia)" w:date="2023-04-18T16:55:00Z"/>
                <w:lang w:val="fr-FR"/>
              </w:rPr>
            </w:pPr>
            <w:del w:id="2452" w:author="Nagaraja Rao (Nokia)" w:date="2023-04-18T16:55:00Z">
              <w:r w:rsidDel="00480109">
                <w:rPr>
                  <w:lang w:val="fr-FR"/>
                </w:rPr>
                <w:delText>CC-TF</w:delText>
              </w:r>
            </w:del>
          </w:p>
        </w:tc>
      </w:tr>
      <w:tr w:rsidR="00760A36" w:rsidDel="00480109" w14:paraId="05AEEB25" w14:textId="4EEA03E3" w:rsidTr="00EB33D9">
        <w:trPr>
          <w:del w:id="2453"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4C2B0B5D" w14:textId="6F8FD0D8" w:rsidR="00760A36" w:rsidDel="00480109" w:rsidRDefault="00760A36" w:rsidP="00EB33D9">
            <w:pPr>
              <w:pStyle w:val="TAL"/>
              <w:rPr>
                <w:del w:id="2454" w:author="Nagaraja Rao (Nokia)" w:date="2023-04-18T16:55:00Z"/>
                <w:lang w:val="fr-FR"/>
              </w:rPr>
            </w:pPr>
            <w:del w:id="2455" w:author="Nagaraja Rao (Nokia)" w:date="2023-04-18T16:55:00Z">
              <w:r w:rsidDel="00480109">
                <w:rPr>
                  <w:lang w:val="fr-FR"/>
                </w:rPr>
                <w:delText>IM-MGW (NOTE 3)</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2A5FCD6C" w14:textId="27D4337B" w:rsidR="00760A36" w:rsidDel="00480109" w:rsidRDefault="00760A36" w:rsidP="00EB33D9">
            <w:pPr>
              <w:pStyle w:val="TAL"/>
              <w:rPr>
                <w:del w:id="2456" w:author="Nagaraja Rao (Nokia)" w:date="2023-04-18T16:55:00Z"/>
                <w:lang w:val="fr-FR"/>
              </w:rPr>
            </w:pPr>
            <w:del w:id="2457" w:author="Nagaraja Rao (Nokia)" w:date="2023-04-18T16:55:00Z">
              <w:r w:rsidDel="00480109">
                <w:rPr>
                  <w:lang w:val="fr-FR"/>
                </w:rPr>
                <w:delText>CC-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38586B85" w14:textId="11525454" w:rsidR="00760A36" w:rsidDel="00480109" w:rsidRDefault="00760A36" w:rsidP="00EB33D9">
            <w:pPr>
              <w:pStyle w:val="TAL"/>
              <w:rPr>
                <w:del w:id="2458" w:author="Nagaraja Rao (Nokia)" w:date="2023-04-18T16:55:00Z"/>
                <w:lang w:val="fr-FR"/>
              </w:rPr>
            </w:pPr>
            <w:del w:id="2459"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3321AB81" w14:textId="41B81CC2" w:rsidR="00760A36" w:rsidDel="00480109" w:rsidRDefault="00760A36" w:rsidP="00EB33D9">
            <w:pPr>
              <w:pStyle w:val="TAL"/>
              <w:rPr>
                <w:del w:id="2460" w:author="Nagaraja Rao (Nokia)" w:date="2023-04-18T16:55:00Z"/>
                <w:lang w:val="fr-FR"/>
              </w:rPr>
            </w:pPr>
            <w:del w:id="2461" w:author="Nagaraja Rao (Nokia)" w:date="2023-04-18T16:55:00Z">
              <w:r w:rsidDel="00480109">
                <w:rPr>
                  <w:lang w:val="fr-FR"/>
                </w:rPr>
                <w:delText>CC-POI</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2DBD33B4" w14:textId="19AA4EBA" w:rsidR="00760A36" w:rsidDel="00480109" w:rsidRDefault="00760A36" w:rsidP="00EB33D9">
            <w:pPr>
              <w:pStyle w:val="TAL"/>
              <w:rPr>
                <w:del w:id="2462" w:author="Nagaraja Rao (Nokia)" w:date="2023-04-18T16:55:00Z"/>
                <w:lang w:val="fr-FR"/>
              </w:rPr>
            </w:pPr>
            <w:del w:id="2463"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4E7550F0" w14:textId="12728877" w:rsidR="00760A36" w:rsidDel="00480109" w:rsidRDefault="00760A36" w:rsidP="00EB33D9">
            <w:pPr>
              <w:pStyle w:val="TAL"/>
              <w:rPr>
                <w:del w:id="2464" w:author="Nagaraja Rao (Nokia)" w:date="2023-04-18T16:55:00Z"/>
                <w:lang w:val="fr-FR"/>
              </w:rPr>
            </w:pPr>
            <w:del w:id="2465" w:author="Nagaraja Rao (Nokia)" w:date="2023-04-18T16:55:00Z">
              <w:r w:rsidDel="00480109">
                <w:rPr>
                  <w:lang w:val="fr-FR"/>
                </w:rPr>
                <w:delText>CC-POI</w:delText>
              </w:r>
            </w:del>
          </w:p>
        </w:tc>
      </w:tr>
      <w:tr w:rsidR="00760A36" w:rsidDel="00480109" w14:paraId="0080DC8C" w14:textId="09B15974" w:rsidTr="00EB33D9">
        <w:trPr>
          <w:del w:id="2466"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227FA9C2" w14:textId="68AD0FFF" w:rsidR="00760A36" w:rsidDel="00480109" w:rsidRDefault="00760A36" w:rsidP="00EB33D9">
            <w:pPr>
              <w:pStyle w:val="TAL"/>
              <w:rPr>
                <w:del w:id="2467" w:author="Nagaraja Rao (Nokia)" w:date="2023-04-18T16:55:00Z"/>
                <w:lang w:val="fr-FR"/>
              </w:rPr>
            </w:pPr>
            <w:del w:id="2468" w:author="Nagaraja Rao (Nokia)" w:date="2023-04-18T16:55:00Z">
              <w:r w:rsidDel="00480109">
                <w:rPr>
                  <w:lang w:val="fr-FR"/>
                </w:rPr>
                <w:delText>IBCF</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16A03D9D" w14:textId="37221AEF" w:rsidR="00760A36" w:rsidDel="00480109" w:rsidRDefault="00760A36" w:rsidP="00EB33D9">
            <w:pPr>
              <w:pStyle w:val="TAL"/>
              <w:rPr>
                <w:del w:id="2469" w:author="Nagaraja Rao (Nokia)" w:date="2023-04-18T16:55:00Z"/>
                <w:lang w:val="fr-FR"/>
              </w:rPr>
            </w:pPr>
            <w:del w:id="2470" w:author="Nagaraja Rao (Nokia)" w:date="2023-04-18T16:55:00Z">
              <w:r w:rsidDel="00480109">
                <w:rPr>
                  <w:lang w:val="fr-FR"/>
                </w:rPr>
                <w:delText>IRI-POI (NOTE 13)</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1C68641D" w14:textId="1178BDE6" w:rsidR="00760A36" w:rsidDel="00480109" w:rsidRDefault="00760A36" w:rsidP="00EB33D9">
            <w:pPr>
              <w:pStyle w:val="TAL"/>
              <w:rPr>
                <w:del w:id="2471" w:author="Nagaraja Rao (Nokia)" w:date="2023-04-18T16:55:00Z"/>
                <w:lang w:val="fr-FR"/>
              </w:rPr>
            </w:pPr>
            <w:del w:id="2472" w:author="Nagaraja Rao (Nokia)" w:date="2023-04-18T16:55:00Z">
              <w:r w:rsidDel="00480109">
                <w:rPr>
                  <w:lang w:val="fr-FR"/>
                </w:rPr>
                <w:delText>IRI-POI (NOTE 2, 14)</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6BD5693A" w14:textId="5BF8F0C8" w:rsidR="00760A36" w:rsidDel="00480109" w:rsidRDefault="00760A36" w:rsidP="00EB33D9">
            <w:pPr>
              <w:pStyle w:val="TAL"/>
              <w:rPr>
                <w:del w:id="2473" w:author="Nagaraja Rao (Nokia)" w:date="2023-04-18T16:55:00Z"/>
                <w:lang w:val="fr-FR"/>
              </w:rPr>
            </w:pPr>
            <w:del w:id="2474" w:author="Nagaraja Rao (Nokia)" w:date="2023-04-18T16:55:00Z">
              <w:r w:rsidDel="00480109">
                <w:rPr>
                  <w:lang w:val="fr-FR"/>
                </w:rPr>
                <w:delText>IRI-POI (NOTE 13)</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7532B4DA" w14:textId="65C64510" w:rsidR="00760A36" w:rsidDel="00480109" w:rsidRDefault="00760A36" w:rsidP="00EB33D9">
            <w:pPr>
              <w:pStyle w:val="TAL"/>
              <w:rPr>
                <w:del w:id="2475" w:author="Nagaraja Rao (Nokia)" w:date="2023-04-18T16:55:00Z"/>
                <w:lang w:val="fr-FR"/>
              </w:rPr>
            </w:pPr>
            <w:del w:id="2476" w:author="Nagaraja Rao (Nokia)" w:date="2023-04-18T16:55:00Z">
              <w:r w:rsidDel="00480109">
                <w:rPr>
                  <w:lang w:val="fr-FR"/>
                </w:rPr>
                <w:delText>IRI-POI (NOTE 2, 14)</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55106DB" w14:textId="7BEB3731" w:rsidR="00760A36" w:rsidDel="00480109" w:rsidRDefault="00760A36" w:rsidP="00EB33D9">
            <w:pPr>
              <w:pStyle w:val="TAL"/>
              <w:rPr>
                <w:del w:id="2477" w:author="Nagaraja Rao (Nokia)" w:date="2023-04-18T16:55:00Z"/>
                <w:lang w:val="fr-FR"/>
              </w:rPr>
            </w:pPr>
            <w:del w:id="2478" w:author="Nagaraja Rao (Nokia)" w:date="2023-04-18T16:55:00Z">
              <w:r w:rsidDel="00480109">
                <w:rPr>
                  <w:lang w:val="fr-FR"/>
                </w:rPr>
                <w:delText>IRI-POI (NOTE 13)</w:delText>
              </w:r>
            </w:del>
          </w:p>
        </w:tc>
      </w:tr>
      <w:tr w:rsidR="00760A36" w:rsidDel="00480109" w14:paraId="774B92FF" w14:textId="05851652" w:rsidTr="00EB33D9">
        <w:trPr>
          <w:del w:id="2479"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6A99AA4B" w14:textId="5E2F808D" w:rsidR="00760A36" w:rsidDel="00480109" w:rsidRDefault="00760A36" w:rsidP="00EB33D9">
            <w:pPr>
              <w:pStyle w:val="TAL"/>
              <w:rPr>
                <w:del w:id="2480" w:author="Nagaraja Rao (Nokia)" w:date="2023-04-18T16:55:00Z"/>
                <w:lang w:val="fr-FR"/>
              </w:rPr>
            </w:pPr>
            <w:del w:id="2481" w:author="Nagaraja Rao (Nokia)" w:date="2023-04-18T16:55:00Z">
              <w:r w:rsidDel="00480109">
                <w:rPr>
                  <w:lang w:val="fr-FR"/>
                </w:rPr>
                <w:delText>IBCF (NOTE 4)</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2426EB5F" w14:textId="09B0C13E" w:rsidR="00760A36" w:rsidDel="00480109" w:rsidRDefault="00760A36" w:rsidP="00EB33D9">
            <w:pPr>
              <w:pStyle w:val="TAL"/>
              <w:rPr>
                <w:del w:id="2482" w:author="Nagaraja Rao (Nokia)" w:date="2023-04-18T16:55:00Z"/>
                <w:lang w:val="fr-FR"/>
              </w:rPr>
            </w:pPr>
            <w:del w:id="2483" w:author="Nagaraja Rao (Nokia)" w:date="2023-04-18T16:55:00Z">
              <w:r w:rsidDel="00480109">
                <w:rPr>
                  <w:lang w:val="fr-FR"/>
                </w:rPr>
                <w:delText>CC-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04205E94" w14:textId="4F4D5D4F" w:rsidR="00760A36" w:rsidDel="00480109" w:rsidRDefault="00760A36" w:rsidP="00EB33D9">
            <w:pPr>
              <w:pStyle w:val="TAL"/>
              <w:rPr>
                <w:del w:id="2484" w:author="Nagaraja Rao (Nokia)" w:date="2023-04-18T16:55:00Z"/>
                <w:lang w:val="fr-FR"/>
              </w:rPr>
            </w:pPr>
            <w:del w:id="2485"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68D8F6AE" w14:textId="62BFE7DF" w:rsidR="00760A36" w:rsidDel="00480109" w:rsidRDefault="00760A36" w:rsidP="00EB33D9">
            <w:pPr>
              <w:pStyle w:val="TAL"/>
              <w:rPr>
                <w:del w:id="2486" w:author="Nagaraja Rao (Nokia)" w:date="2023-04-18T16:55:00Z"/>
                <w:lang w:val="fr-FR"/>
              </w:rPr>
            </w:pPr>
            <w:del w:id="2487" w:author="Nagaraja Rao (Nokia)" w:date="2023-04-18T16:55:00Z">
              <w:r w:rsidDel="00480109">
                <w:rPr>
                  <w:lang w:val="fr-FR"/>
                </w:rPr>
                <w:delText>CC-TF</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667C63C6" w14:textId="69B5BF92" w:rsidR="00760A36" w:rsidDel="00480109" w:rsidRDefault="00760A36" w:rsidP="00EB33D9">
            <w:pPr>
              <w:pStyle w:val="TAL"/>
              <w:rPr>
                <w:del w:id="2488" w:author="Nagaraja Rao (Nokia)" w:date="2023-04-18T16:55:00Z"/>
                <w:lang w:val="fr-FR"/>
              </w:rPr>
            </w:pPr>
            <w:del w:id="2489"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4D0C98B7" w14:textId="4FB8F468" w:rsidR="00760A36" w:rsidDel="00480109" w:rsidRDefault="00760A36" w:rsidP="00EB33D9">
            <w:pPr>
              <w:pStyle w:val="TAL"/>
              <w:rPr>
                <w:del w:id="2490" w:author="Nagaraja Rao (Nokia)" w:date="2023-04-18T16:55:00Z"/>
                <w:lang w:val="fr-FR"/>
              </w:rPr>
            </w:pPr>
            <w:del w:id="2491" w:author="Nagaraja Rao (Nokia)" w:date="2023-04-18T16:55:00Z">
              <w:r w:rsidDel="00480109">
                <w:rPr>
                  <w:lang w:val="fr-FR"/>
                </w:rPr>
                <w:delText>CC-TF</w:delText>
              </w:r>
            </w:del>
          </w:p>
        </w:tc>
      </w:tr>
      <w:tr w:rsidR="00760A36" w:rsidDel="00480109" w14:paraId="3E686D21" w14:textId="4A5AC314" w:rsidTr="00EB33D9">
        <w:trPr>
          <w:del w:id="2492"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29533DC5" w14:textId="7FE31D00" w:rsidR="00760A36" w:rsidDel="00480109" w:rsidRDefault="00760A36" w:rsidP="00EB33D9">
            <w:pPr>
              <w:pStyle w:val="TAL"/>
              <w:rPr>
                <w:del w:id="2493" w:author="Nagaraja Rao (Nokia)" w:date="2023-04-18T16:55:00Z"/>
                <w:lang w:val="fr-FR"/>
              </w:rPr>
            </w:pPr>
            <w:del w:id="2494" w:author="Nagaraja Rao (Nokia)" w:date="2023-04-18T16:55:00Z">
              <w:r w:rsidDel="00480109">
                <w:rPr>
                  <w:lang w:val="fr-FR"/>
                </w:rPr>
                <w:delText>TrGW (NOTE4)</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9756F3A" w14:textId="176B4BEA" w:rsidR="00760A36" w:rsidDel="00480109" w:rsidRDefault="00760A36" w:rsidP="00EB33D9">
            <w:pPr>
              <w:pStyle w:val="TAL"/>
              <w:rPr>
                <w:del w:id="2495" w:author="Nagaraja Rao (Nokia)" w:date="2023-04-18T16:55:00Z"/>
                <w:lang w:val="fr-FR"/>
              </w:rPr>
            </w:pPr>
            <w:del w:id="2496" w:author="Nagaraja Rao (Nokia)" w:date="2023-04-18T16:55:00Z">
              <w:r w:rsidDel="00480109">
                <w:rPr>
                  <w:lang w:val="fr-FR"/>
                </w:rPr>
                <w:delText>CC-POI</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2938FAE9" w14:textId="21E39593" w:rsidR="00760A36" w:rsidDel="00480109" w:rsidRDefault="00760A36" w:rsidP="00EB33D9">
            <w:pPr>
              <w:pStyle w:val="TAL"/>
              <w:rPr>
                <w:del w:id="2497" w:author="Nagaraja Rao (Nokia)" w:date="2023-04-18T16:55:00Z"/>
                <w:lang w:val="fr-FR"/>
              </w:rPr>
            </w:pPr>
            <w:del w:id="2498"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09FE736C" w14:textId="6B5DE9CB" w:rsidR="00760A36" w:rsidDel="00480109" w:rsidRDefault="00760A36" w:rsidP="00EB33D9">
            <w:pPr>
              <w:pStyle w:val="TAL"/>
              <w:rPr>
                <w:del w:id="2499" w:author="Nagaraja Rao (Nokia)" w:date="2023-04-18T16:55:00Z"/>
                <w:lang w:val="fr-FR"/>
              </w:rPr>
            </w:pPr>
            <w:del w:id="2500" w:author="Nagaraja Rao (Nokia)" w:date="2023-04-18T16:55:00Z">
              <w:r w:rsidDel="00480109">
                <w:rPr>
                  <w:lang w:val="fr-FR"/>
                </w:rPr>
                <w:delText>CC-POI</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019EA13F" w14:textId="63BCB60E" w:rsidR="00760A36" w:rsidDel="00480109" w:rsidRDefault="00760A36" w:rsidP="00EB33D9">
            <w:pPr>
              <w:pStyle w:val="TAL"/>
              <w:rPr>
                <w:del w:id="2501" w:author="Nagaraja Rao (Nokia)" w:date="2023-04-18T16:55:00Z"/>
                <w:lang w:val="fr-FR"/>
              </w:rPr>
            </w:pPr>
            <w:del w:id="2502"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D9CAB67" w14:textId="16A81C84" w:rsidR="00760A36" w:rsidDel="00480109" w:rsidRDefault="00760A36" w:rsidP="00EB33D9">
            <w:pPr>
              <w:pStyle w:val="TAL"/>
              <w:rPr>
                <w:del w:id="2503" w:author="Nagaraja Rao (Nokia)" w:date="2023-04-18T16:55:00Z"/>
                <w:lang w:val="fr-FR"/>
              </w:rPr>
            </w:pPr>
            <w:del w:id="2504" w:author="Nagaraja Rao (Nokia)" w:date="2023-04-18T16:55:00Z">
              <w:r w:rsidDel="00480109">
                <w:rPr>
                  <w:lang w:val="fr-FR"/>
                </w:rPr>
                <w:delText>CC-POI</w:delText>
              </w:r>
            </w:del>
          </w:p>
        </w:tc>
      </w:tr>
      <w:tr w:rsidR="00760A36" w:rsidDel="00480109" w14:paraId="08A778DD" w14:textId="04CB50F0" w:rsidTr="00EB33D9">
        <w:trPr>
          <w:del w:id="2505"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472F60B5" w14:textId="292ED9E6" w:rsidR="00760A36" w:rsidDel="00480109" w:rsidRDefault="00760A36" w:rsidP="00EB33D9">
            <w:pPr>
              <w:pStyle w:val="TAL"/>
              <w:rPr>
                <w:del w:id="2506" w:author="Nagaraja Rao (Nokia)" w:date="2023-04-18T16:55:00Z"/>
                <w:lang w:val="fr-FR"/>
              </w:rPr>
            </w:pPr>
            <w:del w:id="2507" w:author="Nagaraja Rao (Nokia)" w:date="2023-04-18T16:55:00Z">
              <w:r w:rsidDel="00480109">
                <w:rPr>
                  <w:lang w:val="fr-FR"/>
                </w:rPr>
                <w:delText>LMISF-IRI (NOTE 1)</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F9DD1CC" w14:textId="504AB0A9" w:rsidR="00760A36" w:rsidDel="00480109" w:rsidRDefault="00760A36" w:rsidP="00EB33D9">
            <w:pPr>
              <w:pStyle w:val="TAL"/>
              <w:rPr>
                <w:del w:id="2508" w:author="Nagaraja Rao (Nokia)" w:date="2023-04-18T16:55:00Z"/>
                <w:lang w:val="fr-FR"/>
              </w:rPr>
            </w:pPr>
            <w:del w:id="2509" w:author="Nagaraja Rao (Nokia)" w:date="2023-04-18T16:55:00Z">
              <w:r w:rsidDel="00480109">
                <w:rPr>
                  <w:lang w:val="fr-FR"/>
                </w:rPr>
                <w:delText>n/a</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64867B57" w14:textId="23C5BAFC" w:rsidR="00760A36" w:rsidDel="00480109" w:rsidRDefault="00760A36" w:rsidP="00EB33D9">
            <w:pPr>
              <w:pStyle w:val="TAL"/>
              <w:rPr>
                <w:del w:id="2510" w:author="Nagaraja Rao (Nokia)" w:date="2023-04-18T16:55:00Z"/>
                <w:lang w:val="fr-FR"/>
              </w:rPr>
            </w:pPr>
            <w:del w:id="2511"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163698BE" w14:textId="53781C00" w:rsidR="00760A36" w:rsidDel="00480109" w:rsidRDefault="00760A36" w:rsidP="00EB33D9">
            <w:pPr>
              <w:pStyle w:val="TAL"/>
              <w:rPr>
                <w:del w:id="2512" w:author="Nagaraja Rao (Nokia)" w:date="2023-04-18T16:55:00Z"/>
                <w:lang w:val="fr-FR"/>
              </w:rPr>
            </w:pPr>
            <w:del w:id="2513"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478E6639" w14:textId="7512AC38" w:rsidR="00760A36" w:rsidDel="00480109" w:rsidRDefault="00760A36" w:rsidP="00EB33D9">
            <w:pPr>
              <w:pStyle w:val="TAL"/>
              <w:rPr>
                <w:del w:id="2514" w:author="Nagaraja Rao (Nokia)" w:date="2023-04-18T16:55:00Z"/>
                <w:lang w:val="fr-FR"/>
              </w:rPr>
            </w:pPr>
            <w:del w:id="2515" w:author="Nagaraja Rao (Nokia)" w:date="2023-04-18T16:55:00Z">
              <w:r w:rsidDel="00480109">
                <w:rPr>
                  <w:lang w:val="fr-FR"/>
                </w:rPr>
                <w:delText>IRI-POI</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CF47133" w14:textId="237619DF" w:rsidR="00760A36" w:rsidDel="00480109" w:rsidRDefault="00760A36" w:rsidP="00EB33D9">
            <w:pPr>
              <w:pStyle w:val="TAL"/>
              <w:rPr>
                <w:del w:id="2516" w:author="Nagaraja Rao (Nokia)" w:date="2023-04-18T16:55:00Z"/>
                <w:lang w:val="fr-FR"/>
              </w:rPr>
            </w:pPr>
            <w:del w:id="2517" w:author="Nagaraja Rao (Nokia)" w:date="2023-04-18T16:55:00Z">
              <w:r w:rsidDel="00480109">
                <w:rPr>
                  <w:lang w:val="fr-FR"/>
                </w:rPr>
                <w:delText>n/a</w:delText>
              </w:r>
            </w:del>
          </w:p>
        </w:tc>
      </w:tr>
      <w:tr w:rsidR="00760A36" w:rsidDel="00480109" w14:paraId="1490C61D" w14:textId="00AF7C71" w:rsidTr="00EB33D9">
        <w:trPr>
          <w:del w:id="2518" w:author="Nagaraja Rao (Nokia)" w:date="2023-04-18T16:55:00Z"/>
        </w:trPr>
        <w:tc>
          <w:tcPr>
            <w:tcW w:w="3124" w:type="dxa"/>
            <w:gridSpan w:val="3"/>
            <w:tcBorders>
              <w:top w:val="single" w:sz="4" w:space="0" w:color="auto"/>
              <w:left w:val="single" w:sz="4" w:space="0" w:color="auto"/>
              <w:bottom w:val="single" w:sz="4" w:space="0" w:color="auto"/>
              <w:right w:val="single" w:sz="4" w:space="0" w:color="auto"/>
            </w:tcBorders>
            <w:vAlign w:val="center"/>
            <w:hideMark/>
          </w:tcPr>
          <w:p w14:paraId="1BD466C4" w14:textId="43BED20D" w:rsidR="00760A36" w:rsidDel="00480109" w:rsidRDefault="00760A36" w:rsidP="00EB33D9">
            <w:pPr>
              <w:pStyle w:val="TAL"/>
              <w:rPr>
                <w:del w:id="2519" w:author="Nagaraja Rao (Nokia)" w:date="2023-04-18T16:55:00Z"/>
                <w:lang w:val="fr-FR"/>
              </w:rPr>
            </w:pPr>
            <w:del w:id="2520" w:author="Nagaraja Rao (Nokia)" w:date="2023-04-18T16:55:00Z">
              <w:r w:rsidDel="00480109">
                <w:rPr>
                  <w:lang w:val="fr-FR"/>
                </w:rPr>
                <w:delText>LMISF-CC (NOTE 1)</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3E7734AF" w14:textId="5EFB42C3" w:rsidR="00760A36" w:rsidDel="00480109" w:rsidRDefault="00760A36" w:rsidP="00EB33D9">
            <w:pPr>
              <w:pStyle w:val="TAL"/>
              <w:rPr>
                <w:del w:id="2521" w:author="Nagaraja Rao (Nokia)" w:date="2023-04-18T16:55:00Z"/>
                <w:lang w:val="fr-FR"/>
              </w:rPr>
            </w:pPr>
            <w:del w:id="2522" w:author="Nagaraja Rao (Nokia)" w:date="2023-04-18T16:55:00Z">
              <w:r w:rsidDel="00480109">
                <w:rPr>
                  <w:lang w:val="fr-FR"/>
                </w:rPr>
                <w:delText>n/a</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7E2D0259" w14:textId="0C4C9C28" w:rsidR="00760A36" w:rsidDel="00480109" w:rsidRDefault="00760A36" w:rsidP="00EB33D9">
            <w:pPr>
              <w:pStyle w:val="TAL"/>
              <w:rPr>
                <w:del w:id="2523" w:author="Nagaraja Rao (Nokia)" w:date="2023-04-18T16:55:00Z"/>
                <w:lang w:val="fr-FR"/>
              </w:rPr>
            </w:pPr>
            <w:del w:id="2524"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1FC01C4D" w14:textId="55596495" w:rsidR="00760A36" w:rsidDel="00480109" w:rsidRDefault="00760A36" w:rsidP="00EB33D9">
            <w:pPr>
              <w:pStyle w:val="TAL"/>
              <w:rPr>
                <w:del w:id="2525" w:author="Nagaraja Rao (Nokia)" w:date="2023-04-18T16:55:00Z"/>
                <w:lang w:val="fr-FR"/>
              </w:rPr>
            </w:pPr>
            <w:del w:id="2526"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280A7524" w14:textId="50E6B385" w:rsidR="00760A36" w:rsidDel="00480109" w:rsidRDefault="00760A36" w:rsidP="00EB33D9">
            <w:pPr>
              <w:pStyle w:val="TAL"/>
              <w:rPr>
                <w:del w:id="2527" w:author="Nagaraja Rao (Nokia)" w:date="2023-04-18T16:55:00Z"/>
                <w:lang w:val="fr-FR"/>
              </w:rPr>
            </w:pPr>
            <w:del w:id="2528" w:author="Nagaraja Rao (Nokia)" w:date="2023-04-18T16:55:00Z">
              <w:r w:rsidDel="00480109">
                <w:rPr>
                  <w:lang w:val="fr-FR"/>
                </w:rPr>
                <w:delText>CC-POI</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43C9E47" w14:textId="383FBFD7" w:rsidR="00760A36" w:rsidDel="00480109" w:rsidRDefault="00760A36" w:rsidP="00EB33D9">
            <w:pPr>
              <w:pStyle w:val="TAL"/>
              <w:rPr>
                <w:del w:id="2529" w:author="Nagaraja Rao (Nokia)" w:date="2023-04-18T16:55:00Z"/>
                <w:lang w:val="fr-FR"/>
              </w:rPr>
            </w:pPr>
            <w:del w:id="2530" w:author="Nagaraja Rao (Nokia)" w:date="2023-04-18T16:55:00Z">
              <w:r w:rsidDel="00480109">
                <w:rPr>
                  <w:lang w:val="fr-FR"/>
                </w:rPr>
                <w:delText>n/a</w:delText>
              </w:r>
            </w:del>
          </w:p>
        </w:tc>
      </w:tr>
      <w:tr w:rsidR="00760A36" w:rsidDel="00480109" w14:paraId="2332F78B" w14:textId="5CD1EE24" w:rsidTr="00EB33D9">
        <w:trPr>
          <w:del w:id="2531" w:author="Nagaraja Rao (Nokia)" w:date="2023-04-18T16:55:00Z"/>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110D027B" w14:textId="76FD65F2" w:rsidR="00760A36" w:rsidDel="00480109" w:rsidRDefault="00760A36" w:rsidP="00EB33D9">
            <w:pPr>
              <w:pStyle w:val="TAL"/>
              <w:rPr>
                <w:del w:id="2532" w:author="Nagaraja Rao (Nokia)" w:date="2023-04-18T16:55:00Z"/>
                <w:lang w:val="fr-FR"/>
              </w:rPr>
            </w:pPr>
            <w:del w:id="2533" w:author="Nagaraja Rao (Nokia)" w:date="2023-04-18T16:55:00Z">
              <w:r w:rsidDel="00480109">
                <w:rPr>
                  <w:lang w:val="fr-FR"/>
                </w:rPr>
                <w:delText>LALS Triggering</w:delText>
              </w:r>
            </w:del>
          </w:p>
        </w:tc>
        <w:tc>
          <w:tcPr>
            <w:tcW w:w="1033" w:type="dxa"/>
            <w:vMerge w:val="restart"/>
            <w:tcBorders>
              <w:top w:val="single" w:sz="4" w:space="0" w:color="auto"/>
              <w:left w:val="single" w:sz="4" w:space="0" w:color="auto"/>
              <w:bottom w:val="single" w:sz="4" w:space="0" w:color="auto"/>
              <w:right w:val="single" w:sz="4" w:space="0" w:color="auto"/>
            </w:tcBorders>
            <w:vAlign w:val="center"/>
            <w:hideMark/>
          </w:tcPr>
          <w:p w14:paraId="3B24E826" w14:textId="276C1375" w:rsidR="00760A36" w:rsidDel="00480109" w:rsidRDefault="00760A36" w:rsidP="00EB33D9">
            <w:pPr>
              <w:pStyle w:val="TAL"/>
              <w:rPr>
                <w:del w:id="2534" w:author="Nagaraja Rao (Nokia)" w:date="2023-04-18T16:55:00Z"/>
                <w:lang w:val="fr-FR"/>
              </w:rPr>
            </w:pPr>
            <w:del w:id="2535" w:author="Nagaraja Rao (Nokia)" w:date="2023-04-18T16:55:00Z">
              <w:r w:rsidDel="00480109">
                <w:rPr>
                  <w:lang w:val="fr-FR"/>
                </w:rPr>
                <w:delText>Option 1</w:delText>
              </w:r>
            </w:del>
          </w:p>
        </w:tc>
        <w:tc>
          <w:tcPr>
            <w:tcW w:w="1064" w:type="dxa"/>
            <w:tcBorders>
              <w:top w:val="single" w:sz="4" w:space="0" w:color="auto"/>
              <w:left w:val="single" w:sz="4" w:space="0" w:color="auto"/>
              <w:bottom w:val="single" w:sz="4" w:space="0" w:color="auto"/>
              <w:right w:val="single" w:sz="4" w:space="0" w:color="auto"/>
            </w:tcBorders>
            <w:vAlign w:val="center"/>
            <w:hideMark/>
          </w:tcPr>
          <w:p w14:paraId="11EACDE1" w14:textId="60B45C1B" w:rsidR="00760A36" w:rsidDel="00480109" w:rsidRDefault="00760A36" w:rsidP="00EB33D9">
            <w:pPr>
              <w:pStyle w:val="TAL"/>
              <w:rPr>
                <w:del w:id="2536" w:author="Nagaraja Rao (Nokia)" w:date="2023-04-18T16:55:00Z"/>
                <w:lang w:val="fr-FR"/>
              </w:rPr>
            </w:pPr>
            <w:del w:id="2537" w:author="Nagaraja Rao (Nokia)" w:date="2023-04-18T16:55:00Z">
              <w:r w:rsidDel="00480109">
                <w:rPr>
                  <w:lang w:val="fr-FR"/>
                </w:rPr>
                <w:delText>P-CSCF</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7E8DC91" w14:textId="308668A9" w:rsidR="00760A36" w:rsidDel="00480109" w:rsidRDefault="00760A36" w:rsidP="00EB33D9">
            <w:pPr>
              <w:pStyle w:val="TAL"/>
              <w:rPr>
                <w:del w:id="2538" w:author="Nagaraja Rao (Nokia)" w:date="2023-04-18T16:55:00Z"/>
                <w:lang w:val="fr-FR"/>
              </w:rPr>
            </w:pPr>
            <w:del w:id="2539" w:author="Nagaraja Rao (Nokia)" w:date="2023-04-18T16:55:00Z">
              <w:r w:rsidDel="00480109">
                <w:rPr>
                  <w:lang w:val="fr-FR"/>
                </w:rPr>
                <w:delText>L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3B62B0D8" w14:textId="0E343003" w:rsidR="00760A36" w:rsidDel="00480109" w:rsidRDefault="00760A36" w:rsidP="00EB33D9">
            <w:pPr>
              <w:pStyle w:val="TAL"/>
              <w:rPr>
                <w:del w:id="2540" w:author="Nagaraja Rao (Nokia)" w:date="2023-04-18T16:55:00Z"/>
                <w:lang w:val="fr-FR"/>
              </w:rPr>
            </w:pPr>
            <w:del w:id="2541" w:author="Nagaraja Rao (Nokia)" w:date="2023-04-18T16:55:00Z">
              <w:r w:rsidDel="00480109">
                <w:rPr>
                  <w:lang w:val="fr-FR"/>
                </w:rPr>
                <w:delText>LTF</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54272635" w14:textId="600E34D2" w:rsidR="00760A36" w:rsidDel="00480109" w:rsidRDefault="00760A36" w:rsidP="00EB33D9">
            <w:pPr>
              <w:pStyle w:val="TAL"/>
              <w:rPr>
                <w:del w:id="2542" w:author="Nagaraja Rao (Nokia)" w:date="2023-04-18T16:55:00Z"/>
                <w:lang w:val="fr-FR"/>
              </w:rPr>
            </w:pPr>
            <w:del w:id="2543"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7CF1B3FD" w14:textId="45D92B03" w:rsidR="00760A36" w:rsidDel="00480109" w:rsidRDefault="00760A36" w:rsidP="00EB33D9">
            <w:pPr>
              <w:pStyle w:val="TAL"/>
              <w:rPr>
                <w:del w:id="2544" w:author="Nagaraja Rao (Nokia)" w:date="2023-04-18T16:55:00Z"/>
                <w:lang w:val="fr-FR"/>
              </w:rPr>
            </w:pPr>
            <w:del w:id="2545" w:author="Nagaraja Rao (Nokia)" w:date="2023-04-18T16:55:00Z">
              <w:r w:rsidDel="00480109">
                <w:rPr>
                  <w:lang w:val="fr-FR"/>
                </w:rPr>
                <w:delText>LTF (NOTE 2)</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5F92F0F6" w14:textId="2897A642" w:rsidR="00760A36" w:rsidDel="00480109" w:rsidRDefault="00760A36" w:rsidP="00EB33D9">
            <w:pPr>
              <w:pStyle w:val="TAL"/>
              <w:rPr>
                <w:del w:id="2546" w:author="Nagaraja Rao (Nokia)" w:date="2023-04-18T16:55:00Z"/>
                <w:lang w:val="fr-FR"/>
              </w:rPr>
            </w:pPr>
            <w:del w:id="2547" w:author="Nagaraja Rao (Nokia)" w:date="2023-04-18T16:55:00Z">
              <w:r w:rsidDel="00480109">
                <w:rPr>
                  <w:lang w:val="fr-FR"/>
                </w:rPr>
                <w:delText>LTF</w:delText>
              </w:r>
            </w:del>
          </w:p>
        </w:tc>
      </w:tr>
      <w:tr w:rsidR="00760A36" w:rsidDel="00480109" w14:paraId="0E8774BD" w14:textId="03FBC27C" w:rsidTr="00EB33D9">
        <w:trPr>
          <w:del w:id="2548" w:author="Nagaraja Rao (Nokia)" w:date="2023-04-18T16:55:00Z"/>
        </w:trPr>
        <w:tc>
          <w:tcPr>
            <w:tcW w:w="3140" w:type="dxa"/>
            <w:vMerge/>
            <w:tcBorders>
              <w:top w:val="single" w:sz="4" w:space="0" w:color="auto"/>
              <w:left w:val="single" w:sz="4" w:space="0" w:color="auto"/>
              <w:bottom w:val="single" w:sz="4" w:space="0" w:color="auto"/>
              <w:right w:val="single" w:sz="4" w:space="0" w:color="auto"/>
            </w:tcBorders>
            <w:vAlign w:val="center"/>
            <w:hideMark/>
          </w:tcPr>
          <w:p w14:paraId="754F51BB" w14:textId="7CA9D5CF" w:rsidR="00760A36" w:rsidDel="00480109" w:rsidRDefault="00760A36" w:rsidP="00EB33D9">
            <w:pPr>
              <w:spacing w:after="0"/>
              <w:rPr>
                <w:del w:id="2549" w:author="Nagaraja Rao (Nokia)" w:date="2023-04-18T16:55:00Z"/>
                <w:rFonts w:ascii="Arial" w:hAnsi="Arial"/>
                <w:sz w:val="18"/>
                <w:lang w:val="fr-FR"/>
              </w:rPr>
            </w:pPr>
          </w:p>
        </w:tc>
        <w:tc>
          <w:tcPr>
            <w:tcW w:w="1033" w:type="dxa"/>
            <w:vMerge/>
            <w:tcBorders>
              <w:top w:val="single" w:sz="4" w:space="0" w:color="auto"/>
              <w:left w:val="single" w:sz="4" w:space="0" w:color="auto"/>
              <w:bottom w:val="single" w:sz="4" w:space="0" w:color="auto"/>
              <w:right w:val="single" w:sz="4" w:space="0" w:color="auto"/>
            </w:tcBorders>
            <w:vAlign w:val="center"/>
            <w:hideMark/>
          </w:tcPr>
          <w:p w14:paraId="7EFF62A6" w14:textId="1A7C5446" w:rsidR="00760A36" w:rsidDel="00480109" w:rsidRDefault="00760A36" w:rsidP="00EB33D9">
            <w:pPr>
              <w:spacing w:after="0"/>
              <w:rPr>
                <w:del w:id="2550" w:author="Nagaraja Rao (Nokia)" w:date="2023-04-18T16:55:00Z"/>
                <w:rFonts w:ascii="Arial" w:hAnsi="Arial"/>
                <w:sz w:val="18"/>
                <w:lang w:val="fr-FR"/>
              </w:rPr>
            </w:pPr>
          </w:p>
        </w:tc>
        <w:tc>
          <w:tcPr>
            <w:tcW w:w="1064" w:type="dxa"/>
            <w:tcBorders>
              <w:top w:val="single" w:sz="4" w:space="0" w:color="auto"/>
              <w:left w:val="single" w:sz="4" w:space="0" w:color="auto"/>
              <w:bottom w:val="single" w:sz="4" w:space="0" w:color="auto"/>
              <w:right w:val="single" w:sz="4" w:space="0" w:color="auto"/>
            </w:tcBorders>
            <w:vAlign w:val="center"/>
            <w:hideMark/>
          </w:tcPr>
          <w:p w14:paraId="267873EA" w14:textId="2466C514" w:rsidR="00760A36" w:rsidDel="00480109" w:rsidRDefault="00760A36" w:rsidP="00EB33D9">
            <w:pPr>
              <w:pStyle w:val="TAL"/>
              <w:rPr>
                <w:del w:id="2551" w:author="Nagaraja Rao (Nokia)" w:date="2023-04-18T16:55:00Z"/>
                <w:lang w:val="fr-FR"/>
              </w:rPr>
            </w:pPr>
            <w:del w:id="2552" w:author="Nagaraja Rao (Nokia)" w:date="2023-04-18T16:55:00Z">
              <w:r w:rsidDel="00480109">
                <w:rPr>
                  <w:lang w:val="fr-FR"/>
                </w:rPr>
                <w:delText>IBCF</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603AA5A" w14:textId="34B812B2" w:rsidR="00760A36" w:rsidDel="00480109" w:rsidRDefault="00760A36" w:rsidP="00EB33D9">
            <w:pPr>
              <w:pStyle w:val="TAL"/>
              <w:rPr>
                <w:del w:id="2553" w:author="Nagaraja Rao (Nokia)" w:date="2023-04-18T16:55:00Z"/>
                <w:lang w:val="fr-FR"/>
              </w:rPr>
            </w:pPr>
            <w:del w:id="2554" w:author="Nagaraja Rao (Nokia)" w:date="2023-04-18T16:55:00Z">
              <w:r w:rsidDel="00480109">
                <w:rPr>
                  <w:lang w:val="fr-FR"/>
                </w:rPr>
                <w:delText>n/a</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05AB3071" w14:textId="0B7855D6" w:rsidR="00760A36" w:rsidDel="00480109" w:rsidRDefault="00760A36" w:rsidP="00EB33D9">
            <w:pPr>
              <w:pStyle w:val="TAL"/>
              <w:rPr>
                <w:del w:id="2555" w:author="Nagaraja Rao (Nokia)" w:date="2023-04-18T16:55:00Z"/>
                <w:lang w:val="fr-FR"/>
              </w:rPr>
            </w:pPr>
            <w:del w:id="2556"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136E0857" w14:textId="62BB850C" w:rsidR="00760A36" w:rsidDel="00480109" w:rsidRDefault="00760A36" w:rsidP="00EB33D9">
            <w:pPr>
              <w:pStyle w:val="TAL"/>
              <w:rPr>
                <w:del w:id="2557" w:author="Nagaraja Rao (Nokia)" w:date="2023-04-18T16:55:00Z"/>
                <w:lang w:val="fr-FR"/>
              </w:rPr>
            </w:pPr>
            <w:del w:id="2558" w:author="Nagaraja Rao (Nokia)" w:date="2023-04-18T16:55:00Z">
              <w:r w:rsidDel="00480109">
                <w:rPr>
                  <w:lang w:val="fr-FR"/>
                </w:rPr>
                <w:delText>LTF (NOTE 5)</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7F42A84D" w14:textId="5256B912" w:rsidR="00760A36" w:rsidDel="00480109" w:rsidRDefault="00760A36" w:rsidP="00EB33D9">
            <w:pPr>
              <w:pStyle w:val="TAL"/>
              <w:rPr>
                <w:del w:id="2559" w:author="Nagaraja Rao (Nokia)" w:date="2023-04-18T16:55:00Z"/>
                <w:lang w:val="fr-FR"/>
              </w:rPr>
            </w:pPr>
            <w:del w:id="2560" w:author="Nagaraja Rao (Nokia)" w:date="2023-04-18T16:55:00Z">
              <w:r w:rsidDel="00480109">
                <w:rPr>
                  <w:lang w:val="fr-FR"/>
                </w:rPr>
                <w:delText>n/a</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B3F82BE" w14:textId="7451DF98" w:rsidR="00760A36" w:rsidDel="00480109" w:rsidRDefault="00760A36" w:rsidP="00EB33D9">
            <w:pPr>
              <w:pStyle w:val="TAL"/>
              <w:rPr>
                <w:del w:id="2561" w:author="Nagaraja Rao (Nokia)" w:date="2023-04-18T16:55:00Z"/>
                <w:lang w:val="fr-FR"/>
              </w:rPr>
            </w:pPr>
            <w:del w:id="2562" w:author="Nagaraja Rao (Nokia)" w:date="2023-04-18T16:55:00Z">
              <w:r w:rsidDel="00480109">
                <w:rPr>
                  <w:lang w:val="fr-FR"/>
                </w:rPr>
                <w:delText>n/a</w:delText>
              </w:r>
            </w:del>
          </w:p>
        </w:tc>
      </w:tr>
      <w:tr w:rsidR="00760A36" w:rsidDel="00480109" w14:paraId="0E1A33DD" w14:textId="00E1A3E0" w:rsidTr="00EB33D9">
        <w:trPr>
          <w:del w:id="2563" w:author="Nagaraja Rao (Nokia)" w:date="2023-04-18T16:55:00Z"/>
        </w:trPr>
        <w:tc>
          <w:tcPr>
            <w:tcW w:w="3140" w:type="dxa"/>
            <w:vMerge/>
            <w:tcBorders>
              <w:top w:val="single" w:sz="4" w:space="0" w:color="auto"/>
              <w:left w:val="single" w:sz="4" w:space="0" w:color="auto"/>
              <w:bottom w:val="single" w:sz="4" w:space="0" w:color="auto"/>
              <w:right w:val="single" w:sz="4" w:space="0" w:color="auto"/>
            </w:tcBorders>
            <w:vAlign w:val="center"/>
            <w:hideMark/>
          </w:tcPr>
          <w:p w14:paraId="7D963599" w14:textId="6C60B0B0" w:rsidR="00760A36" w:rsidDel="00480109" w:rsidRDefault="00760A36" w:rsidP="00EB33D9">
            <w:pPr>
              <w:spacing w:after="0"/>
              <w:rPr>
                <w:del w:id="2564" w:author="Nagaraja Rao (Nokia)" w:date="2023-04-18T16:55:00Z"/>
                <w:rFonts w:ascii="Arial" w:hAnsi="Arial"/>
                <w:sz w:val="18"/>
                <w:lang w:val="fr-FR"/>
              </w:rPr>
            </w:pPr>
          </w:p>
        </w:tc>
        <w:tc>
          <w:tcPr>
            <w:tcW w:w="1033" w:type="dxa"/>
            <w:vMerge/>
            <w:tcBorders>
              <w:top w:val="single" w:sz="4" w:space="0" w:color="auto"/>
              <w:left w:val="single" w:sz="4" w:space="0" w:color="auto"/>
              <w:bottom w:val="single" w:sz="4" w:space="0" w:color="auto"/>
              <w:right w:val="single" w:sz="4" w:space="0" w:color="auto"/>
            </w:tcBorders>
            <w:vAlign w:val="center"/>
            <w:hideMark/>
          </w:tcPr>
          <w:p w14:paraId="06931E9B" w14:textId="54673F21" w:rsidR="00760A36" w:rsidDel="00480109" w:rsidRDefault="00760A36" w:rsidP="00EB33D9">
            <w:pPr>
              <w:spacing w:after="0"/>
              <w:rPr>
                <w:del w:id="2565" w:author="Nagaraja Rao (Nokia)" w:date="2023-04-18T16:55:00Z"/>
                <w:rFonts w:ascii="Arial" w:hAnsi="Arial"/>
                <w:sz w:val="18"/>
                <w:lang w:val="fr-FR"/>
              </w:rPr>
            </w:pPr>
          </w:p>
        </w:tc>
        <w:tc>
          <w:tcPr>
            <w:tcW w:w="1064" w:type="dxa"/>
            <w:tcBorders>
              <w:top w:val="single" w:sz="4" w:space="0" w:color="auto"/>
              <w:left w:val="single" w:sz="4" w:space="0" w:color="auto"/>
              <w:bottom w:val="single" w:sz="4" w:space="0" w:color="auto"/>
              <w:right w:val="single" w:sz="4" w:space="0" w:color="auto"/>
            </w:tcBorders>
            <w:vAlign w:val="center"/>
            <w:hideMark/>
          </w:tcPr>
          <w:p w14:paraId="5509C2B3" w14:textId="178927F6" w:rsidR="00760A36" w:rsidDel="00480109" w:rsidRDefault="00760A36" w:rsidP="00EB33D9">
            <w:pPr>
              <w:pStyle w:val="TAL"/>
              <w:rPr>
                <w:del w:id="2566" w:author="Nagaraja Rao (Nokia)" w:date="2023-04-18T16:55:00Z"/>
                <w:lang w:val="fr-FR"/>
              </w:rPr>
            </w:pPr>
            <w:del w:id="2567" w:author="Nagaraja Rao (Nokia)" w:date="2023-04-18T16:55:00Z">
              <w:r w:rsidDel="00480109">
                <w:rPr>
                  <w:lang w:val="fr-FR"/>
                </w:rPr>
                <w:delText xml:space="preserve">LMISF-IRI </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727F352D" w14:textId="2FCC3F54" w:rsidR="00760A36" w:rsidDel="00480109" w:rsidRDefault="00760A36" w:rsidP="00EB33D9">
            <w:pPr>
              <w:pStyle w:val="TAL"/>
              <w:rPr>
                <w:del w:id="2568" w:author="Nagaraja Rao (Nokia)" w:date="2023-04-18T16:55:00Z"/>
                <w:lang w:val="fr-FR"/>
              </w:rPr>
            </w:pPr>
            <w:del w:id="2569" w:author="Nagaraja Rao (Nokia)" w:date="2023-04-18T16:55:00Z">
              <w:r w:rsidDel="00480109">
                <w:rPr>
                  <w:lang w:val="fr-FR"/>
                </w:rPr>
                <w:delText>n/a</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1527EB9F" w14:textId="0A54B8B4" w:rsidR="00760A36" w:rsidDel="00480109" w:rsidRDefault="00760A36" w:rsidP="00EB33D9">
            <w:pPr>
              <w:pStyle w:val="TAL"/>
              <w:rPr>
                <w:del w:id="2570" w:author="Nagaraja Rao (Nokia)" w:date="2023-04-18T16:55:00Z"/>
                <w:lang w:val="fr-FR"/>
              </w:rPr>
            </w:pPr>
            <w:del w:id="2571" w:author="Nagaraja Rao (Nokia)" w:date="2023-04-18T16:55:00Z">
              <w:r w:rsidDel="00480109">
                <w:rPr>
                  <w:lang w:val="fr-FR"/>
                </w:rPr>
                <w:delText>n/a</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3786F85F" w14:textId="4CC6C6F5" w:rsidR="00760A36" w:rsidDel="00480109" w:rsidRDefault="00760A36" w:rsidP="00EB33D9">
            <w:pPr>
              <w:pStyle w:val="TAL"/>
              <w:rPr>
                <w:del w:id="2572" w:author="Nagaraja Rao (Nokia)" w:date="2023-04-18T16:55:00Z"/>
                <w:lang w:val="fr-FR"/>
              </w:rPr>
            </w:pPr>
            <w:del w:id="2573" w:author="Nagaraja Rao (Nokia)" w:date="2023-04-18T16:55:00Z">
              <w:r w:rsidDel="00480109">
                <w:rPr>
                  <w:lang w:val="fr-FR"/>
                </w:rPr>
                <w:delText>n/a</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4FF32489" w14:textId="20E9F98A" w:rsidR="00760A36" w:rsidDel="00480109" w:rsidRDefault="00760A36" w:rsidP="00EB33D9">
            <w:pPr>
              <w:pStyle w:val="TAL"/>
              <w:rPr>
                <w:del w:id="2574" w:author="Nagaraja Rao (Nokia)" w:date="2023-04-18T16:55:00Z"/>
                <w:lang w:val="fr-FR"/>
              </w:rPr>
            </w:pPr>
            <w:del w:id="2575" w:author="Nagaraja Rao (Nokia)" w:date="2023-04-18T16:55:00Z">
              <w:r w:rsidDel="00480109">
                <w:rPr>
                  <w:lang w:val="fr-FR"/>
                </w:rPr>
                <w:delText>LTF (NOTE 1)</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3DCD754F" w14:textId="460D2217" w:rsidR="00760A36" w:rsidDel="00480109" w:rsidRDefault="00760A36" w:rsidP="00EB33D9">
            <w:pPr>
              <w:pStyle w:val="TAL"/>
              <w:rPr>
                <w:del w:id="2576" w:author="Nagaraja Rao (Nokia)" w:date="2023-04-18T16:55:00Z"/>
                <w:lang w:val="fr-FR"/>
              </w:rPr>
            </w:pPr>
            <w:del w:id="2577" w:author="Nagaraja Rao (Nokia)" w:date="2023-04-18T16:55:00Z">
              <w:r w:rsidDel="00480109">
                <w:rPr>
                  <w:lang w:val="fr-FR"/>
                </w:rPr>
                <w:delText>n/a</w:delText>
              </w:r>
            </w:del>
          </w:p>
        </w:tc>
      </w:tr>
      <w:tr w:rsidR="00760A36" w:rsidDel="00480109" w14:paraId="786117AA" w14:textId="25DCB2B9" w:rsidTr="00EB33D9">
        <w:trPr>
          <w:del w:id="2578" w:author="Nagaraja Rao (Nokia)" w:date="2023-04-18T16:55:00Z"/>
        </w:trPr>
        <w:tc>
          <w:tcPr>
            <w:tcW w:w="3140" w:type="dxa"/>
            <w:vMerge/>
            <w:tcBorders>
              <w:top w:val="single" w:sz="4" w:space="0" w:color="auto"/>
              <w:left w:val="single" w:sz="4" w:space="0" w:color="auto"/>
              <w:bottom w:val="single" w:sz="4" w:space="0" w:color="auto"/>
              <w:right w:val="single" w:sz="4" w:space="0" w:color="auto"/>
            </w:tcBorders>
            <w:vAlign w:val="center"/>
            <w:hideMark/>
          </w:tcPr>
          <w:p w14:paraId="1E4468CC" w14:textId="6B5881D8" w:rsidR="00760A36" w:rsidDel="00480109" w:rsidRDefault="00760A36" w:rsidP="00EB33D9">
            <w:pPr>
              <w:spacing w:after="0"/>
              <w:rPr>
                <w:del w:id="2579" w:author="Nagaraja Rao (Nokia)" w:date="2023-04-18T16:55:00Z"/>
                <w:rFonts w:ascii="Arial" w:hAnsi="Arial"/>
                <w:sz w:val="18"/>
                <w:lang w:val="fr-FR"/>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417526D6" w14:textId="1164DFD5" w:rsidR="00760A36" w:rsidDel="00480109" w:rsidRDefault="00760A36" w:rsidP="00EB33D9">
            <w:pPr>
              <w:pStyle w:val="TAL"/>
              <w:rPr>
                <w:del w:id="2580" w:author="Nagaraja Rao (Nokia)" w:date="2023-04-18T16:55:00Z"/>
                <w:lang w:val="fr-FR"/>
              </w:rPr>
            </w:pPr>
            <w:del w:id="2581" w:author="Nagaraja Rao (Nokia)" w:date="2023-04-18T16:55:00Z">
              <w:r w:rsidDel="00480109">
                <w:rPr>
                  <w:lang w:val="fr-FR"/>
                </w:rPr>
                <w:delText>Option 2</w:delText>
              </w:r>
            </w:del>
          </w:p>
        </w:tc>
        <w:tc>
          <w:tcPr>
            <w:tcW w:w="1064" w:type="dxa"/>
            <w:tcBorders>
              <w:top w:val="single" w:sz="4" w:space="0" w:color="auto"/>
              <w:left w:val="single" w:sz="4" w:space="0" w:color="auto"/>
              <w:bottom w:val="single" w:sz="4" w:space="0" w:color="auto"/>
              <w:right w:val="single" w:sz="4" w:space="0" w:color="auto"/>
            </w:tcBorders>
            <w:vAlign w:val="center"/>
            <w:hideMark/>
          </w:tcPr>
          <w:p w14:paraId="465FB995" w14:textId="1E45225C" w:rsidR="00760A36" w:rsidDel="00480109" w:rsidRDefault="00760A36" w:rsidP="00EB33D9">
            <w:pPr>
              <w:pStyle w:val="TAL"/>
              <w:rPr>
                <w:del w:id="2582" w:author="Nagaraja Rao (Nokia)" w:date="2023-04-18T16:55:00Z"/>
                <w:lang w:val="fr-FR"/>
              </w:rPr>
            </w:pPr>
            <w:del w:id="2583" w:author="Nagaraja Rao (Nokia)" w:date="2023-04-18T16:55:00Z">
              <w:r w:rsidDel="00480109">
                <w:rPr>
                  <w:lang w:val="fr-FR"/>
                </w:rPr>
                <w:delText>MDF2</w:delText>
              </w:r>
            </w:del>
          </w:p>
        </w:tc>
        <w:tc>
          <w:tcPr>
            <w:tcW w:w="927" w:type="dxa"/>
            <w:tcBorders>
              <w:top w:val="single" w:sz="4" w:space="0" w:color="auto"/>
              <w:left w:val="single" w:sz="4" w:space="0" w:color="auto"/>
              <w:bottom w:val="single" w:sz="4" w:space="0" w:color="auto"/>
              <w:right w:val="single" w:sz="4" w:space="0" w:color="auto"/>
            </w:tcBorders>
            <w:vAlign w:val="center"/>
            <w:hideMark/>
          </w:tcPr>
          <w:p w14:paraId="615F5ACD" w14:textId="0F97DBB8" w:rsidR="00760A36" w:rsidDel="00480109" w:rsidRDefault="00760A36" w:rsidP="00EB33D9">
            <w:pPr>
              <w:pStyle w:val="TAL"/>
              <w:rPr>
                <w:del w:id="2584" w:author="Nagaraja Rao (Nokia)" w:date="2023-04-18T16:55:00Z"/>
                <w:lang w:val="fr-FR"/>
              </w:rPr>
            </w:pPr>
            <w:del w:id="2585" w:author="Nagaraja Rao (Nokia)" w:date="2023-04-18T16:55:00Z">
              <w:r w:rsidDel="00480109">
                <w:rPr>
                  <w:lang w:val="fr-FR"/>
                </w:rPr>
                <w:delText>LTF</w:delText>
              </w:r>
            </w:del>
          </w:p>
        </w:tc>
        <w:tc>
          <w:tcPr>
            <w:tcW w:w="1272" w:type="dxa"/>
            <w:tcBorders>
              <w:top w:val="single" w:sz="4" w:space="0" w:color="auto"/>
              <w:left w:val="single" w:sz="4" w:space="0" w:color="auto"/>
              <w:bottom w:val="single" w:sz="4" w:space="0" w:color="auto"/>
              <w:right w:val="single" w:sz="4" w:space="0" w:color="auto"/>
            </w:tcBorders>
            <w:vAlign w:val="center"/>
            <w:hideMark/>
          </w:tcPr>
          <w:p w14:paraId="222B43DD" w14:textId="357E0024" w:rsidR="00760A36" w:rsidDel="00480109" w:rsidRDefault="00760A36" w:rsidP="00EB33D9">
            <w:pPr>
              <w:pStyle w:val="TAL"/>
              <w:rPr>
                <w:del w:id="2586" w:author="Nagaraja Rao (Nokia)" w:date="2023-04-18T16:55:00Z"/>
                <w:lang w:val="fr-FR"/>
              </w:rPr>
            </w:pPr>
            <w:del w:id="2587" w:author="Nagaraja Rao (Nokia)" w:date="2023-04-18T16:55:00Z">
              <w:r w:rsidDel="00480109">
                <w:rPr>
                  <w:lang w:val="fr-FR"/>
                </w:rPr>
                <w:delText>LTF</w:delText>
              </w:r>
            </w:del>
          </w:p>
        </w:tc>
        <w:tc>
          <w:tcPr>
            <w:tcW w:w="1423" w:type="dxa"/>
            <w:tcBorders>
              <w:top w:val="single" w:sz="4" w:space="0" w:color="auto"/>
              <w:left w:val="single" w:sz="4" w:space="0" w:color="auto"/>
              <w:bottom w:val="single" w:sz="4" w:space="0" w:color="auto"/>
              <w:right w:val="single" w:sz="4" w:space="0" w:color="auto"/>
            </w:tcBorders>
            <w:vAlign w:val="center"/>
            <w:hideMark/>
          </w:tcPr>
          <w:p w14:paraId="70D74382" w14:textId="28DC129C" w:rsidR="00760A36" w:rsidDel="00480109" w:rsidRDefault="00760A36" w:rsidP="00EB33D9">
            <w:pPr>
              <w:pStyle w:val="TAL"/>
              <w:rPr>
                <w:del w:id="2588" w:author="Nagaraja Rao (Nokia)" w:date="2023-04-18T16:55:00Z"/>
                <w:lang w:val="fr-FR"/>
              </w:rPr>
            </w:pPr>
            <w:del w:id="2589" w:author="Nagaraja Rao (Nokia)" w:date="2023-04-18T16:55:00Z">
              <w:r w:rsidDel="00480109">
                <w:rPr>
                  <w:lang w:val="fr-FR"/>
                </w:rPr>
                <w:delText>LTF</w:delText>
              </w:r>
            </w:del>
          </w:p>
        </w:tc>
        <w:tc>
          <w:tcPr>
            <w:tcW w:w="1742" w:type="dxa"/>
            <w:tcBorders>
              <w:top w:val="single" w:sz="4" w:space="0" w:color="auto"/>
              <w:left w:val="single" w:sz="4" w:space="0" w:color="auto"/>
              <w:bottom w:val="single" w:sz="4" w:space="0" w:color="auto"/>
              <w:right w:val="single" w:sz="4" w:space="0" w:color="auto"/>
            </w:tcBorders>
            <w:vAlign w:val="center"/>
            <w:hideMark/>
          </w:tcPr>
          <w:p w14:paraId="0D45C459" w14:textId="5144E66E" w:rsidR="00760A36" w:rsidDel="00480109" w:rsidRDefault="00760A36" w:rsidP="00EB33D9">
            <w:pPr>
              <w:pStyle w:val="TAL"/>
              <w:rPr>
                <w:del w:id="2590" w:author="Nagaraja Rao (Nokia)" w:date="2023-04-18T16:55:00Z"/>
                <w:lang w:val="fr-FR"/>
              </w:rPr>
            </w:pPr>
            <w:del w:id="2591" w:author="Nagaraja Rao (Nokia)" w:date="2023-04-18T16:55:00Z">
              <w:r w:rsidDel="00480109">
                <w:rPr>
                  <w:lang w:val="fr-FR"/>
                </w:rPr>
                <w:delText>LTF</w:delText>
              </w:r>
            </w:del>
          </w:p>
        </w:tc>
        <w:tc>
          <w:tcPr>
            <w:tcW w:w="891" w:type="dxa"/>
            <w:tcBorders>
              <w:top w:val="single" w:sz="4" w:space="0" w:color="auto"/>
              <w:left w:val="single" w:sz="4" w:space="0" w:color="auto"/>
              <w:bottom w:val="single" w:sz="4" w:space="0" w:color="auto"/>
              <w:right w:val="single" w:sz="4" w:space="0" w:color="auto"/>
            </w:tcBorders>
            <w:vAlign w:val="center"/>
            <w:hideMark/>
          </w:tcPr>
          <w:p w14:paraId="488A3005" w14:textId="15A2E94C" w:rsidR="00760A36" w:rsidDel="00480109" w:rsidRDefault="00760A36" w:rsidP="00EB33D9">
            <w:pPr>
              <w:pStyle w:val="TAL"/>
              <w:rPr>
                <w:del w:id="2592" w:author="Nagaraja Rao (Nokia)" w:date="2023-04-18T16:55:00Z"/>
                <w:lang w:val="fr-FR"/>
              </w:rPr>
            </w:pPr>
            <w:del w:id="2593" w:author="Nagaraja Rao (Nokia)" w:date="2023-04-18T16:55:00Z">
              <w:r w:rsidDel="00480109">
                <w:rPr>
                  <w:lang w:val="fr-FR"/>
                </w:rPr>
                <w:delText>LTF</w:delText>
              </w:r>
            </w:del>
          </w:p>
        </w:tc>
      </w:tr>
    </w:tbl>
    <w:p w14:paraId="3FD5CB85" w14:textId="1EC119D5" w:rsidR="00760A36" w:rsidDel="00480109" w:rsidRDefault="00760A36" w:rsidP="00760A36">
      <w:pPr>
        <w:rPr>
          <w:del w:id="2594" w:author="Nagaraja Rao (Nokia)" w:date="2023-04-18T16:55:00Z"/>
        </w:rPr>
      </w:pPr>
    </w:p>
    <w:p w14:paraId="07ED836A" w14:textId="3A6D8D9C" w:rsidR="00760A36" w:rsidRPr="008E57DB" w:rsidDel="00480109" w:rsidRDefault="00760A36" w:rsidP="00760A36">
      <w:pPr>
        <w:pStyle w:val="NO"/>
        <w:rPr>
          <w:del w:id="2595" w:author="Nagaraja Rao (Nokia)" w:date="2023-04-18T16:55:00Z"/>
        </w:rPr>
      </w:pPr>
      <w:del w:id="2596" w:author="Nagaraja Rao (Nokia)" w:date="2023-04-18T16:55:00Z">
        <w:r w:rsidDel="00480109">
          <w:delText>NO</w:delText>
        </w:r>
        <w:r w:rsidRPr="008E57DB" w:rsidDel="00480109">
          <w:delText>TE 1:</w:delText>
        </w:r>
        <w:r w:rsidRPr="008E57DB" w:rsidDel="00480109">
          <w:tab/>
          <w:delText>For non-emergency sessions only.</w:delText>
        </w:r>
      </w:del>
    </w:p>
    <w:p w14:paraId="3DD721AB" w14:textId="4BC8BCD9" w:rsidR="00760A36" w:rsidRPr="008E57DB" w:rsidDel="00480109" w:rsidRDefault="00760A36" w:rsidP="00760A36">
      <w:pPr>
        <w:pStyle w:val="NO"/>
        <w:rPr>
          <w:del w:id="2597" w:author="Nagaraja Rao (Nokia)" w:date="2023-04-18T16:55:00Z"/>
        </w:rPr>
      </w:pPr>
      <w:del w:id="2598" w:author="Nagaraja Rao (Nokia)" w:date="2023-04-18T16:55:00Z">
        <w:r w:rsidRPr="008E57DB" w:rsidDel="00480109">
          <w:delText>NOTE 2:</w:delText>
        </w:r>
        <w:r w:rsidRPr="008E57DB" w:rsidDel="00480109">
          <w:tab/>
          <w:delText>For emergency sessions only.</w:delText>
        </w:r>
      </w:del>
    </w:p>
    <w:p w14:paraId="013384C0" w14:textId="2EC6911B" w:rsidR="00760A36" w:rsidRPr="008E57DB" w:rsidDel="00480109" w:rsidRDefault="00760A36" w:rsidP="00760A36">
      <w:pPr>
        <w:pStyle w:val="NO"/>
        <w:rPr>
          <w:del w:id="2599" w:author="Nagaraja Rao (Nokia)" w:date="2023-04-18T16:55:00Z"/>
        </w:rPr>
      </w:pPr>
      <w:del w:id="2600" w:author="Nagaraja Rao (Nokia)" w:date="2023-04-18T16:55:00Z">
        <w:r w:rsidRPr="008E57DB" w:rsidDel="00480109">
          <w:delText>NOTE 3:</w:delText>
        </w:r>
        <w:r w:rsidRPr="008E57DB" w:rsidDel="00480109">
          <w:tab/>
          <w:delText>Only when an incoming session to a target is redirected over a CS domain.</w:delText>
        </w:r>
      </w:del>
    </w:p>
    <w:p w14:paraId="3078753F" w14:textId="07D6BCF4" w:rsidR="00760A36" w:rsidRPr="008E57DB" w:rsidDel="00480109" w:rsidRDefault="00760A36" w:rsidP="00760A36">
      <w:pPr>
        <w:pStyle w:val="NO"/>
        <w:rPr>
          <w:del w:id="2601" w:author="Nagaraja Rao (Nokia)" w:date="2023-04-18T16:55:00Z"/>
        </w:rPr>
      </w:pPr>
      <w:del w:id="2602" w:author="Nagaraja Rao (Nokia)" w:date="2023-04-18T16:55:00Z">
        <w:r w:rsidRPr="008E57DB" w:rsidDel="00480109">
          <w:delText>NOTE 4:</w:delText>
        </w:r>
        <w:r w:rsidRPr="008E57DB" w:rsidDel="00480109">
          <w:tab/>
          <w:delText>Only when target is outbound roaming or when an incoming session to a target is redirected over an IP domain, or to an outbound roaming party with LBO.</w:delText>
        </w:r>
      </w:del>
    </w:p>
    <w:p w14:paraId="1836ADE9" w14:textId="40B3DDBA" w:rsidR="00760A36" w:rsidRPr="008E57DB" w:rsidDel="00480109" w:rsidRDefault="00760A36" w:rsidP="00760A36">
      <w:pPr>
        <w:pStyle w:val="NO"/>
        <w:rPr>
          <w:del w:id="2603" w:author="Nagaraja Rao (Nokia)" w:date="2023-04-18T16:55:00Z"/>
        </w:rPr>
      </w:pPr>
      <w:del w:id="2604" w:author="Nagaraja Rao (Nokia)" w:date="2023-04-18T16:55:00Z">
        <w:r w:rsidRPr="008E57DB" w:rsidDel="00480109">
          <w:delText>NOTE 5:</w:delText>
        </w:r>
        <w:r w:rsidRPr="008E57DB" w:rsidDel="00480109">
          <w:tab/>
          <w:delText>Only when the target is outbound roaming without a redirection.</w:delText>
        </w:r>
      </w:del>
    </w:p>
    <w:p w14:paraId="04BA6F38" w14:textId="56638B4F" w:rsidR="00760A36" w:rsidRPr="008E57DB" w:rsidDel="00480109" w:rsidRDefault="00760A36" w:rsidP="00760A36">
      <w:pPr>
        <w:pStyle w:val="NO"/>
        <w:rPr>
          <w:del w:id="2605" w:author="Nagaraja Rao (Nokia)" w:date="2023-04-18T16:55:00Z"/>
        </w:rPr>
      </w:pPr>
      <w:del w:id="2606" w:author="Nagaraja Rao (Nokia)" w:date="2023-04-18T16:55:00Z">
        <w:r w:rsidRPr="008E57DB" w:rsidDel="00480109">
          <w:delText>NOTE 6:</w:delText>
        </w:r>
        <w:r w:rsidRPr="008E57DB" w:rsidDel="00480109">
          <w:tab/>
          <w:delText>When the interception of conferencing services is required.</w:delText>
        </w:r>
      </w:del>
    </w:p>
    <w:p w14:paraId="7F496F93" w14:textId="22FDDE72" w:rsidR="00760A36" w:rsidRPr="008E57DB" w:rsidDel="00480109" w:rsidRDefault="00760A36" w:rsidP="00760A36">
      <w:pPr>
        <w:pStyle w:val="NO"/>
        <w:rPr>
          <w:del w:id="2607" w:author="Nagaraja Rao (Nokia)" w:date="2023-04-18T16:55:00Z"/>
        </w:rPr>
      </w:pPr>
      <w:del w:id="2608" w:author="Nagaraja Rao (Nokia)" w:date="2023-04-18T16:55:00Z">
        <w:r w:rsidRPr="008E57DB" w:rsidDel="00480109">
          <w:delText>NOTE 7:</w:delText>
        </w:r>
        <w:r w:rsidRPr="008E57DB" w:rsidDel="00480109">
          <w:tab/>
          <w:delText>When the content interception of conferencing, or application of music/ is required.</w:delText>
        </w:r>
      </w:del>
    </w:p>
    <w:p w14:paraId="3F4A53C0" w14:textId="2E73ED28" w:rsidR="00760A36" w:rsidRPr="008E57DB" w:rsidDel="00480109" w:rsidRDefault="00760A36" w:rsidP="00760A36">
      <w:pPr>
        <w:pStyle w:val="NO"/>
        <w:rPr>
          <w:del w:id="2609" w:author="Nagaraja Rao (Nokia)" w:date="2023-04-18T16:55:00Z"/>
        </w:rPr>
      </w:pPr>
      <w:del w:id="2610" w:author="Nagaraja Rao (Nokia)" w:date="2023-04-18T16:55:00Z">
        <w:r w:rsidRPr="008E57DB" w:rsidDel="00480109">
          <w:delText>NOTE 8:</w:delText>
        </w:r>
        <w:r w:rsidRPr="008E57DB" w:rsidDel="00480109">
          <w:tab/>
          <w:delText>For IMS emergency sessions in fixed networks when the S-CSCF is on the signaling path, S-CSCF may optionally (instead of E-CSCF) provide the IRI-POI functions with the default option.</w:delText>
        </w:r>
      </w:del>
    </w:p>
    <w:p w14:paraId="217BB9DA" w14:textId="1B4D05DD" w:rsidR="00760A36" w:rsidRPr="008E57DB" w:rsidDel="00480109" w:rsidRDefault="00760A36" w:rsidP="00760A36">
      <w:pPr>
        <w:pStyle w:val="NO"/>
        <w:rPr>
          <w:del w:id="2611" w:author="Nagaraja Rao (Nokia)" w:date="2023-04-18T16:55:00Z"/>
        </w:rPr>
      </w:pPr>
      <w:del w:id="2612" w:author="Nagaraja Rao (Nokia)" w:date="2023-04-18T16:55:00Z">
        <w:r w:rsidRPr="008E57DB" w:rsidDel="00480109">
          <w:delText>NOTE 9:</w:delText>
        </w:r>
        <w:r w:rsidRPr="008E57DB" w:rsidDel="00480109">
          <w:tab/>
          <w:delText>The use of "n/a" in the above table implies that the LI function is not applicable to the NF for the indicated scenario.</w:delText>
        </w:r>
      </w:del>
    </w:p>
    <w:p w14:paraId="2295B684" w14:textId="7A05030D" w:rsidR="00760A36" w:rsidRPr="008E57DB" w:rsidDel="00480109" w:rsidRDefault="00760A36" w:rsidP="00760A36">
      <w:pPr>
        <w:pStyle w:val="NO"/>
        <w:rPr>
          <w:del w:id="2613" w:author="Nagaraja Rao (Nokia)" w:date="2023-04-18T16:55:00Z"/>
        </w:rPr>
      </w:pPr>
      <w:del w:id="2614" w:author="Nagaraja Rao (Nokia)" w:date="2023-04-18T16:55:00Z">
        <w:r w:rsidRPr="008E57DB" w:rsidDel="00480109">
          <w:delText>NOTE 10</w:delText>
        </w:r>
        <w:r w:rsidDel="00480109">
          <w:delText>:</w:delText>
        </w:r>
        <w:r w:rsidDel="00480109">
          <w:tab/>
        </w:r>
        <w:r w:rsidRPr="008E57DB" w:rsidDel="00480109">
          <w:delText>The LIPF is not aware of the above role played by the host NFs in providing the LI functions.</w:delText>
        </w:r>
      </w:del>
    </w:p>
    <w:p w14:paraId="6487A305" w14:textId="0A9115B3" w:rsidR="00760A36" w:rsidRPr="008E57DB" w:rsidDel="00480109" w:rsidRDefault="00760A36" w:rsidP="00760A36">
      <w:pPr>
        <w:pStyle w:val="NO"/>
        <w:rPr>
          <w:del w:id="2615" w:author="Nagaraja Rao (Nokia)" w:date="2023-04-18T16:55:00Z"/>
        </w:rPr>
      </w:pPr>
      <w:del w:id="2616" w:author="Nagaraja Rao (Nokia)" w:date="2023-04-18T16:55:00Z">
        <w:r w:rsidRPr="008E57DB" w:rsidDel="00480109">
          <w:delText>NOTE 11</w:delText>
        </w:r>
        <w:r w:rsidDel="00480109">
          <w:delText>:</w:delText>
        </w:r>
        <w:r w:rsidDel="00480109">
          <w:tab/>
        </w:r>
        <w:r w:rsidRPr="008E57DB" w:rsidDel="00480109">
          <w:delText>MDF2, MDF3 and LI-LCS Client which are also involved in providing the LI functions are not shown in the tables above.</w:delText>
        </w:r>
      </w:del>
    </w:p>
    <w:p w14:paraId="4285D214" w14:textId="691259CF" w:rsidR="00760A36" w:rsidDel="00480109" w:rsidRDefault="00760A36" w:rsidP="00760A36">
      <w:pPr>
        <w:pStyle w:val="NO"/>
        <w:rPr>
          <w:del w:id="2617" w:author="Nagaraja Rao (Nokia)" w:date="2023-04-18T16:55:00Z"/>
        </w:rPr>
      </w:pPr>
      <w:del w:id="2618" w:author="Nagaraja Rao (Nokia)" w:date="2023-04-18T16:55:00Z">
        <w:r w:rsidDel="00480109">
          <w:delText>NOTE 12:</w:delText>
        </w:r>
        <w:r w:rsidDel="00480109">
          <w:tab/>
          <w:delText>When the interception of STIR/SHAKEN is required.</w:delText>
        </w:r>
      </w:del>
    </w:p>
    <w:p w14:paraId="22D92C3F" w14:textId="296A722F" w:rsidR="00760A36" w:rsidDel="00480109" w:rsidRDefault="00760A36" w:rsidP="00760A36">
      <w:pPr>
        <w:pStyle w:val="NO"/>
        <w:rPr>
          <w:del w:id="2619" w:author="Nagaraja Rao (Nokia)" w:date="2023-04-18T16:55:00Z"/>
        </w:rPr>
      </w:pPr>
      <w:del w:id="2620" w:author="Nagaraja Rao (Nokia)" w:date="2023-04-18T16:55:00Z">
        <w:r w:rsidDel="00480109">
          <w:delText>NOTE 13:</w:delText>
        </w:r>
        <w:r w:rsidDel="00480109">
          <w:tab/>
          <w:delText>Only when target is outbound roaming or when an incoming session to a target is redirected over an IP domain, or to an outbound roaming party with LBO, or when the interception of STIR/SHAKEN is required.</w:delText>
        </w:r>
      </w:del>
    </w:p>
    <w:p w14:paraId="008344B5" w14:textId="0A7E6108" w:rsidR="00760A36" w:rsidDel="00480109" w:rsidRDefault="00760A36" w:rsidP="00760A36">
      <w:pPr>
        <w:pStyle w:val="NO"/>
        <w:rPr>
          <w:del w:id="2621" w:author="Nagaraja Rao (Nokia)" w:date="2023-04-18T16:55:00Z"/>
        </w:rPr>
      </w:pPr>
      <w:del w:id="2622" w:author="Nagaraja Rao (Nokia)" w:date="2023-04-18T16:55:00Z">
        <w:r w:rsidDel="00480109">
          <w:delText>NOTE 14:</w:delText>
        </w:r>
        <w:r w:rsidDel="00480109">
          <w:tab/>
          <w:delText>Only when the interception of STIR/SHAKEN is required.</w:delText>
        </w:r>
      </w:del>
    </w:p>
    <w:p w14:paraId="46EF82BC" w14:textId="27500C4C" w:rsidR="00760A36" w:rsidDel="00480109" w:rsidRDefault="00760A36" w:rsidP="00760A36">
      <w:pPr>
        <w:pStyle w:val="Heading4"/>
        <w:rPr>
          <w:del w:id="2623" w:author="Nagaraja Rao (Nokia)" w:date="2023-04-18T16:55:00Z"/>
        </w:rPr>
      </w:pPr>
      <w:bookmarkStart w:id="2624" w:name="_Toc129881873"/>
      <w:del w:id="2625" w:author="Nagaraja Rao (Nokia)" w:date="2023-04-18T16:55:00Z">
        <w:r w:rsidDel="00480109">
          <w:delText>G.5.4.2.4</w:delText>
        </w:r>
        <w:r w:rsidDel="00480109">
          <w:tab/>
          <w:delText>STIR/SHAKEN</w:delText>
        </w:r>
        <w:bookmarkEnd w:id="2624"/>
      </w:del>
    </w:p>
    <w:p w14:paraId="6D773BDD" w14:textId="68A13749" w:rsidR="00760A36" w:rsidDel="00480109" w:rsidRDefault="00760A36" w:rsidP="00760A36">
      <w:pPr>
        <w:rPr>
          <w:del w:id="2626" w:author="Nagaraja Rao (Nokia)" w:date="2023-04-18T16:55:00Z"/>
        </w:rPr>
      </w:pPr>
      <w:del w:id="2627" w:author="Nagaraja Rao (Nokia)" w:date="2023-04-18T16:55:00Z">
        <w:r w:rsidDel="00480109">
          <w:delText>Since the IRI-POI in AS, in support of LI for special services such as conferencing, is always provisioned, the LIPF logic has to ensure that when the STIR/SHAKEN is required to be intercepted and the target Id is IMPU, the ReportDiversionPASSporTInfo is included as part of that provisioning.</w:delText>
        </w:r>
      </w:del>
    </w:p>
    <w:p w14:paraId="1240833A" w14:textId="1983ABAD" w:rsidR="00760A36" w:rsidDel="00480109" w:rsidRDefault="00760A36" w:rsidP="00760A36">
      <w:pPr>
        <w:rPr>
          <w:del w:id="2628" w:author="Nagaraja Rao (Nokia)" w:date="2023-04-18T16:55:00Z"/>
        </w:rPr>
      </w:pPr>
      <w:del w:id="2629" w:author="Nagaraja Rao (Nokia)" w:date="2023-04-18T16:55:00Z">
        <w:r w:rsidDel="00480109">
          <w:delText xml:space="preserve">Likewise, the IRI-POI in IBCF is also provisioned except for the case when the default option for IMS LI is deployed. The diagram shown in figure G.5-6A illustrates that when STIR/SHAKEN is required to be intercepted and the target Id </w:delText>
        </w:r>
        <w:r w:rsidDel="00480109">
          <w:lastRenderedPageBreak/>
          <w:delText>is IMPU, the IRI-POI in IBCF is provisioned even with the default option of IMS LI with ReportDiversionPASSporTInfo is included.</w:delText>
        </w:r>
      </w:del>
    </w:p>
    <w:p w14:paraId="4FF6F7F3" w14:textId="61EA02E1" w:rsidR="00760A36" w:rsidDel="00480109" w:rsidRDefault="00760A36" w:rsidP="00760A36">
      <w:pPr>
        <w:rPr>
          <w:del w:id="2630" w:author="Nagaraja Rao (Nokia)" w:date="2023-04-18T16:55:00Z"/>
        </w:rPr>
      </w:pPr>
      <w:del w:id="2631" w:author="Nagaraja Rao (Nokia)" w:date="2023-04-18T16:55:00Z">
        <w:r w:rsidDel="00480109">
          <w:delText>In general, when the STIR/SHAKEN is required to be intercepted in the network, and the target Id is IMPU, the IRI-POIs in AS and the IBCF are provisioned with ReportDiversionPASSporTInfo parameter included.</w:delText>
        </w:r>
      </w:del>
    </w:p>
    <w:p w14:paraId="509301BD" w14:textId="2474CC21" w:rsidR="00760A36" w:rsidDel="00480109" w:rsidRDefault="00760A36" w:rsidP="00760A36">
      <w:pPr>
        <w:rPr>
          <w:del w:id="2632" w:author="Nagaraja Rao (Nokia)" w:date="2023-04-18T16:55:00Z"/>
        </w:rPr>
      </w:pPr>
      <w:del w:id="2633" w:author="Nagaraja Rao (Nokia)" w:date="2023-04-18T16:55:00Z">
        <w:r w:rsidDel="00480109">
          <w:delText>The diagram shown in figure G.5-6B below illustrates the LI provisioning just from STIR/SHAKEN perspective. However, from an overall provisioning perspective, it is embedded within the LIPF logic of IMS LI provisioning as illustrated in clause G.5.4.1.</w:delText>
        </w:r>
      </w:del>
    </w:p>
    <w:p w14:paraId="32B68F0C" w14:textId="2AE56A1A" w:rsidR="00760A36" w:rsidDel="00480109" w:rsidRDefault="00760A36" w:rsidP="00760A36">
      <w:pPr>
        <w:pStyle w:val="TH"/>
        <w:rPr>
          <w:del w:id="2634" w:author="Nagaraja Rao (Nokia)" w:date="2023-04-18T16:55:00Z"/>
        </w:rPr>
      </w:pPr>
      <w:del w:id="2635" w:author="Nagaraja Rao (Nokia)" w:date="2023-04-18T16:55:00Z">
        <w:r w:rsidDel="00480109">
          <w:object w:dxaOrig="8460" w:dyaOrig="14280" w14:anchorId="3E03BC2D">
            <v:shape id="_x0000_i1037" type="#_x0000_t75" style="width:424pt;height:714pt" o:ole="">
              <v:imagedata r:id="rId44" o:title=""/>
            </v:shape>
            <o:OLEObject Type="Embed" ProgID="Visio.Drawing.15" ShapeID="_x0000_i1037" DrawAspect="Content" ObjectID="_1744116128" r:id="rId45"/>
          </w:object>
        </w:r>
      </w:del>
    </w:p>
    <w:p w14:paraId="209A7B9B" w14:textId="0B771268" w:rsidR="00760A36" w:rsidDel="00480109" w:rsidRDefault="00760A36" w:rsidP="00760A36">
      <w:pPr>
        <w:pStyle w:val="TF"/>
        <w:rPr>
          <w:del w:id="2636" w:author="Nagaraja Rao (Nokia)" w:date="2023-04-18T16:55:00Z"/>
        </w:rPr>
      </w:pPr>
      <w:del w:id="2637" w:author="Nagaraja Rao (Nokia)" w:date="2023-04-18T16:55:00Z">
        <w:r w:rsidDel="00480109">
          <w:lastRenderedPageBreak/>
          <w:delText>Figure G.5-6B: Localized LI provisioning view from STIR/SHAKEN perspective</w:delText>
        </w:r>
      </w:del>
    </w:p>
    <w:p w14:paraId="61849E48" w14:textId="5704D42C" w:rsidR="00760A36" w:rsidDel="00480109" w:rsidRDefault="00760A36" w:rsidP="00760A36">
      <w:pPr>
        <w:rPr>
          <w:del w:id="2638" w:author="Nagaraja Rao (Nokia)" w:date="2023-04-18T16:55:00Z"/>
        </w:rPr>
      </w:pPr>
      <w:del w:id="2639" w:author="Nagaraja Rao (Nokia)" w:date="2023-04-18T16:55:00Z">
        <w:r w:rsidDel="00480109">
          <w:delText>The inclusion of ReportDiversionPASSporTInfo for provisioning of IRI-POI in P-CSCF and LMISF-IRI is not required.</w:delText>
        </w:r>
      </w:del>
    </w:p>
    <w:p w14:paraId="37B91A1B" w14:textId="5E075E35" w:rsidR="00760A36" w:rsidDel="00480109" w:rsidRDefault="00760A36" w:rsidP="00760A36">
      <w:pPr>
        <w:rPr>
          <w:del w:id="2640" w:author="Nagaraja Rao (Nokia)" w:date="2023-04-18T16:55:00Z"/>
        </w:rPr>
      </w:pPr>
      <w:del w:id="2641" w:author="Nagaraja Rao (Nokia)" w:date="2023-04-18T16:55:00Z">
        <w:r w:rsidDel="00480109">
          <w:delText>Table G.5-2A shows the NFs that will have to provide the STIR/SHAKEN LI (signing) for various scenarios and the table G.5-2B shows the NFs that will have to provide the STIR/SHAKEN LI (verification) for various scenarios.</w:delText>
        </w:r>
      </w:del>
    </w:p>
    <w:p w14:paraId="532B5181" w14:textId="6FA103DC" w:rsidR="00760A36" w:rsidDel="00480109" w:rsidRDefault="00760A36" w:rsidP="00760A36">
      <w:pPr>
        <w:rPr>
          <w:del w:id="2642" w:author="Nagaraja Rao (Nokia)" w:date="2023-04-18T16:55:00Z"/>
        </w:rPr>
      </w:pPr>
      <w:del w:id="2643" w:author="Nagaraja Rao (Nokia)" w:date="2023-04-18T16:55:00Z">
        <w:r w:rsidDel="00480109">
          <w:delText>The signing for STIR/SHAKEN happens in the HPLMN except for the emergency sessions it can also happen in the VPLMN. In these tables the indicated scenarios are from the perspective of target.</w:delText>
        </w:r>
      </w:del>
    </w:p>
    <w:p w14:paraId="3FE29795" w14:textId="0BBDD403" w:rsidR="00760A36" w:rsidDel="00480109" w:rsidRDefault="00760A36" w:rsidP="00760A36">
      <w:pPr>
        <w:pStyle w:val="TH"/>
        <w:rPr>
          <w:del w:id="2644" w:author="Nagaraja Rao (Nokia)" w:date="2023-04-18T16:55:00Z"/>
        </w:rPr>
      </w:pPr>
      <w:del w:id="2645" w:author="Nagaraja Rao (Nokia)" w:date="2023-04-18T16:55:00Z">
        <w:r w:rsidDel="00480109">
          <w:delText>Table G.5-2A: Scope of NF domain in IMS providing the LI functions for STIR/SHAKEN (signing)</w:delText>
        </w:r>
      </w:del>
    </w:p>
    <w:tbl>
      <w:tblPr>
        <w:tblStyle w:val="TableGrid"/>
        <w:tblW w:w="0" w:type="auto"/>
        <w:tblLook w:val="04A0" w:firstRow="1" w:lastRow="0" w:firstColumn="1" w:lastColumn="0" w:noHBand="0" w:noVBand="1"/>
      </w:tblPr>
      <w:tblGrid>
        <w:gridCol w:w="2972"/>
        <w:gridCol w:w="1930"/>
        <w:gridCol w:w="1453"/>
        <w:gridCol w:w="1940"/>
        <w:gridCol w:w="1334"/>
      </w:tblGrid>
      <w:tr w:rsidR="00760A36" w:rsidDel="00480109" w14:paraId="38F25319" w14:textId="5F46FAEE" w:rsidTr="00EB33D9">
        <w:trPr>
          <w:del w:id="2646" w:author="Nagaraja Rao (Nokia)" w:date="2023-04-18T16:55:00Z"/>
        </w:trPr>
        <w:tc>
          <w:tcPr>
            <w:tcW w:w="4902" w:type="dxa"/>
            <w:gridSpan w:val="2"/>
            <w:vMerge w:val="restart"/>
            <w:vAlign w:val="center"/>
          </w:tcPr>
          <w:p w14:paraId="72DE012C" w14:textId="6F306AE9" w:rsidR="00760A36" w:rsidDel="00480109" w:rsidRDefault="00760A36" w:rsidP="00EB33D9">
            <w:pPr>
              <w:pStyle w:val="TAH"/>
              <w:rPr>
                <w:del w:id="2647" w:author="Nagaraja Rao (Nokia)" w:date="2023-04-18T16:55:00Z"/>
              </w:rPr>
            </w:pPr>
            <w:del w:id="2648" w:author="Nagaraja Rao (Nokia)" w:date="2023-04-18T16:55:00Z">
              <w:r w:rsidDel="00480109">
                <w:delText>Scenario</w:delText>
              </w:r>
            </w:del>
          </w:p>
        </w:tc>
        <w:tc>
          <w:tcPr>
            <w:tcW w:w="3393" w:type="dxa"/>
            <w:gridSpan w:val="2"/>
            <w:vAlign w:val="center"/>
          </w:tcPr>
          <w:p w14:paraId="49DFF137" w14:textId="37073011" w:rsidR="00760A36" w:rsidDel="00480109" w:rsidRDefault="00760A36" w:rsidP="00EB33D9">
            <w:pPr>
              <w:pStyle w:val="TAH"/>
              <w:rPr>
                <w:del w:id="2649" w:author="Nagaraja Rao (Nokia)" w:date="2023-04-18T16:55:00Z"/>
              </w:rPr>
            </w:pPr>
            <w:del w:id="2650" w:author="Nagaraja Rao (Nokia)" w:date="2023-04-18T16:55:00Z">
              <w:r w:rsidDel="00480109">
                <w:delText xml:space="preserve"> HPLMN</w:delText>
              </w:r>
            </w:del>
          </w:p>
        </w:tc>
        <w:tc>
          <w:tcPr>
            <w:tcW w:w="1334" w:type="dxa"/>
            <w:vMerge w:val="restart"/>
            <w:vAlign w:val="center"/>
          </w:tcPr>
          <w:p w14:paraId="2F35AB1D" w14:textId="09ECDF81" w:rsidR="00760A36" w:rsidDel="00480109" w:rsidRDefault="00760A36" w:rsidP="00EB33D9">
            <w:pPr>
              <w:pStyle w:val="TAH"/>
              <w:rPr>
                <w:del w:id="2651" w:author="Nagaraja Rao (Nokia)" w:date="2023-04-18T16:55:00Z"/>
              </w:rPr>
            </w:pPr>
            <w:del w:id="2652" w:author="Nagaraja Rao (Nokia)" w:date="2023-04-18T16:55:00Z">
              <w:r w:rsidDel="00480109">
                <w:delText>VPLMN</w:delText>
              </w:r>
            </w:del>
          </w:p>
        </w:tc>
      </w:tr>
      <w:tr w:rsidR="00760A36" w:rsidDel="00480109" w14:paraId="39E6AD99" w14:textId="7B5B0661" w:rsidTr="00EB33D9">
        <w:trPr>
          <w:del w:id="2653" w:author="Nagaraja Rao (Nokia)" w:date="2023-04-18T16:55:00Z"/>
        </w:trPr>
        <w:tc>
          <w:tcPr>
            <w:tcW w:w="4902" w:type="dxa"/>
            <w:gridSpan w:val="2"/>
            <w:vMerge/>
          </w:tcPr>
          <w:p w14:paraId="436ABE93" w14:textId="4115569A" w:rsidR="00760A36" w:rsidDel="00480109" w:rsidRDefault="00760A36" w:rsidP="00EB33D9">
            <w:pPr>
              <w:pStyle w:val="TAH"/>
              <w:rPr>
                <w:del w:id="2654" w:author="Nagaraja Rao (Nokia)" w:date="2023-04-18T16:55:00Z"/>
              </w:rPr>
            </w:pPr>
          </w:p>
        </w:tc>
        <w:tc>
          <w:tcPr>
            <w:tcW w:w="1453" w:type="dxa"/>
          </w:tcPr>
          <w:p w14:paraId="711DD4BB" w14:textId="4DD8CFE5" w:rsidR="00760A36" w:rsidDel="00480109" w:rsidRDefault="00760A36" w:rsidP="00EB33D9">
            <w:pPr>
              <w:pStyle w:val="TAH"/>
              <w:rPr>
                <w:del w:id="2655" w:author="Nagaraja Rao (Nokia)" w:date="2023-04-18T16:55:00Z"/>
              </w:rPr>
            </w:pPr>
            <w:del w:id="2656" w:author="Nagaraja Rao (Nokia)" w:date="2023-04-18T16:55:00Z">
              <w:r w:rsidDel="00480109">
                <w:delText>CSP choice AS</w:delText>
              </w:r>
            </w:del>
          </w:p>
        </w:tc>
        <w:tc>
          <w:tcPr>
            <w:tcW w:w="1940" w:type="dxa"/>
          </w:tcPr>
          <w:p w14:paraId="20770724" w14:textId="1B1C1C0A" w:rsidR="00760A36" w:rsidDel="00480109" w:rsidRDefault="00760A36" w:rsidP="00EB33D9">
            <w:pPr>
              <w:pStyle w:val="TAH"/>
              <w:rPr>
                <w:del w:id="2657" w:author="Nagaraja Rao (Nokia)" w:date="2023-04-18T16:55:00Z"/>
              </w:rPr>
            </w:pPr>
            <w:del w:id="2658" w:author="Nagaraja Rao (Nokia)" w:date="2023-04-18T16:55:00Z">
              <w:r w:rsidDel="00480109">
                <w:delText>CSP choice is IBCF</w:delText>
              </w:r>
            </w:del>
          </w:p>
        </w:tc>
        <w:tc>
          <w:tcPr>
            <w:tcW w:w="1334" w:type="dxa"/>
            <w:vMerge/>
          </w:tcPr>
          <w:p w14:paraId="1159B7A3" w14:textId="206C71EB" w:rsidR="00760A36" w:rsidDel="00480109" w:rsidRDefault="00760A36" w:rsidP="00EB33D9">
            <w:pPr>
              <w:pStyle w:val="TAH"/>
              <w:rPr>
                <w:del w:id="2659" w:author="Nagaraja Rao (Nokia)" w:date="2023-04-18T16:55:00Z"/>
              </w:rPr>
            </w:pPr>
          </w:p>
        </w:tc>
      </w:tr>
      <w:tr w:rsidR="00760A36" w:rsidDel="00480109" w14:paraId="2CF68A82" w14:textId="6E6AE604" w:rsidTr="00EB33D9">
        <w:trPr>
          <w:del w:id="2660" w:author="Nagaraja Rao (Nokia)" w:date="2023-04-18T16:55:00Z"/>
        </w:trPr>
        <w:tc>
          <w:tcPr>
            <w:tcW w:w="4902" w:type="dxa"/>
            <w:gridSpan w:val="2"/>
          </w:tcPr>
          <w:p w14:paraId="619EA810" w14:textId="127F9A0B" w:rsidR="00760A36" w:rsidDel="00480109" w:rsidRDefault="00760A36" w:rsidP="00EB33D9">
            <w:pPr>
              <w:pStyle w:val="TAL"/>
              <w:rPr>
                <w:del w:id="2661" w:author="Nagaraja Rao (Nokia)" w:date="2023-04-18T16:55:00Z"/>
              </w:rPr>
            </w:pPr>
            <w:del w:id="2662" w:author="Nagaraja Rao (Nokia)" w:date="2023-04-18T16:55:00Z">
              <w:r w:rsidDel="00480109">
                <w:delText>Emergency call</w:delText>
              </w:r>
            </w:del>
          </w:p>
        </w:tc>
        <w:tc>
          <w:tcPr>
            <w:tcW w:w="1453" w:type="dxa"/>
          </w:tcPr>
          <w:p w14:paraId="1EA253B8" w14:textId="34D70B51" w:rsidR="00760A36" w:rsidDel="00480109" w:rsidRDefault="00760A36" w:rsidP="00EB33D9">
            <w:pPr>
              <w:pStyle w:val="TAL"/>
              <w:rPr>
                <w:del w:id="2663" w:author="Nagaraja Rao (Nokia)" w:date="2023-04-18T16:55:00Z"/>
              </w:rPr>
            </w:pPr>
            <w:del w:id="2664" w:author="Nagaraja Rao (Nokia)" w:date="2023-04-18T16:55:00Z">
              <w:r w:rsidDel="00480109">
                <w:delText>IBCF</w:delText>
              </w:r>
            </w:del>
          </w:p>
        </w:tc>
        <w:tc>
          <w:tcPr>
            <w:tcW w:w="1940" w:type="dxa"/>
          </w:tcPr>
          <w:p w14:paraId="54726E84" w14:textId="19D87A9B" w:rsidR="00760A36" w:rsidDel="00480109" w:rsidRDefault="00760A36" w:rsidP="00EB33D9">
            <w:pPr>
              <w:pStyle w:val="TAL"/>
              <w:rPr>
                <w:del w:id="2665" w:author="Nagaraja Rao (Nokia)" w:date="2023-04-18T16:55:00Z"/>
              </w:rPr>
            </w:pPr>
            <w:del w:id="2666" w:author="Nagaraja Rao (Nokia)" w:date="2023-04-18T16:55:00Z">
              <w:r w:rsidDel="00480109">
                <w:delText>IBCF</w:delText>
              </w:r>
            </w:del>
          </w:p>
        </w:tc>
        <w:tc>
          <w:tcPr>
            <w:tcW w:w="1334" w:type="dxa"/>
          </w:tcPr>
          <w:p w14:paraId="4506B264" w14:textId="739D2394" w:rsidR="00760A36" w:rsidDel="00480109" w:rsidRDefault="00760A36" w:rsidP="00EB33D9">
            <w:pPr>
              <w:pStyle w:val="TAL"/>
              <w:rPr>
                <w:del w:id="2667" w:author="Nagaraja Rao (Nokia)" w:date="2023-04-18T16:55:00Z"/>
              </w:rPr>
            </w:pPr>
            <w:del w:id="2668" w:author="Nagaraja Rao (Nokia)" w:date="2023-04-18T16:55:00Z">
              <w:r w:rsidDel="00480109">
                <w:delText>IBCF</w:delText>
              </w:r>
            </w:del>
          </w:p>
        </w:tc>
      </w:tr>
      <w:tr w:rsidR="00760A36" w:rsidDel="00480109" w14:paraId="130A41E8" w14:textId="3C500A76" w:rsidTr="00EB33D9">
        <w:trPr>
          <w:del w:id="2669" w:author="Nagaraja Rao (Nokia)" w:date="2023-04-18T16:55:00Z"/>
        </w:trPr>
        <w:tc>
          <w:tcPr>
            <w:tcW w:w="4902" w:type="dxa"/>
            <w:gridSpan w:val="2"/>
          </w:tcPr>
          <w:p w14:paraId="092C7173" w14:textId="27B21602" w:rsidR="00760A36" w:rsidDel="00480109" w:rsidRDefault="00760A36" w:rsidP="00EB33D9">
            <w:pPr>
              <w:pStyle w:val="TAL"/>
              <w:rPr>
                <w:del w:id="2670" w:author="Nagaraja Rao (Nokia)" w:date="2023-04-18T16:55:00Z"/>
              </w:rPr>
            </w:pPr>
            <w:del w:id="2671" w:author="Nagaraja Rao (Nokia)" w:date="2023-04-18T16:55:00Z">
              <w:r w:rsidDel="00480109">
                <w:delText>RCD present</w:delText>
              </w:r>
            </w:del>
          </w:p>
        </w:tc>
        <w:tc>
          <w:tcPr>
            <w:tcW w:w="1453" w:type="dxa"/>
          </w:tcPr>
          <w:p w14:paraId="0909028D" w14:textId="7117866C" w:rsidR="00760A36" w:rsidDel="00480109" w:rsidRDefault="00760A36" w:rsidP="00EB33D9">
            <w:pPr>
              <w:pStyle w:val="TAL"/>
              <w:rPr>
                <w:del w:id="2672" w:author="Nagaraja Rao (Nokia)" w:date="2023-04-18T16:55:00Z"/>
              </w:rPr>
            </w:pPr>
            <w:del w:id="2673" w:author="Nagaraja Rao (Nokia)" w:date="2023-04-18T16:55:00Z">
              <w:r w:rsidDel="00480109">
                <w:delText>AS</w:delText>
              </w:r>
            </w:del>
          </w:p>
        </w:tc>
        <w:tc>
          <w:tcPr>
            <w:tcW w:w="1940" w:type="dxa"/>
          </w:tcPr>
          <w:p w14:paraId="39B3906C" w14:textId="6D5160D8" w:rsidR="00760A36" w:rsidDel="00480109" w:rsidRDefault="00760A36" w:rsidP="00EB33D9">
            <w:pPr>
              <w:pStyle w:val="TAL"/>
              <w:rPr>
                <w:del w:id="2674" w:author="Nagaraja Rao (Nokia)" w:date="2023-04-18T16:55:00Z"/>
              </w:rPr>
            </w:pPr>
            <w:del w:id="2675" w:author="Nagaraja Rao (Nokia)" w:date="2023-04-18T16:55:00Z">
              <w:r w:rsidDel="00480109">
                <w:delText>AS</w:delText>
              </w:r>
            </w:del>
          </w:p>
        </w:tc>
        <w:tc>
          <w:tcPr>
            <w:tcW w:w="1334" w:type="dxa"/>
          </w:tcPr>
          <w:p w14:paraId="38B857BA" w14:textId="3F79BCE2" w:rsidR="00760A36" w:rsidDel="00480109" w:rsidRDefault="00760A36" w:rsidP="00EB33D9">
            <w:pPr>
              <w:pStyle w:val="TAL"/>
              <w:rPr>
                <w:del w:id="2676" w:author="Nagaraja Rao (Nokia)" w:date="2023-04-18T16:55:00Z"/>
              </w:rPr>
            </w:pPr>
            <w:del w:id="2677" w:author="Nagaraja Rao (Nokia)" w:date="2023-04-18T16:55:00Z">
              <w:r w:rsidDel="00480109">
                <w:delText>n/a</w:delText>
              </w:r>
            </w:del>
          </w:p>
        </w:tc>
      </w:tr>
      <w:tr w:rsidR="00760A36" w:rsidDel="00480109" w14:paraId="419CA852" w14:textId="1C57B696" w:rsidTr="00EB33D9">
        <w:trPr>
          <w:del w:id="2678" w:author="Nagaraja Rao (Nokia)" w:date="2023-04-18T16:55:00Z"/>
        </w:trPr>
        <w:tc>
          <w:tcPr>
            <w:tcW w:w="4902" w:type="dxa"/>
            <w:gridSpan w:val="2"/>
          </w:tcPr>
          <w:p w14:paraId="0B8F11C3" w14:textId="634D8E95" w:rsidR="00760A36" w:rsidDel="00480109" w:rsidRDefault="00760A36" w:rsidP="00EB33D9">
            <w:pPr>
              <w:pStyle w:val="TAL"/>
              <w:rPr>
                <w:del w:id="2679" w:author="Nagaraja Rao (Nokia)" w:date="2023-04-18T16:55:00Z"/>
              </w:rPr>
            </w:pPr>
            <w:del w:id="2680" w:author="Nagaraja Rao (Nokia)" w:date="2023-04-18T16:55:00Z">
              <w:r w:rsidDel="00480109">
                <w:delText>Intra-CSP session signing/verification required</w:delText>
              </w:r>
            </w:del>
          </w:p>
        </w:tc>
        <w:tc>
          <w:tcPr>
            <w:tcW w:w="1453" w:type="dxa"/>
          </w:tcPr>
          <w:p w14:paraId="0AA92D53" w14:textId="5E86AE8E" w:rsidR="00760A36" w:rsidDel="00480109" w:rsidRDefault="00760A36" w:rsidP="00EB33D9">
            <w:pPr>
              <w:pStyle w:val="TAL"/>
              <w:rPr>
                <w:del w:id="2681" w:author="Nagaraja Rao (Nokia)" w:date="2023-04-18T16:55:00Z"/>
              </w:rPr>
            </w:pPr>
            <w:del w:id="2682" w:author="Nagaraja Rao (Nokia)" w:date="2023-04-18T16:55:00Z">
              <w:r w:rsidDel="00480109">
                <w:delText>AS</w:delText>
              </w:r>
            </w:del>
          </w:p>
        </w:tc>
        <w:tc>
          <w:tcPr>
            <w:tcW w:w="1940" w:type="dxa"/>
          </w:tcPr>
          <w:p w14:paraId="173C8792" w14:textId="7F198837" w:rsidR="00760A36" w:rsidDel="00480109" w:rsidRDefault="00760A36" w:rsidP="00EB33D9">
            <w:pPr>
              <w:pStyle w:val="TAL"/>
              <w:rPr>
                <w:del w:id="2683" w:author="Nagaraja Rao (Nokia)" w:date="2023-04-18T16:55:00Z"/>
              </w:rPr>
            </w:pPr>
            <w:del w:id="2684" w:author="Nagaraja Rao (Nokia)" w:date="2023-04-18T16:55:00Z">
              <w:r w:rsidDel="00480109">
                <w:delText>AS</w:delText>
              </w:r>
            </w:del>
          </w:p>
        </w:tc>
        <w:tc>
          <w:tcPr>
            <w:tcW w:w="1334" w:type="dxa"/>
          </w:tcPr>
          <w:p w14:paraId="0829AB48" w14:textId="350BAF7A" w:rsidR="00760A36" w:rsidDel="00480109" w:rsidRDefault="00760A36" w:rsidP="00EB33D9">
            <w:pPr>
              <w:pStyle w:val="TAL"/>
              <w:rPr>
                <w:del w:id="2685" w:author="Nagaraja Rao (Nokia)" w:date="2023-04-18T16:55:00Z"/>
              </w:rPr>
            </w:pPr>
            <w:del w:id="2686" w:author="Nagaraja Rao (Nokia)" w:date="2023-04-18T16:55:00Z">
              <w:r w:rsidDel="00480109">
                <w:delText>n/a</w:delText>
              </w:r>
            </w:del>
          </w:p>
        </w:tc>
      </w:tr>
      <w:tr w:rsidR="00760A36" w:rsidDel="00480109" w14:paraId="4C310C29" w14:textId="6DC81F9A" w:rsidTr="00EB33D9">
        <w:trPr>
          <w:del w:id="2687" w:author="Nagaraja Rao (Nokia)" w:date="2023-04-18T16:55:00Z"/>
        </w:trPr>
        <w:tc>
          <w:tcPr>
            <w:tcW w:w="2972" w:type="dxa"/>
            <w:vMerge w:val="restart"/>
          </w:tcPr>
          <w:p w14:paraId="31F2305A" w14:textId="64E0C140" w:rsidR="00760A36" w:rsidDel="00480109" w:rsidRDefault="00760A36" w:rsidP="00EB33D9">
            <w:pPr>
              <w:pStyle w:val="TAL"/>
              <w:rPr>
                <w:del w:id="2688" w:author="Nagaraja Rao (Nokia)" w:date="2023-04-18T16:55:00Z"/>
              </w:rPr>
            </w:pPr>
            <w:del w:id="2689" w:author="Nagaraja Rao (Nokia)" w:date="2023-04-18T16:55:00Z">
              <w:r w:rsidDel="00480109">
                <w:delText>Intra-CSP session signing/verification not required</w:delText>
              </w:r>
            </w:del>
          </w:p>
        </w:tc>
        <w:tc>
          <w:tcPr>
            <w:tcW w:w="1930" w:type="dxa"/>
          </w:tcPr>
          <w:p w14:paraId="3335A904" w14:textId="6E109F0D" w:rsidR="00760A36" w:rsidDel="00480109" w:rsidRDefault="00760A36" w:rsidP="00EB33D9">
            <w:pPr>
              <w:pStyle w:val="TAL"/>
              <w:rPr>
                <w:del w:id="2690" w:author="Nagaraja Rao (Nokia)" w:date="2023-04-18T16:55:00Z"/>
              </w:rPr>
            </w:pPr>
            <w:del w:id="2691" w:author="Nagaraja Rao (Nokia)" w:date="2023-04-18T16:55:00Z">
              <w:r w:rsidDel="00480109">
                <w:delText>Intra-CSP session</w:delText>
              </w:r>
            </w:del>
          </w:p>
        </w:tc>
        <w:tc>
          <w:tcPr>
            <w:tcW w:w="1453" w:type="dxa"/>
          </w:tcPr>
          <w:p w14:paraId="2CA1BA66" w14:textId="78FFD695" w:rsidR="00760A36" w:rsidDel="00480109" w:rsidRDefault="00760A36" w:rsidP="00EB33D9">
            <w:pPr>
              <w:pStyle w:val="TAL"/>
              <w:rPr>
                <w:del w:id="2692" w:author="Nagaraja Rao (Nokia)" w:date="2023-04-18T16:55:00Z"/>
              </w:rPr>
            </w:pPr>
            <w:del w:id="2693" w:author="Nagaraja Rao (Nokia)" w:date="2023-04-18T16:55:00Z">
              <w:r w:rsidDel="00480109">
                <w:delText>n/a</w:delText>
              </w:r>
            </w:del>
          </w:p>
        </w:tc>
        <w:tc>
          <w:tcPr>
            <w:tcW w:w="1940" w:type="dxa"/>
          </w:tcPr>
          <w:p w14:paraId="53789A85" w14:textId="4101FB87" w:rsidR="00760A36" w:rsidDel="00480109" w:rsidRDefault="00760A36" w:rsidP="00EB33D9">
            <w:pPr>
              <w:pStyle w:val="TAL"/>
              <w:rPr>
                <w:del w:id="2694" w:author="Nagaraja Rao (Nokia)" w:date="2023-04-18T16:55:00Z"/>
              </w:rPr>
            </w:pPr>
            <w:del w:id="2695" w:author="Nagaraja Rao (Nokia)" w:date="2023-04-18T16:55:00Z">
              <w:r w:rsidDel="00480109">
                <w:delText>n/a</w:delText>
              </w:r>
            </w:del>
          </w:p>
        </w:tc>
        <w:tc>
          <w:tcPr>
            <w:tcW w:w="1334" w:type="dxa"/>
          </w:tcPr>
          <w:p w14:paraId="54CCB463" w14:textId="21EBCA99" w:rsidR="00760A36" w:rsidDel="00480109" w:rsidRDefault="00760A36" w:rsidP="00EB33D9">
            <w:pPr>
              <w:pStyle w:val="TAL"/>
              <w:rPr>
                <w:del w:id="2696" w:author="Nagaraja Rao (Nokia)" w:date="2023-04-18T16:55:00Z"/>
              </w:rPr>
            </w:pPr>
            <w:del w:id="2697" w:author="Nagaraja Rao (Nokia)" w:date="2023-04-18T16:55:00Z">
              <w:r w:rsidDel="00480109">
                <w:delText>n/a</w:delText>
              </w:r>
            </w:del>
          </w:p>
        </w:tc>
      </w:tr>
      <w:tr w:rsidR="00760A36" w:rsidDel="00480109" w14:paraId="6476C79B" w14:textId="38443197" w:rsidTr="00EB33D9">
        <w:trPr>
          <w:del w:id="2698" w:author="Nagaraja Rao (Nokia)" w:date="2023-04-18T16:55:00Z"/>
        </w:trPr>
        <w:tc>
          <w:tcPr>
            <w:tcW w:w="2972" w:type="dxa"/>
            <w:vMerge/>
          </w:tcPr>
          <w:p w14:paraId="10AC64B4" w14:textId="317156D9" w:rsidR="00760A36" w:rsidDel="00480109" w:rsidRDefault="00760A36" w:rsidP="00EB33D9">
            <w:pPr>
              <w:pStyle w:val="TAL"/>
              <w:rPr>
                <w:del w:id="2699" w:author="Nagaraja Rao (Nokia)" w:date="2023-04-18T16:55:00Z"/>
              </w:rPr>
            </w:pPr>
          </w:p>
        </w:tc>
        <w:tc>
          <w:tcPr>
            <w:tcW w:w="1930" w:type="dxa"/>
          </w:tcPr>
          <w:p w14:paraId="409FFEC5" w14:textId="5F6C4004" w:rsidR="00760A36" w:rsidDel="00480109" w:rsidRDefault="00760A36" w:rsidP="00EB33D9">
            <w:pPr>
              <w:pStyle w:val="TAL"/>
              <w:rPr>
                <w:del w:id="2700" w:author="Nagaraja Rao (Nokia)" w:date="2023-04-18T16:55:00Z"/>
              </w:rPr>
            </w:pPr>
            <w:del w:id="2701" w:author="Nagaraja Rao (Nokia)" w:date="2023-04-18T16:55:00Z">
              <w:r w:rsidDel="00480109">
                <w:delText>Inter-CSP session</w:delText>
              </w:r>
            </w:del>
          </w:p>
        </w:tc>
        <w:tc>
          <w:tcPr>
            <w:tcW w:w="1453" w:type="dxa"/>
          </w:tcPr>
          <w:p w14:paraId="54FD99F1" w14:textId="0875B174" w:rsidR="00760A36" w:rsidDel="00480109" w:rsidRDefault="00760A36" w:rsidP="00EB33D9">
            <w:pPr>
              <w:pStyle w:val="TAL"/>
              <w:rPr>
                <w:del w:id="2702" w:author="Nagaraja Rao (Nokia)" w:date="2023-04-18T16:55:00Z"/>
              </w:rPr>
            </w:pPr>
            <w:del w:id="2703" w:author="Nagaraja Rao (Nokia)" w:date="2023-04-18T16:55:00Z">
              <w:r w:rsidDel="00480109">
                <w:delText>AS</w:delText>
              </w:r>
            </w:del>
          </w:p>
        </w:tc>
        <w:tc>
          <w:tcPr>
            <w:tcW w:w="1940" w:type="dxa"/>
          </w:tcPr>
          <w:p w14:paraId="20078C3E" w14:textId="0184AD40" w:rsidR="00760A36" w:rsidDel="00480109" w:rsidRDefault="00760A36" w:rsidP="00EB33D9">
            <w:pPr>
              <w:pStyle w:val="TAL"/>
              <w:rPr>
                <w:del w:id="2704" w:author="Nagaraja Rao (Nokia)" w:date="2023-04-18T16:55:00Z"/>
              </w:rPr>
            </w:pPr>
            <w:del w:id="2705" w:author="Nagaraja Rao (Nokia)" w:date="2023-04-18T16:55:00Z">
              <w:r w:rsidDel="00480109">
                <w:delText>IBCF</w:delText>
              </w:r>
            </w:del>
          </w:p>
        </w:tc>
        <w:tc>
          <w:tcPr>
            <w:tcW w:w="1334" w:type="dxa"/>
          </w:tcPr>
          <w:p w14:paraId="5C9BEA42" w14:textId="77ACB90D" w:rsidR="00760A36" w:rsidDel="00480109" w:rsidRDefault="00760A36" w:rsidP="00EB33D9">
            <w:pPr>
              <w:pStyle w:val="TAL"/>
              <w:rPr>
                <w:del w:id="2706" w:author="Nagaraja Rao (Nokia)" w:date="2023-04-18T16:55:00Z"/>
              </w:rPr>
            </w:pPr>
            <w:del w:id="2707" w:author="Nagaraja Rao (Nokia)" w:date="2023-04-18T16:55:00Z">
              <w:r w:rsidDel="00480109">
                <w:delText>n/a</w:delText>
              </w:r>
            </w:del>
          </w:p>
        </w:tc>
      </w:tr>
    </w:tbl>
    <w:p w14:paraId="3BD47926" w14:textId="2B2F5017" w:rsidR="00760A36" w:rsidDel="00480109" w:rsidRDefault="00760A36" w:rsidP="00760A36">
      <w:pPr>
        <w:rPr>
          <w:del w:id="2708" w:author="Nagaraja Rao (Nokia)" w:date="2023-04-18T16:55:00Z"/>
        </w:rPr>
      </w:pPr>
    </w:p>
    <w:p w14:paraId="61387999" w14:textId="5C7E9562" w:rsidR="00760A36" w:rsidDel="00480109" w:rsidRDefault="00760A36" w:rsidP="00760A36">
      <w:pPr>
        <w:pStyle w:val="TH"/>
        <w:rPr>
          <w:del w:id="2709" w:author="Nagaraja Rao (Nokia)" w:date="2023-04-18T16:55:00Z"/>
        </w:rPr>
      </w:pPr>
      <w:del w:id="2710" w:author="Nagaraja Rao (Nokia)" w:date="2023-04-18T16:55:00Z">
        <w:r w:rsidDel="00480109">
          <w:delText>Table G.5-2B: Scope of NF domain in IMS providing the LI functions for STIR/SHAKEN (verification)</w:delText>
        </w:r>
      </w:del>
    </w:p>
    <w:tbl>
      <w:tblPr>
        <w:tblStyle w:val="TableGrid"/>
        <w:tblW w:w="0" w:type="auto"/>
        <w:tblLook w:val="04A0" w:firstRow="1" w:lastRow="0" w:firstColumn="1" w:lastColumn="0" w:noHBand="0" w:noVBand="1"/>
      </w:tblPr>
      <w:tblGrid>
        <w:gridCol w:w="2972"/>
        <w:gridCol w:w="1701"/>
        <w:gridCol w:w="1701"/>
        <w:gridCol w:w="1843"/>
        <w:gridCol w:w="1412"/>
      </w:tblGrid>
      <w:tr w:rsidR="00760A36" w:rsidDel="00480109" w14:paraId="2B48A3B9" w14:textId="09B65335" w:rsidTr="00EB33D9">
        <w:trPr>
          <w:del w:id="2711" w:author="Nagaraja Rao (Nokia)" w:date="2023-04-18T16:55:00Z"/>
        </w:trPr>
        <w:tc>
          <w:tcPr>
            <w:tcW w:w="4673" w:type="dxa"/>
            <w:gridSpan w:val="2"/>
            <w:vMerge w:val="restart"/>
            <w:vAlign w:val="center"/>
          </w:tcPr>
          <w:p w14:paraId="4E9DD7C5" w14:textId="4D64AE58" w:rsidR="00760A36" w:rsidDel="00480109" w:rsidRDefault="00760A36" w:rsidP="00EB33D9">
            <w:pPr>
              <w:pStyle w:val="TAH"/>
              <w:rPr>
                <w:del w:id="2712" w:author="Nagaraja Rao (Nokia)" w:date="2023-04-18T16:55:00Z"/>
              </w:rPr>
            </w:pPr>
            <w:del w:id="2713" w:author="Nagaraja Rao (Nokia)" w:date="2023-04-18T16:55:00Z">
              <w:r w:rsidDel="00480109">
                <w:delText>Scenario</w:delText>
              </w:r>
            </w:del>
          </w:p>
        </w:tc>
        <w:tc>
          <w:tcPr>
            <w:tcW w:w="3544" w:type="dxa"/>
            <w:gridSpan w:val="2"/>
            <w:vAlign w:val="center"/>
          </w:tcPr>
          <w:p w14:paraId="186B7DB4" w14:textId="3E4299CC" w:rsidR="00760A36" w:rsidDel="00480109" w:rsidRDefault="00760A36" w:rsidP="00EB33D9">
            <w:pPr>
              <w:pStyle w:val="TAH"/>
              <w:rPr>
                <w:del w:id="2714" w:author="Nagaraja Rao (Nokia)" w:date="2023-04-18T16:55:00Z"/>
              </w:rPr>
            </w:pPr>
            <w:del w:id="2715" w:author="Nagaraja Rao (Nokia)" w:date="2023-04-18T16:55:00Z">
              <w:r w:rsidDel="00480109">
                <w:delText xml:space="preserve">HPLMN </w:delText>
              </w:r>
            </w:del>
          </w:p>
        </w:tc>
        <w:tc>
          <w:tcPr>
            <w:tcW w:w="1412" w:type="dxa"/>
            <w:vMerge w:val="restart"/>
            <w:vAlign w:val="center"/>
          </w:tcPr>
          <w:p w14:paraId="6EC233C3" w14:textId="2217E4EE" w:rsidR="00760A36" w:rsidDel="00480109" w:rsidRDefault="00760A36" w:rsidP="00EB33D9">
            <w:pPr>
              <w:pStyle w:val="TAH"/>
              <w:rPr>
                <w:del w:id="2716" w:author="Nagaraja Rao (Nokia)" w:date="2023-04-18T16:55:00Z"/>
              </w:rPr>
            </w:pPr>
            <w:del w:id="2717" w:author="Nagaraja Rao (Nokia)" w:date="2023-04-18T16:55:00Z">
              <w:r w:rsidDel="00480109">
                <w:delText>VPLMN</w:delText>
              </w:r>
            </w:del>
          </w:p>
        </w:tc>
      </w:tr>
      <w:tr w:rsidR="00760A36" w:rsidDel="00480109" w14:paraId="4ED9DFEC" w14:textId="64C1A9D7" w:rsidTr="00EB33D9">
        <w:trPr>
          <w:del w:id="2718" w:author="Nagaraja Rao (Nokia)" w:date="2023-04-18T16:55:00Z"/>
        </w:trPr>
        <w:tc>
          <w:tcPr>
            <w:tcW w:w="4673" w:type="dxa"/>
            <w:gridSpan w:val="2"/>
            <w:vMerge/>
          </w:tcPr>
          <w:p w14:paraId="1CBDA8A1" w14:textId="32A2DC71" w:rsidR="00760A36" w:rsidDel="00480109" w:rsidRDefault="00760A36" w:rsidP="00EB33D9">
            <w:pPr>
              <w:pStyle w:val="TAH"/>
              <w:rPr>
                <w:del w:id="2719" w:author="Nagaraja Rao (Nokia)" w:date="2023-04-18T16:55:00Z"/>
              </w:rPr>
            </w:pPr>
          </w:p>
        </w:tc>
        <w:tc>
          <w:tcPr>
            <w:tcW w:w="1701" w:type="dxa"/>
          </w:tcPr>
          <w:p w14:paraId="32FAF9B6" w14:textId="7EEACF50" w:rsidR="00760A36" w:rsidDel="00480109" w:rsidRDefault="00760A36" w:rsidP="00EB33D9">
            <w:pPr>
              <w:pStyle w:val="TAH"/>
              <w:rPr>
                <w:del w:id="2720" w:author="Nagaraja Rao (Nokia)" w:date="2023-04-18T16:55:00Z"/>
              </w:rPr>
            </w:pPr>
            <w:del w:id="2721" w:author="Nagaraja Rao (Nokia)" w:date="2023-04-18T16:55:00Z">
              <w:r w:rsidDel="00480109">
                <w:delText>CSP choice AS</w:delText>
              </w:r>
            </w:del>
          </w:p>
        </w:tc>
        <w:tc>
          <w:tcPr>
            <w:tcW w:w="1843" w:type="dxa"/>
          </w:tcPr>
          <w:p w14:paraId="614A910F" w14:textId="1A307ABB" w:rsidR="00760A36" w:rsidDel="00480109" w:rsidRDefault="00760A36" w:rsidP="00EB33D9">
            <w:pPr>
              <w:pStyle w:val="TAH"/>
              <w:rPr>
                <w:del w:id="2722" w:author="Nagaraja Rao (Nokia)" w:date="2023-04-18T16:55:00Z"/>
              </w:rPr>
            </w:pPr>
            <w:del w:id="2723" w:author="Nagaraja Rao (Nokia)" w:date="2023-04-18T16:55:00Z">
              <w:r w:rsidDel="00480109">
                <w:delText>CSP choice is IBCF</w:delText>
              </w:r>
            </w:del>
          </w:p>
        </w:tc>
        <w:tc>
          <w:tcPr>
            <w:tcW w:w="1412" w:type="dxa"/>
            <w:vMerge/>
          </w:tcPr>
          <w:p w14:paraId="04ABD368" w14:textId="50E10D22" w:rsidR="00760A36" w:rsidDel="00480109" w:rsidRDefault="00760A36" w:rsidP="00EB33D9">
            <w:pPr>
              <w:pStyle w:val="TAH"/>
              <w:rPr>
                <w:del w:id="2724" w:author="Nagaraja Rao (Nokia)" w:date="2023-04-18T16:55:00Z"/>
              </w:rPr>
            </w:pPr>
          </w:p>
        </w:tc>
      </w:tr>
      <w:tr w:rsidR="00760A36" w:rsidDel="00480109" w14:paraId="5156E094" w14:textId="038E2BB4" w:rsidTr="00EB33D9">
        <w:trPr>
          <w:del w:id="2725" w:author="Nagaraja Rao (Nokia)" w:date="2023-04-18T16:55:00Z"/>
        </w:trPr>
        <w:tc>
          <w:tcPr>
            <w:tcW w:w="4673" w:type="dxa"/>
            <w:gridSpan w:val="2"/>
          </w:tcPr>
          <w:p w14:paraId="177041D8" w14:textId="5AE2B150" w:rsidR="00760A36" w:rsidDel="00480109" w:rsidRDefault="00760A36" w:rsidP="00EB33D9">
            <w:pPr>
              <w:pStyle w:val="TAL"/>
              <w:rPr>
                <w:del w:id="2726" w:author="Nagaraja Rao (Nokia)" w:date="2023-04-18T16:55:00Z"/>
              </w:rPr>
            </w:pPr>
            <w:del w:id="2727" w:author="Nagaraja Rao (Nokia)" w:date="2023-04-18T16:55:00Z">
              <w:r w:rsidDel="00480109">
                <w:delText>Emergency callback</w:delText>
              </w:r>
            </w:del>
          </w:p>
        </w:tc>
        <w:tc>
          <w:tcPr>
            <w:tcW w:w="1701" w:type="dxa"/>
          </w:tcPr>
          <w:p w14:paraId="489ABE88" w14:textId="6DA583EE" w:rsidR="00760A36" w:rsidDel="00480109" w:rsidRDefault="00760A36" w:rsidP="00EB33D9">
            <w:pPr>
              <w:pStyle w:val="TAL"/>
              <w:rPr>
                <w:del w:id="2728" w:author="Nagaraja Rao (Nokia)" w:date="2023-04-18T16:55:00Z"/>
              </w:rPr>
            </w:pPr>
            <w:del w:id="2729" w:author="Nagaraja Rao (Nokia)" w:date="2023-04-18T16:55:00Z">
              <w:r w:rsidDel="00480109">
                <w:delText>AS</w:delText>
              </w:r>
            </w:del>
          </w:p>
        </w:tc>
        <w:tc>
          <w:tcPr>
            <w:tcW w:w="1843" w:type="dxa"/>
          </w:tcPr>
          <w:p w14:paraId="738C30AF" w14:textId="36205D87" w:rsidR="00760A36" w:rsidDel="00480109" w:rsidRDefault="00760A36" w:rsidP="00EB33D9">
            <w:pPr>
              <w:pStyle w:val="TAL"/>
              <w:rPr>
                <w:del w:id="2730" w:author="Nagaraja Rao (Nokia)" w:date="2023-04-18T16:55:00Z"/>
              </w:rPr>
            </w:pPr>
            <w:del w:id="2731" w:author="Nagaraja Rao (Nokia)" w:date="2023-04-18T16:55:00Z">
              <w:r w:rsidDel="00480109">
                <w:delText>IBCF</w:delText>
              </w:r>
            </w:del>
          </w:p>
        </w:tc>
        <w:tc>
          <w:tcPr>
            <w:tcW w:w="1412" w:type="dxa"/>
          </w:tcPr>
          <w:p w14:paraId="64349C23" w14:textId="277661AF" w:rsidR="00760A36" w:rsidDel="00480109" w:rsidRDefault="00760A36" w:rsidP="00EB33D9">
            <w:pPr>
              <w:pStyle w:val="TAL"/>
              <w:rPr>
                <w:del w:id="2732" w:author="Nagaraja Rao (Nokia)" w:date="2023-04-18T16:55:00Z"/>
              </w:rPr>
            </w:pPr>
            <w:del w:id="2733" w:author="Nagaraja Rao (Nokia)" w:date="2023-04-18T16:55:00Z">
              <w:r w:rsidDel="00480109">
                <w:delText>See NOTE 1</w:delText>
              </w:r>
            </w:del>
          </w:p>
        </w:tc>
      </w:tr>
      <w:tr w:rsidR="00760A36" w:rsidDel="00480109" w14:paraId="4EF1F379" w14:textId="72655584" w:rsidTr="00EB33D9">
        <w:trPr>
          <w:del w:id="2734" w:author="Nagaraja Rao (Nokia)" w:date="2023-04-18T16:55:00Z"/>
        </w:trPr>
        <w:tc>
          <w:tcPr>
            <w:tcW w:w="4673" w:type="dxa"/>
            <w:gridSpan w:val="2"/>
          </w:tcPr>
          <w:p w14:paraId="0CF25CE5" w14:textId="303F43AD" w:rsidR="00760A36" w:rsidDel="00480109" w:rsidRDefault="00760A36" w:rsidP="00EB33D9">
            <w:pPr>
              <w:pStyle w:val="TAL"/>
              <w:rPr>
                <w:del w:id="2735" w:author="Nagaraja Rao (Nokia)" w:date="2023-04-18T16:55:00Z"/>
              </w:rPr>
            </w:pPr>
            <w:del w:id="2736" w:author="Nagaraja Rao (Nokia)" w:date="2023-04-18T16:55:00Z">
              <w:r w:rsidDel="00480109">
                <w:delText>Inbound roaming with LBO</w:delText>
              </w:r>
            </w:del>
          </w:p>
        </w:tc>
        <w:tc>
          <w:tcPr>
            <w:tcW w:w="1701" w:type="dxa"/>
          </w:tcPr>
          <w:p w14:paraId="48E26979" w14:textId="4C426ED1" w:rsidR="00760A36" w:rsidDel="00480109" w:rsidRDefault="00760A36" w:rsidP="00EB33D9">
            <w:pPr>
              <w:pStyle w:val="TAL"/>
              <w:rPr>
                <w:del w:id="2737" w:author="Nagaraja Rao (Nokia)" w:date="2023-04-18T16:55:00Z"/>
              </w:rPr>
            </w:pPr>
            <w:del w:id="2738" w:author="Nagaraja Rao (Nokia)" w:date="2023-04-18T16:55:00Z">
              <w:r w:rsidDel="00480109">
                <w:delText>n/a</w:delText>
              </w:r>
            </w:del>
          </w:p>
        </w:tc>
        <w:tc>
          <w:tcPr>
            <w:tcW w:w="1843" w:type="dxa"/>
          </w:tcPr>
          <w:p w14:paraId="30F52E36" w14:textId="0438A1ED" w:rsidR="00760A36" w:rsidDel="00480109" w:rsidRDefault="00760A36" w:rsidP="00EB33D9">
            <w:pPr>
              <w:pStyle w:val="TAL"/>
              <w:rPr>
                <w:del w:id="2739" w:author="Nagaraja Rao (Nokia)" w:date="2023-04-18T16:55:00Z"/>
              </w:rPr>
            </w:pPr>
            <w:del w:id="2740" w:author="Nagaraja Rao (Nokia)" w:date="2023-04-18T16:55:00Z">
              <w:r w:rsidDel="00480109">
                <w:delText>n/a</w:delText>
              </w:r>
            </w:del>
          </w:p>
        </w:tc>
        <w:tc>
          <w:tcPr>
            <w:tcW w:w="1412" w:type="dxa"/>
          </w:tcPr>
          <w:p w14:paraId="48FA8CA2" w14:textId="601074FF" w:rsidR="00760A36" w:rsidDel="00480109" w:rsidRDefault="00760A36" w:rsidP="00EB33D9">
            <w:pPr>
              <w:pStyle w:val="TAL"/>
              <w:rPr>
                <w:del w:id="2741" w:author="Nagaraja Rao (Nokia)" w:date="2023-04-18T16:55:00Z"/>
              </w:rPr>
            </w:pPr>
            <w:del w:id="2742" w:author="Nagaraja Rao (Nokia)" w:date="2023-04-18T16:55:00Z">
              <w:r w:rsidDel="00480109">
                <w:delText>P-CSCF</w:delText>
              </w:r>
            </w:del>
          </w:p>
        </w:tc>
      </w:tr>
      <w:tr w:rsidR="00760A36" w:rsidDel="00480109" w14:paraId="11239B40" w14:textId="6668B8B7" w:rsidTr="00EB33D9">
        <w:trPr>
          <w:del w:id="2743" w:author="Nagaraja Rao (Nokia)" w:date="2023-04-18T16:55:00Z"/>
        </w:trPr>
        <w:tc>
          <w:tcPr>
            <w:tcW w:w="4673" w:type="dxa"/>
            <w:gridSpan w:val="2"/>
          </w:tcPr>
          <w:p w14:paraId="331653E1" w14:textId="5F5B3C85" w:rsidR="00760A36" w:rsidDel="00480109" w:rsidRDefault="00760A36" w:rsidP="00EB33D9">
            <w:pPr>
              <w:pStyle w:val="TAL"/>
              <w:rPr>
                <w:del w:id="2744" w:author="Nagaraja Rao (Nokia)" w:date="2023-04-18T16:55:00Z"/>
              </w:rPr>
            </w:pPr>
            <w:del w:id="2745" w:author="Nagaraja Rao (Nokia)" w:date="2023-04-18T16:55:00Z">
              <w:r w:rsidDel="00480109">
                <w:delText>Inbound roaming with Home-Routed</w:delText>
              </w:r>
            </w:del>
          </w:p>
        </w:tc>
        <w:tc>
          <w:tcPr>
            <w:tcW w:w="1701" w:type="dxa"/>
          </w:tcPr>
          <w:p w14:paraId="7A9CC04B" w14:textId="52AAA7EB" w:rsidR="00760A36" w:rsidDel="00480109" w:rsidRDefault="00760A36" w:rsidP="00EB33D9">
            <w:pPr>
              <w:pStyle w:val="TAL"/>
              <w:rPr>
                <w:del w:id="2746" w:author="Nagaraja Rao (Nokia)" w:date="2023-04-18T16:55:00Z"/>
              </w:rPr>
            </w:pPr>
            <w:del w:id="2747" w:author="Nagaraja Rao (Nokia)" w:date="2023-04-18T16:55:00Z">
              <w:r w:rsidDel="00480109">
                <w:delText>n/a</w:delText>
              </w:r>
            </w:del>
          </w:p>
        </w:tc>
        <w:tc>
          <w:tcPr>
            <w:tcW w:w="1843" w:type="dxa"/>
          </w:tcPr>
          <w:p w14:paraId="6A89EA1D" w14:textId="1B1A23A6" w:rsidR="00760A36" w:rsidDel="00480109" w:rsidRDefault="00760A36" w:rsidP="00EB33D9">
            <w:pPr>
              <w:pStyle w:val="TAL"/>
              <w:rPr>
                <w:del w:id="2748" w:author="Nagaraja Rao (Nokia)" w:date="2023-04-18T16:55:00Z"/>
              </w:rPr>
            </w:pPr>
            <w:del w:id="2749" w:author="Nagaraja Rao (Nokia)" w:date="2023-04-18T16:55:00Z">
              <w:r w:rsidDel="00480109">
                <w:delText>n/a</w:delText>
              </w:r>
            </w:del>
          </w:p>
        </w:tc>
        <w:tc>
          <w:tcPr>
            <w:tcW w:w="1412" w:type="dxa"/>
          </w:tcPr>
          <w:p w14:paraId="47E757E4" w14:textId="3B813205" w:rsidR="00760A36" w:rsidDel="00480109" w:rsidRDefault="00760A36" w:rsidP="00EB33D9">
            <w:pPr>
              <w:pStyle w:val="TAL"/>
              <w:rPr>
                <w:del w:id="2750" w:author="Nagaraja Rao (Nokia)" w:date="2023-04-18T16:55:00Z"/>
              </w:rPr>
            </w:pPr>
            <w:del w:id="2751" w:author="Nagaraja Rao (Nokia)" w:date="2023-04-18T16:55:00Z">
              <w:r w:rsidDel="00480109">
                <w:delText>LMISF-IRI</w:delText>
              </w:r>
            </w:del>
          </w:p>
        </w:tc>
      </w:tr>
      <w:tr w:rsidR="00760A36" w:rsidDel="00480109" w14:paraId="2640EED6" w14:textId="724C1134" w:rsidTr="00EB33D9">
        <w:trPr>
          <w:del w:id="2752" w:author="Nagaraja Rao (Nokia)" w:date="2023-04-18T16:55:00Z"/>
        </w:trPr>
        <w:tc>
          <w:tcPr>
            <w:tcW w:w="4673" w:type="dxa"/>
            <w:gridSpan w:val="2"/>
          </w:tcPr>
          <w:p w14:paraId="1E079C6D" w14:textId="74B8CFBE" w:rsidR="00760A36" w:rsidDel="00480109" w:rsidRDefault="00760A36" w:rsidP="00EB33D9">
            <w:pPr>
              <w:pStyle w:val="TAL"/>
              <w:rPr>
                <w:del w:id="2753" w:author="Nagaraja Rao (Nokia)" w:date="2023-04-18T16:55:00Z"/>
              </w:rPr>
            </w:pPr>
            <w:del w:id="2754" w:author="Nagaraja Rao (Nokia)" w:date="2023-04-18T16:55:00Z">
              <w:r w:rsidDel="00480109">
                <w:delText>Intra-CSP session signing/verification required</w:delText>
              </w:r>
            </w:del>
          </w:p>
        </w:tc>
        <w:tc>
          <w:tcPr>
            <w:tcW w:w="1701" w:type="dxa"/>
          </w:tcPr>
          <w:p w14:paraId="2508C197" w14:textId="23D9CF22" w:rsidR="00760A36" w:rsidDel="00480109" w:rsidRDefault="00760A36" w:rsidP="00EB33D9">
            <w:pPr>
              <w:pStyle w:val="TAL"/>
              <w:rPr>
                <w:del w:id="2755" w:author="Nagaraja Rao (Nokia)" w:date="2023-04-18T16:55:00Z"/>
              </w:rPr>
            </w:pPr>
            <w:del w:id="2756" w:author="Nagaraja Rao (Nokia)" w:date="2023-04-18T16:55:00Z">
              <w:r w:rsidDel="00480109">
                <w:delText>AS</w:delText>
              </w:r>
            </w:del>
          </w:p>
        </w:tc>
        <w:tc>
          <w:tcPr>
            <w:tcW w:w="1843" w:type="dxa"/>
          </w:tcPr>
          <w:p w14:paraId="5BF775FA" w14:textId="7C08C0C0" w:rsidR="00760A36" w:rsidDel="00480109" w:rsidRDefault="00760A36" w:rsidP="00EB33D9">
            <w:pPr>
              <w:pStyle w:val="TAL"/>
              <w:rPr>
                <w:del w:id="2757" w:author="Nagaraja Rao (Nokia)" w:date="2023-04-18T16:55:00Z"/>
              </w:rPr>
            </w:pPr>
            <w:del w:id="2758" w:author="Nagaraja Rao (Nokia)" w:date="2023-04-18T16:55:00Z">
              <w:r w:rsidDel="00480109">
                <w:delText>AS</w:delText>
              </w:r>
            </w:del>
          </w:p>
        </w:tc>
        <w:tc>
          <w:tcPr>
            <w:tcW w:w="1412" w:type="dxa"/>
          </w:tcPr>
          <w:p w14:paraId="3F75D388" w14:textId="4404415B" w:rsidR="00760A36" w:rsidDel="00480109" w:rsidRDefault="00760A36" w:rsidP="00EB33D9">
            <w:pPr>
              <w:pStyle w:val="TAL"/>
              <w:rPr>
                <w:del w:id="2759" w:author="Nagaraja Rao (Nokia)" w:date="2023-04-18T16:55:00Z"/>
              </w:rPr>
            </w:pPr>
            <w:del w:id="2760" w:author="Nagaraja Rao (Nokia)" w:date="2023-04-18T16:55:00Z">
              <w:r w:rsidDel="00480109">
                <w:delText>See NOTE 1</w:delText>
              </w:r>
            </w:del>
          </w:p>
        </w:tc>
      </w:tr>
      <w:tr w:rsidR="00760A36" w:rsidDel="00480109" w14:paraId="24556A59" w14:textId="1FA62661" w:rsidTr="00EB33D9">
        <w:trPr>
          <w:del w:id="2761" w:author="Nagaraja Rao (Nokia)" w:date="2023-04-18T16:55:00Z"/>
        </w:trPr>
        <w:tc>
          <w:tcPr>
            <w:tcW w:w="2972" w:type="dxa"/>
            <w:vMerge w:val="restart"/>
          </w:tcPr>
          <w:p w14:paraId="241746D5" w14:textId="27E8D564" w:rsidR="00760A36" w:rsidDel="00480109" w:rsidRDefault="00760A36" w:rsidP="00EB33D9">
            <w:pPr>
              <w:pStyle w:val="TAL"/>
              <w:rPr>
                <w:del w:id="2762" w:author="Nagaraja Rao (Nokia)" w:date="2023-04-18T16:55:00Z"/>
              </w:rPr>
            </w:pPr>
            <w:del w:id="2763" w:author="Nagaraja Rao (Nokia)" w:date="2023-04-18T16:55:00Z">
              <w:r w:rsidDel="00480109">
                <w:delText>Intra-CSP session signing/verification not required</w:delText>
              </w:r>
            </w:del>
          </w:p>
        </w:tc>
        <w:tc>
          <w:tcPr>
            <w:tcW w:w="1701" w:type="dxa"/>
          </w:tcPr>
          <w:p w14:paraId="2C0530F9" w14:textId="37B19016" w:rsidR="00760A36" w:rsidDel="00480109" w:rsidRDefault="00760A36" w:rsidP="00EB33D9">
            <w:pPr>
              <w:pStyle w:val="TAL"/>
              <w:rPr>
                <w:del w:id="2764" w:author="Nagaraja Rao (Nokia)" w:date="2023-04-18T16:55:00Z"/>
              </w:rPr>
            </w:pPr>
            <w:del w:id="2765" w:author="Nagaraja Rao (Nokia)" w:date="2023-04-18T16:55:00Z">
              <w:r w:rsidDel="00480109">
                <w:delText>Intra-CSP session</w:delText>
              </w:r>
            </w:del>
          </w:p>
        </w:tc>
        <w:tc>
          <w:tcPr>
            <w:tcW w:w="1701" w:type="dxa"/>
          </w:tcPr>
          <w:p w14:paraId="5E3480E5" w14:textId="137F4961" w:rsidR="00760A36" w:rsidDel="00480109" w:rsidRDefault="00760A36" w:rsidP="00EB33D9">
            <w:pPr>
              <w:pStyle w:val="TAL"/>
              <w:rPr>
                <w:del w:id="2766" w:author="Nagaraja Rao (Nokia)" w:date="2023-04-18T16:55:00Z"/>
              </w:rPr>
            </w:pPr>
            <w:del w:id="2767" w:author="Nagaraja Rao (Nokia)" w:date="2023-04-18T16:55:00Z">
              <w:r w:rsidDel="00480109">
                <w:delText>AS (see NOTE 2)</w:delText>
              </w:r>
            </w:del>
          </w:p>
        </w:tc>
        <w:tc>
          <w:tcPr>
            <w:tcW w:w="1843" w:type="dxa"/>
          </w:tcPr>
          <w:p w14:paraId="1F41B320" w14:textId="3DA4FCD6" w:rsidR="00760A36" w:rsidDel="00480109" w:rsidRDefault="00760A36" w:rsidP="00EB33D9">
            <w:pPr>
              <w:pStyle w:val="TAL"/>
              <w:rPr>
                <w:del w:id="2768" w:author="Nagaraja Rao (Nokia)" w:date="2023-04-18T16:55:00Z"/>
              </w:rPr>
            </w:pPr>
            <w:del w:id="2769" w:author="Nagaraja Rao (Nokia)" w:date="2023-04-18T16:55:00Z">
              <w:r w:rsidDel="00480109">
                <w:delText>AS (see NOTE 2)</w:delText>
              </w:r>
            </w:del>
          </w:p>
        </w:tc>
        <w:tc>
          <w:tcPr>
            <w:tcW w:w="1412" w:type="dxa"/>
          </w:tcPr>
          <w:p w14:paraId="3681959D" w14:textId="5A62E98A" w:rsidR="00760A36" w:rsidDel="00480109" w:rsidRDefault="00760A36" w:rsidP="00EB33D9">
            <w:pPr>
              <w:pStyle w:val="TAL"/>
              <w:rPr>
                <w:del w:id="2770" w:author="Nagaraja Rao (Nokia)" w:date="2023-04-18T16:55:00Z"/>
              </w:rPr>
            </w:pPr>
            <w:del w:id="2771" w:author="Nagaraja Rao (Nokia)" w:date="2023-04-18T16:55:00Z">
              <w:r w:rsidDel="00480109">
                <w:delText>See NOTE 1</w:delText>
              </w:r>
            </w:del>
          </w:p>
        </w:tc>
      </w:tr>
      <w:tr w:rsidR="00760A36" w:rsidDel="00480109" w14:paraId="38A3230A" w14:textId="5AEF2E29" w:rsidTr="00EB33D9">
        <w:trPr>
          <w:del w:id="2772" w:author="Nagaraja Rao (Nokia)" w:date="2023-04-18T16:55:00Z"/>
        </w:trPr>
        <w:tc>
          <w:tcPr>
            <w:tcW w:w="2972" w:type="dxa"/>
            <w:vMerge/>
          </w:tcPr>
          <w:p w14:paraId="7BDDA8A7" w14:textId="441B2982" w:rsidR="00760A36" w:rsidDel="00480109" w:rsidRDefault="00760A36" w:rsidP="00EB33D9">
            <w:pPr>
              <w:pStyle w:val="TAL"/>
              <w:rPr>
                <w:del w:id="2773" w:author="Nagaraja Rao (Nokia)" w:date="2023-04-18T16:55:00Z"/>
              </w:rPr>
            </w:pPr>
          </w:p>
        </w:tc>
        <w:tc>
          <w:tcPr>
            <w:tcW w:w="1701" w:type="dxa"/>
          </w:tcPr>
          <w:p w14:paraId="019C0416" w14:textId="628E129E" w:rsidR="00760A36" w:rsidDel="00480109" w:rsidRDefault="00760A36" w:rsidP="00EB33D9">
            <w:pPr>
              <w:pStyle w:val="TAL"/>
              <w:rPr>
                <w:del w:id="2774" w:author="Nagaraja Rao (Nokia)" w:date="2023-04-18T16:55:00Z"/>
              </w:rPr>
            </w:pPr>
            <w:del w:id="2775" w:author="Nagaraja Rao (Nokia)" w:date="2023-04-18T16:55:00Z">
              <w:r w:rsidDel="00480109">
                <w:delText>Inter-CSP session</w:delText>
              </w:r>
            </w:del>
          </w:p>
        </w:tc>
        <w:tc>
          <w:tcPr>
            <w:tcW w:w="1701" w:type="dxa"/>
          </w:tcPr>
          <w:p w14:paraId="59556561" w14:textId="1A5173C3" w:rsidR="00760A36" w:rsidDel="00480109" w:rsidRDefault="00760A36" w:rsidP="00EB33D9">
            <w:pPr>
              <w:pStyle w:val="TAL"/>
              <w:rPr>
                <w:del w:id="2776" w:author="Nagaraja Rao (Nokia)" w:date="2023-04-18T16:55:00Z"/>
              </w:rPr>
            </w:pPr>
            <w:del w:id="2777" w:author="Nagaraja Rao (Nokia)" w:date="2023-04-18T16:55:00Z">
              <w:r w:rsidDel="00480109">
                <w:delText>AS</w:delText>
              </w:r>
            </w:del>
          </w:p>
        </w:tc>
        <w:tc>
          <w:tcPr>
            <w:tcW w:w="1843" w:type="dxa"/>
          </w:tcPr>
          <w:p w14:paraId="3C1F2C95" w14:textId="4A950357" w:rsidR="00760A36" w:rsidDel="00480109" w:rsidRDefault="00760A36" w:rsidP="00EB33D9">
            <w:pPr>
              <w:pStyle w:val="TAL"/>
              <w:rPr>
                <w:del w:id="2778" w:author="Nagaraja Rao (Nokia)" w:date="2023-04-18T16:55:00Z"/>
              </w:rPr>
            </w:pPr>
            <w:del w:id="2779" w:author="Nagaraja Rao (Nokia)" w:date="2023-04-18T16:55:00Z">
              <w:r w:rsidDel="00480109">
                <w:delText>IBCF (see NOTE 3)</w:delText>
              </w:r>
            </w:del>
          </w:p>
        </w:tc>
        <w:tc>
          <w:tcPr>
            <w:tcW w:w="1412" w:type="dxa"/>
          </w:tcPr>
          <w:p w14:paraId="12FE161D" w14:textId="1A7378D4" w:rsidR="00760A36" w:rsidDel="00480109" w:rsidRDefault="00760A36" w:rsidP="00EB33D9">
            <w:pPr>
              <w:pStyle w:val="TAL"/>
              <w:rPr>
                <w:del w:id="2780" w:author="Nagaraja Rao (Nokia)" w:date="2023-04-18T16:55:00Z"/>
              </w:rPr>
            </w:pPr>
            <w:del w:id="2781" w:author="Nagaraja Rao (Nokia)" w:date="2023-04-18T16:55:00Z">
              <w:r w:rsidDel="00480109">
                <w:delText>See NOTE 1</w:delText>
              </w:r>
            </w:del>
          </w:p>
        </w:tc>
      </w:tr>
    </w:tbl>
    <w:p w14:paraId="6583FB91" w14:textId="24CAD03C" w:rsidR="00760A36" w:rsidDel="00480109" w:rsidRDefault="00760A36" w:rsidP="00760A36">
      <w:pPr>
        <w:rPr>
          <w:del w:id="2782" w:author="Nagaraja Rao (Nokia)" w:date="2023-04-18T16:55:00Z"/>
        </w:rPr>
      </w:pPr>
    </w:p>
    <w:p w14:paraId="1356C7B7" w14:textId="7BA10E5A" w:rsidR="00760A36" w:rsidDel="00480109" w:rsidRDefault="00760A36" w:rsidP="00760A36">
      <w:pPr>
        <w:pStyle w:val="NO"/>
        <w:rPr>
          <w:del w:id="2783" w:author="Nagaraja Rao (Nokia)" w:date="2023-04-18T16:55:00Z"/>
        </w:rPr>
      </w:pPr>
      <w:del w:id="2784" w:author="Nagaraja Rao (Nokia)" w:date="2023-04-18T16:55:00Z">
        <w:r w:rsidDel="00480109">
          <w:delText xml:space="preserve">NOTE 1: </w:delText>
        </w:r>
        <w:r w:rsidDel="00480109">
          <w:tab/>
          <w:delText>Same as in the row for inbound roaming (LBO) and inbound roaming (HR).</w:delText>
        </w:r>
      </w:del>
    </w:p>
    <w:p w14:paraId="03386963" w14:textId="282421AA" w:rsidR="00760A36" w:rsidDel="00480109" w:rsidRDefault="00760A36" w:rsidP="00760A36">
      <w:pPr>
        <w:pStyle w:val="NO"/>
        <w:rPr>
          <w:del w:id="2785" w:author="Nagaraja Rao (Nokia)" w:date="2023-04-18T16:55:00Z"/>
        </w:rPr>
      </w:pPr>
      <w:del w:id="2786" w:author="Nagaraja Rao (Nokia)" w:date="2023-04-18T16:55:00Z">
        <w:r w:rsidDel="00480109">
          <w:delText xml:space="preserve">NOTE 2: </w:delText>
        </w:r>
        <w:r w:rsidDel="00480109">
          <w:tab/>
          <w:delText>This is the case where the redirection happens with the outgoing SIP INVITE containing the validation result and the REQUEST URI is a target identity (see clause 7.11.2.3). The AS may or may not interact with the Verification AS.</w:delText>
        </w:r>
      </w:del>
    </w:p>
    <w:p w14:paraId="262FAD65" w14:textId="2A7BA609" w:rsidR="00760A36" w:rsidDel="00480109" w:rsidRDefault="00760A36" w:rsidP="00760A36">
      <w:pPr>
        <w:pStyle w:val="NO"/>
        <w:rPr>
          <w:del w:id="2787" w:author="Nagaraja Rao (Nokia)" w:date="2023-04-18T16:55:00Z"/>
        </w:rPr>
      </w:pPr>
      <w:del w:id="2788" w:author="Nagaraja Rao (Nokia)" w:date="2023-04-18T16:55:00Z">
        <w:r w:rsidDel="00480109">
          <w:delText>NOTE 3:</w:delText>
        </w:r>
        <w:r w:rsidDel="00480109">
          <w:tab/>
          <w:delText>The IRI-POI is in IBCF. The IRI-POI can be in AS for the special redirection case depicted in NOTE 2 (see clause 7.11.2.3).</w:delText>
        </w:r>
      </w:del>
    </w:p>
    <w:p w14:paraId="0E1BB88A" w14:textId="2B64E70A" w:rsidR="00760A36" w:rsidDel="00480109" w:rsidRDefault="00760A36" w:rsidP="00760A36">
      <w:pPr>
        <w:rPr>
          <w:del w:id="2789" w:author="Nagaraja Rao (Nokia)" w:date="2023-04-18T16:55:00Z"/>
        </w:rPr>
      </w:pPr>
      <w:del w:id="2790" w:author="Nagaraja Rao (Nokia)" w:date="2023-04-18T16:55:00Z">
        <w:r w:rsidDel="00480109">
          <w:delText>The indicated CSP choice is applicable when the signing/verification of only inter-CSP session is required. The CSP choice for signing and verification need not be the same.</w:delText>
        </w:r>
      </w:del>
    </w:p>
    <w:p w14:paraId="58833D21" w14:textId="457C0AB5" w:rsidR="00760A36" w:rsidDel="00480109" w:rsidRDefault="00760A36" w:rsidP="00760A36">
      <w:pPr>
        <w:pStyle w:val="Heading2"/>
        <w:rPr>
          <w:del w:id="2791" w:author="Nagaraja Rao (Nokia)" w:date="2023-04-18T16:55:00Z"/>
        </w:rPr>
      </w:pPr>
      <w:bookmarkStart w:id="2792" w:name="_Toc129881874"/>
      <w:del w:id="2793" w:author="Nagaraja Rao (Nokia)" w:date="2023-04-18T16:55:00Z">
        <w:r w:rsidDel="00480109">
          <w:delText>G.5.5</w:delText>
        </w:r>
        <w:r w:rsidDel="00480109">
          <w:tab/>
          <w:delText>LIPF logic for targets that are non-local ID</w:delText>
        </w:r>
        <w:bookmarkEnd w:id="2792"/>
      </w:del>
    </w:p>
    <w:p w14:paraId="3DCD0144" w14:textId="03E9AF4B" w:rsidR="00760A36" w:rsidDel="00480109" w:rsidRDefault="00760A36" w:rsidP="00760A36">
      <w:pPr>
        <w:pStyle w:val="Heading3"/>
        <w:rPr>
          <w:del w:id="2794" w:author="Nagaraja Rao (Nokia)" w:date="2023-04-18T16:55:00Z"/>
        </w:rPr>
      </w:pPr>
      <w:bookmarkStart w:id="2795" w:name="_Toc129881875"/>
      <w:del w:id="2796" w:author="Nagaraja Rao (Nokia)" w:date="2023-04-18T16:55:00Z">
        <w:r w:rsidDel="00480109">
          <w:delText>G.5.5.1</w:delText>
        </w:r>
        <w:r w:rsidDel="00480109">
          <w:tab/>
          <w:delText>The flowchart</w:delText>
        </w:r>
        <w:bookmarkEnd w:id="2795"/>
      </w:del>
    </w:p>
    <w:p w14:paraId="7CB66537" w14:textId="534BCE13" w:rsidR="00760A36" w:rsidRPr="00760004" w:rsidDel="00480109" w:rsidRDefault="00760A36" w:rsidP="00760A36">
      <w:pPr>
        <w:rPr>
          <w:del w:id="2797" w:author="Nagaraja Rao (Nokia)" w:date="2023-04-18T16:55:00Z"/>
        </w:rPr>
      </w:pPr>
      <w:del w:id="2798" w:author="Nagaraja Rao (Nokia)" w:date="2023-04-18T16:55:00Z">
        <w:r w:rsidDel="00480109">
          <w:delText>Figures G.5-7, G.5-8 and G.5-9 show the LIPF logic for the service type of Voice when the target is a non-local ID.</w:delText>
        </w:r>
      </w:del>
    </w:p>
    <w:p w14:paraId="7C55F52C" w14:textId="3B5B5167" w:rsidR="00760A36" w:rsidDel="00480109" w:rsidRDefault="00760A36" w:rsidP="00760A36">
      <w:pPr>
        <w:pStyle w:val="TH"/>
        <w:rPr>
          <w:del w:id="2799" w:author="Nagaraja Rao (Nokia)" w:date="2023-04-18T16:55:00Z"/>
        </w:rPr>
      </w:pPr>
      <w:del w:id="2800" w:author="Nagaraja Rao (Nokia)" w:date="2023-04-18T16:55:00Z">
        <w:r w:rsidDel="00480109">
          <w:object w:dxaOrig="13008" w:dyaOrig="15168" w14:anchorId="3056D5F4">
            <v:shape id="_x0000_i1038" type="#_x0000_t75" style="width:462.5pt;height:539pt" o:ole="">
              <v:imagedata r:id="rId46" o:title=""/>
            </v:shape>
            <o:OLEObject Type="Embed" ProgID="Visio.Drawing.15" ShapeID="_x0000_i1038" DrawAspect="Content" ObjectID="_1744116129" r:id="rId47"/>
          </w:object>
        </w:r>
      </w:del>
    </w:p>
    <w:p w14:paraId="08ABA57B" w14:textId="37BE1AE5" w:rsidR="00760A36" w:rsidRPr="00657CC5" w:rsidDel="00480109" w:rsidRDefault="00760A36" w:rsidP="00760A36">
      <w:pPr>
        <w:pStyle w:val="TF"/>
        <w:rPr>
          <w:del w:id="2801" w:author="Nagaraja Rao (Nokia)" w:date="2023-04-18T16:55:00Z"/>
        </w:rPr>
      </w:pPr>
      <w:del w:id="2802" w:author="Nagaraja Rao (Nokia)" w:date="2023-04-18T16:55:00Z">
        <w:r w:rsidDel="00480109">
          <w:delText>Figure G.5-7: LIPF logic for service type of Voice when target is a non-local ID</w:delText>
        </w:r>
      </w:del>
    </w:p>
    <w:p w14:paraId="3BF802FA" w14:textId="7B60D79B" w:rsidR="00760A36" w:rsidDel="00480109" w:rsidRDefault="00760A36" w:rsidP="00760A36">
      <w:pPr>
        <w:rPr>
          <w:del w:id="2803" w:author="Nagaraja Rao (Nokia)" w:date="2023-04-18T16:55:00Z"/>
        </w:rPr>
      </w:pPr>
      <w:del w:id="2804" w:author="Nagaraja Rao (Nokia)" w:date="2023-04-18T16:55:00Z">
        <w:r w:rsidDel="00480109">
          <w:delText>For the delivery type of IRI + CC, the IRI-POIs and the CC-TFs are provisioned. For the delivery type of IRI, the IRI-POIs are provisioned. For the delivery type of CC, the CC-TFs are provisioned.</w:delText>
        </w:r>
      </w:del>
    </w:p>
    <w:p w14:paraId="3496F980" w14:textId="081E8A2A" w:rsidR="00760A36" w:rsidDel="00480109" w:rsidRDefault="00760A36" w:rsidP="00760A36">
      <w:pPr>
        <w:rPr>
          <w:del w:id="2805" w:author="Nagaraja Rao (Nokia)" w:date="2023-04-18T16:55:00Z"/>
        </w:rPr>
      </w:pPr>
      <w:del w:id="2806" w:author="Nagaraja Rao (Nokia)" w:date="2023-04-18T16:55:00Z">
        <w:r w:rsidDel="00480109">
          <w:delText>Figure G.5-8 shows the LIPF logic for the provisioning of IRI-POIs and figure G.5-9 shows the LIPF logic for the provisioning of CC-TFs.</w:delText>
        </w:r>
      </w:del>
    </w:p>
    <w:p w14:paraId="1EEE84AF" w14:textId="2779821C" w:rsidR="00760A36" w:rsidDel="00480109" w:rsidRDefault="00760A36" w:rsidP="00760A36">
      <w:pPr>
        <w:pStyle w:val="TH"/>
        <w:rPr>
          <w:del w:id="2807" w:author="Nagaraja Rao (Nokia)" w:date="2023-04-18T16:55:00Z"/>
        </w:rPr>
      </w:pPr>
      <w:del w:id="2808" w:author="Nagaraja Rao (Nokia)" w:date="2023-04-18T16:55:00Z">
        <w:r w:rsidDel="00480109">
          <w:rPr>
            <w:rFonts w:ascii="Times New Roman" w:hAnsi="Times New Roman"/>
          </w:rPr>
          <w:object w:dxaOrig="9624" w:dyaOrig="6492" w14:anchorId="0E5AAFAF">
            <v:shape id="_x0000_i1039" type="#_x0000_t75" style="width:480.5pt;height:324.5pt" o:ole="">
              <v:imagedata r:id="rId48" o:title=""/>
            </v:shape>
            <o:OLEObject Type="Embed" ProgID="Visio.Drawing.15" ShapeID="_x0000_i1039" DrawAspect="Content" ObjectID="_1744116130" r:id="rId49"/>
          </w:object>
        </w:r>
      </w:del>
    </w:p>
    <w:p w14:paraId="3F64F79B" w14:textId="176061D5" w:rsidR="00760A36" w:rsidDel="00480109" w:rsidRDefault="00760A36" w:rsidP="00760A36">
      <w:pPr>
        <w:pStyle w:val="TF"/>
        <w:rPr>
          <w:del w:id="2809" w:author="Nagaraja Rao (Nokia)" w:date="2023-04-18T16:55:00Z"/>
        </w:rPr>
      </w:pPr>
      <w:del w:id="2810" w:author="Nagaraja Rao (Nokia)" w:date="2023-04-18T16:55:00Z">
        <w:r w:rsidDel="00480109">
          <w:delText>Figure G.5-8: LIPF logic for delivery type of IRI for service type of Voice when target is a non-local ID</w:delText>
        </w:r>
      </w:del>
    </w:p>
    <w:p w14:paraId="1F7BBA78" w14:textId="2DF058AF" w:rsidR="00760A36" w:rsidDel="00480109" w:rsidRDefault="00760A36" w:rsidP="00760A36">
      <w:pPr>
        <w:rPr>
          <w:del w:id="2811" w:author="Nagaraja Rao (Nokia)" w:date="2023-04-18T16:55:00Z"/>
        </w:rPr>
      </w:pPr>
      <w:del w:id="2812" w:author="Nagaraja Rao (Nokia)" w:date="2023-04-18T16:55:00Z">
        <w:r w:rsidDel="00480109">
          <w:delText>The P-CSCF, IBCF and MGCF (in figure G.5-8) provide IRI-POI functions under certain conditions as noted within the illustration. To prevent those IRI-POIs from providing the LI functions when not supposed to, the LIPF may have to include a parameter during the provisioning.</w:delText>
        </w:r>
      </w:del>
    </w:p>
    <w:p w14:paraId="68AD5A2B" w14:textId="3859C55C" w:rsidR="00760A36" w:rsidRPr="00C02EFF" w:rsidDel="00480109" w:rsidRDefault="00760A36" w:rsidP="00760A36">
      <w:pPr>
        <w:rPr>
          <w:del w:id="2813" w:author="Nagaraja Rao (Nokia)" w:date="2023-04-18T16:55:00Z"/>
        </w:rPr>
      </w:pPr>
      <w:del w:id="2814" w:author="Nagaraja Rao (Nokia)" w:date="2023-04-18T16:55:00Z">
        <w:r w:rsidDel="00480109">
          <w:delText>If STIR/SHAKEN is required to be intercepted in the network, the provisioning of IRI-POI in IBCF include the parameter ReportDiversionPASSporTInfo. Additional STIR/SHAKEN related provisioning for target non-local ID is illustrated in figure G.5-9A.</w:delText>
        </w:r>
      </w:del>
    </w:p>
    <w:p w14:paraId="5D6915E3" w14:textId="24551522" w:rsidR="00760A36" w:rsidDel="00480109" w:rsidRDefault="00760A36" w:rsidP="00760A36">
      <w:pPr>
        <w:pStyle w:val="TH"/>
        <w:rPr>
          <w:del w:id="2815" w:author="Nagaraja Rao (Nokia)" w:date="2023-04-18T16:55:00Z"/>
        </w:rPr>
      </w:pPr>
      <w:del w:id="2816" w:author="Nagaraja Rao (Nokia)" w:date="2023-04-18T16:55:00Z">
        <w:r w:rsidDel="00480109">
          <w:object w:dxaOrig="14808" w:dyaOrig="13212" w14:anchorId="48128F56">
            <v:shape id="_x0000_i1040" type="#_x0000_t75" style="width:485pt;height:426pt" o:ole="">
              <v:imagedata r:id="rId50" o:title=""/>
            </v:shape>
            <o:OLEObject Type="Embed" ProgID="Visio.Drawing.15" ShapeID="_x0000_i1040" DrawAspect="Content" ObjectID="_1744116131" r:id="rId51"/>
          </w:object>
        </w:r>
      </w:del>
    </w:p>
    <w:p w14:paraId="23797F62" w14:textId="4147CBB4" w:rsidR="00760A36" w:rsidDel="00480109" w:rsidRDefault="00760A36" w:rsidP="00760A36">
      <w:pPr>
        <w:pStyle w:val="TF"/>
        <w:rPr>
          <w:del w:id="2817" w:author="Nagaraja Rao (Nokia)" w:date="2023-04-18T16:55:00Z"/>
        </w:rPr>
      </w:pPr>
      <w:del w:id="2818" w:author="Nagaraja Rao (Nokia)" w:date="2023-04-18T16:55:00Z">
        <w:r w:rsidDel="00480109">
          <w:delText>Figure G.5-9: LIPF logic for delivery type of CC for service type of Voice when target is a non-local ID</w:delText>
        </w:r>
      </w:del>
    </w:p>
    <w:p w14:paraId="071884E2" w14:textId="7D1F65E2" w:rsidR="00760A36" w:rsidRPr="00C02EFF" w:rsidDel="00480109" w:rsidRDefault="00760A36" w:rsidP="00760A36">
      <w:pPr>
        <w:rPr>
          <w:del w:id="2819" w:author="Nagaraja Rao (Nokia)" w:date="2023-04-18T16:55:00Z"/>
        </w:rPr>
      </w:pPr>
      <w:del w:id="2820" w:author="Nagaraja Rao (Nokia)" w:date="2023-04-18T16:55:00Z">
        <w:r w:rsidDel="00480109">
          <w:delText>The P-CSCF, IBCF and MGCF (in figure G.5-9) provide CC-TF functions under certain conditions as noted within the illustration. To prevent those CC-TFs from triggering the CC-POI when not supposed to, the LIPF may have to include a parameter during the provisioning.</w:delText>
        </w:r>
      </w:del>
    </w:p>
    <w:p w14:paraId="52AE8102" w14:textId="379AC5E1" w:rsidR="00760A36" w:rsidDel="00480109" w:rsidRDefault="00760A36" w:rsidP="00760A36">
      <w:pPr>
        <w:rPr>
          <w:del w:id="2821" w:author="Nagaraja Rao (Nokia)" w:date="2023-04-18T16:55:00Z"/>
        </w:rPr>
      </w:pPr>
      <w:del w:id="2822" w:author="Nagaraja Rao (Nokia)" w:date="2023-04-18T16:55:00Z">
        <w:r w:rsidDel="00480109">
          <w:delText xml:space="preserve">Figure G.5-9A illustrates the LIPF logic for additional STIR/SHAKEN related provisioning for target non-local ID. </w:delText>
        </w:r>
      </w:del>
    </w:p>
    <w:p w14:paraId="0B97F854" w14:textId="6B596196" w:rsidR="00760A36" w:rsidDel="00480109" w:rsidRDefault="00760A36" w:rsidP="00760A36">
      <w:pPr>
        <w:pStyle w:val="TH"/>
        <w:rPr>
          <w:del w:id="2823" w:author="Nagaraja Rao (Nokia)" w:date="2023-04-18T16:55:00Z"/>
        </w:rPr>
      </w:pPr>
      <w:del w:id="2824" w:author="Nagaraja Rao (Nokia)" w:date="2023-04-18T16:55:00Z">
        <w:r w:rsidDel="00480109">
          <w:object w:dxaOrig="9636" w:dyaOrig="9756" w14:anchorId="0B11AA04">
            <v:shape id="_x0000_i1041" type="#_x0000_t75" style="width:481.5pt;height:487.5pt" o:ole="">
              <v:imagedata r:id="rId52" o:title=""/>
            </v:shape>
            <o:OLEObject Type="Embed" ProgID="Visio.Drawing.15" ShapeID="_x0000_i1041" DrawAspect="Content" ObjectID="_1744116132" r:id="rId53"/>
          </w:object>
        </w:r>
      </w:del>
    </w:p>
    <w:p w14:paraId="601E76BF" w14:textId="5C8720B9" w:rsidR="00760A36" w:rsidDel="00480109" w:rsidRDefault="00760A36" w:rsidP="00760A36">
      <w:pPr>
        <w:pStyle w:val="TF"/>
        <w:rPr>
          <w:del w:id="2825" w:author="Nagaraja Rao (Nokia)" w:date="2023-04-18T16:55:00Z"/>
        </w:rPr>
      </w:pPr>
      <w:del w:id="2826" w:author="Nagaraja Rao (Nokia)" w:date="2023-04-18T16:55:00Z">
        <w:r w:rsidDel="00480109">
          <w:delText>Figure G.5-9A: LIPF logic for additional STIR/SHAKEN related provisioning for target non-local ID</w:delText>
        </w:r>
      </w:del>
    </w:p>
    <w:p w14:paraId="0BBE5B20" w14:textId="0530750D" w:rsidR="00760A36" w:rsidDel="00480109" w:rsidRDefault="00760A36" w:rsidP="00760A36">
      <w:pPr>
        <w:rPr>
          <w:del w:id="2827" w:author="Nagaraja Rao (Nokia)" w:date="2023-04-18T16:55:00Z"/>
        </w:rPr>
      </w:pPr>
      <w:del w:id="2828" w:author="Nagaraja Rao (Nokia)" w:date="2023-04-18T16:55:00Z">
        <w:r w:rsidDel="00480109">
          <w:delText>For STIR/SHAKEN related reporting IBCF, AS, P-CSCF (VPLMN with LBO), LMISF-IRI-POI (VPLMN with HR) provide the IRI-POI functions. The LIPF logic shown in figure G.5-9A is additional logic required to support the STIR/SHAKEN when the target is non-local ID.</w:delText>
        </w:r>
      </w:del>
    </w:p>
    <w:p w14:paraId="20BA9705" w14:textId="68BE45C0" w:rsidR="00760A36" w:rsidDel="00480109" w:rsidRDefault="00760A36" w:rsidP="00760A36">
      <w:pPr>
        <w:rPr>
          <w:del w:id="2829" w:author="Nagaraja Rao (Nokia)" w:date="2023-04-18T16:55:00Z"/>
        </w:rPr>
      </w:pPr>
      <w:del w:id="2830" w:author="Nagaraja Rao (Nokia)" w:date="2023-04-18T16:55:00Z">
        <w:r w:rsidDel="00480109">
          <w:delText>As illustrated in figure G.5-8, the IRI-POIs in P-CSCF, LMISF-IRI are provisioned as part IMS-based voice LI. Likewise, the IRI-POI in IBCF is also provisioned for IMS-based voice LI when default option is used in HPLMN, or when alternate options are used in both HPLMN and VPLMN.</w:delText>
        </w:r>
      </w:del>
    </w:p>
    <w:p w14:paraId="31405DBB" w14:textId="5C47B374" w:rsidR="00760A36" w:rsidDel="00480109" w:rsidRDefault="00760A36" w:rsidP="00760A36">
      <w:pPr>
        <w:rPr>
          <w:del w:id="2831" w:author="Nagaraja Rao (Nokia)" w:date="2023-04-18T16:55:00Z"/>
        </w:rPr>
      </w:pPr>
      <w:del w:id="2832" w:author="Nagaraja Rao (Nokia)" w:date="2023-04-18T16:55:00Z">
        <w:r w:rsidDel="00480109">
          <w:delText>When the interception of STIR/SHAKEN is required in the network, the IRI-POIs in IBCF and AS are to be provisioned with ReportDiversionPASSporTInfo value.</w:delText>
        </w:r>
      </w:del>
    </w:p>
    <w:p w14:paraId="0D588A48" w14:textId="3BE1D915" w:rsidR="00760A36" w:rsidDel="00480109" w:rsidRDefault="00760A36" w:rsidP="00760A36">
      <w:pPr>
        <w:pStyle w:val="Heading3"/>
        <w:rPr>
          <w:del w:id="2833" w:author="Nagaraja Rao (Nokia)" w:date="2023-04-18T16:55:00Z"/>
        </w:rPr>
      </w:pPr>
      <w:bookmarkStart w:id="2834" w:name="_Toc129881876"/>
      <w:del w:id="2835" w:author="Nagaraja Rao (Nokia)" w:date="2023-04-18T16:55:00Z">
        <w:r w:rsidDel="00480109">
          <w:delText>G.5.5.2</w:delText>
        </w:r>
        <w:r w:rsidDel="00480109">
          <w:tab/>
          <w:delText>Interception</w:delText>
        </w:r>
        <w:bookmarkEnd w:id="2834"/>
      </w:del>
    </w:p>
    <w:p w14:paraId="18BD9A3D" w14:textId="0890CD87" w:rsidR="00760A36" w:rsidDel="00480109" w:rsidRDefault="00760A36" w:rsidP="00760A36">
      <w:pPr>
        <w:pStyle w:val="Heading4"/>
        <w:rPr>
          <w:del w:id="2836" w:author="Nagaraja Rao (Nokia)" w:date="2023-04-18T16:55:00Z"/>
        </w:rPr>
      </w:pPr>
      <w:bookmarkStart w:id="2837" w:name="_Toc129881877"/>
      <w:del w:id="2838" w:author="Nagaraja Rao (Nokia)" w:date="2023-04-18T16:55:00Z">
        <w:r w:rsidDel="00480109">
          <w:delText>G.5.5.2.1</w:delText>
        </w:r>
        <w:r w:rsidDel="00480109">
          <w:tab/>
          <w:delText>IMS deployment</w:delText>
        </w:r>
        <w:bookmarkEnd w:id="2837"/>
      </w:del>
    </w:p>
    <w:p w14:paraId="3CD2E4D6" w14:textId="52B29A3D" w:rsidR="00760A36" w:rsidDel="00480109" w:rsidRDefault="00760A36" w:rsidP="00760A36">
      <w:pPr>
        <w:rPr>
          <w:del w:id="2839" w:author="Nagaraja Rao (Nokia)" w:date="2023-04-18T16:55:00Z"/>
        </w:rPr>
      </w:pPr>
      <w:del w:id="2840" w:author="Nagaraja Rao (Nokia)" w:date="2023-04-18T16:55:00Z">
        <w:r w:rsidDel="00480109">
          <w:delText>There are two deployment options for IMS for intercepting the service type of Voice (TS 33.127 [5]):</w:delText>
        </w:r>
      </w:del>
    </w:p>
    <w:p w14:paraId="01A1B4F2" w14:textId="6582C37B" w:rsidR="00760A36" w:rsidDel="00480109" w:rsidRDefault="00760A36" w:rsidP="00760A36">
      <w:pPr>
        <w:pStyle w:val="B1"/>
        <w:rPr>
          <w:del w:id="2841" w:author="Nagaraja Rao (Nokia)" w:date="2023-04-18T16:55:00Z"/>
        </w:rPr>
      </w:pPr>
      <w:del w:id="2842" w:author="Nagaraja Rao (Nokia)" w:date="2023-04-18T16:55:00Z">
        <w:r w:rsidDel="00480109">
          <w:lastRenderedPageBreak/>
          <w:delText>-</w:delText>
        </w:r>
        <w:r w:rsidDel="00480109">
          <w:tab/>
          <w:delText>Default.</w:delText>
        </w:r>
      </w:del>
    </w:p>
    <w:p w14:paraId="33A75B2B" w14:textId="57A488C3" w:rsidR="00760A36" w:rsidDel="00480109" w:rsidRDefault="00760A36" w:rsidP="00760A36">
      <w:pPr>
        <w:pStyle w:val="B1"/>
        <w:rPr>
          <w:del w:id="2843" w:author="Nagaraja Rao (Nokia)" w:date="2023-04-18T16:55:00Z"/>
        </w:rPr>
      </w:pPr>
      <w:del w:id="2844" w:author="Nagaraja Rao (Nokia)" w:date="2023-04-18T16:55:00Z">
        <w:r w:rsidDel="00480109">
          <w:delText>-</w:delText>
        </w:r>
        <w:r w:rsidDel="00480109">
          <w:tab/>
          <w:delText>Alternate option.</w:delText>
        </w:r>
      </w:del>
    </w:p>
    <w:p w14:paraId="36613D64" w14:textId="78397C50" w:rsidR="00760A36" w:rsidDel="00480109" w:rsidRDefault="00760A36" w:rsidP="00760A36">
      <w:pPr>
        <w:rPr>
          <w:del w:id="2845" w:author="Nagaraja Rao (Nokia)" w:date="2023-04-18T16:55:00Z"/>
        </w:rPr>
      </w:pPr>
      <w:del w:id="2846" w:author="Nagaraja Rao (Nokia)" w:date="2023-04-18T16:55:00Z">
        <w:r w:rsidDel="00480109">
          <w:delText>It is expected that the CSP implements one of the two deployment options.</w:delText>
        </w:r>
      </w:del>
    </w:p>
    <w:p w14:paraId="4B7CF038" w14:textId="3798EBA8" w:rsidR="00760A36" w:rsidDel="00480109" w:rsidRDefault="00760A36" w:rsidP="00760A36">
      <w:pPr>
        <w:rPr>
          <w:del w:id="2847" w:author="Nagaraja Rao (Nokia)" w:date="2023-04-18T16:55:00Z"/>
        </w:rPr>
      </w:pPr>
      <w:del w:id="2848" w:author="Nagaraja Rao (Nokia)" w:date="2023-04-18T16:55:00Z">
        <w:r w:rsidDel="00480109">
          <w:delText>The conditions under which IRI-POI or CC-TF functions have to provided are illustrated within the deawing and are further clarified in table G.5-3 and G.5-4. The LIPF may have to indicate to the IRI-POI and CC-TF the condition in which they have to provide the respective functions.</w:delText>
        </w:r>
      </w:del>
    </w:p>
    <w:p w14:paraId="1318700F" w14:textId="70EF1621" w:rsidR="00760A36" w:rsidDel="00480109" w:rsidRDefault="00760A36" w:rsidP="00760A36">
      <w:pPr>
        <w:pStyle w:val="Heading4"/>
        <w:rPr>
          <w:del w:id="2849" w:author="Nagaraja Rao (Nokia)" w:date="2023-04-18T16:55:00Z"/>
        </w:rPr>
      </w:pPr>
      <w:bookmarkStart w:id="2850" w:name="_Toc129881878"/>
      <w:del w:id="2851" w:author="Nagaraja Rao (Nokia)" w:date="2023-04-18T16:55:00Z">
        <w:r w:rsidDel="00480109">
          <w:delText>G.5.5.2.2</w:delText>
        </w:r>
        <w:r w:rsidDel="00480109">
          <w:tab/>
          <w:delText>Summary</w:delText>
        </w:r>
        <w:bookmarkEnd w:id="2850"/>
      </w:del>
    </w:p>
    <w:p w14:paraId="2B8FAF84" w14:textId="2267E255" w:rsidR="00760A36" w:rsidDel="00480109" w:rsidRDefault="00760A36" w:rsidP="00760A36">
      <w:pPr>
        <w:rPr>
          <w:del w:id="2852" w:author="Nagaraja Rao (Nokia)" w:date="2023-04-18T16:55:00Z"/>
        </w:rPr>
      </w:pPr>
      <w:del w:id="2853" w:author="Nagaraja Rao (Nokia)" w:date="2023-04-18T16:55:00Z">
        <w:r w:rsidDel="00480109">
          <w:delText>Table G.5-3 provides the scope of NF domain that provides the IRI-POI/CC-TF/CC-POI functions for the service type of Voice with the IMS deployment option Default in HPLMN.</w:delText>
        </w:r>
      </w:del>
    </w:p>
    <w:p w14:paraId="424D1A0B" w14:textId="0D45D807" w:rsidR="00760A36" w:rsidDel="00480109" w:rsidRDefault="00760A36" w:rsidP="00760A36">
      <w:pPr>
        <w:pStyle w:val="TH"/>
        <w:rPr>
          <w:del w:id="2854" w:author="Nagaraja Rao (Nokia)" w:date="2023-04-18T16:55:00Z"/>
        </w:rPr>
      </w:pPr>
      <w:del w:id="2855" w:author="Nagaraja Rao (Nokia)" w:date="2023-04-18T16:55:00Z">
        <w:r w:rsidDel="00480109">
          <w:delText>Table G.5-3: Scope of NF domain in IMS providing the LI functions with Default in HPLM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760A36" w:rsidDel="00480109" w14:paraId="67FC7B35" w14:textId="71E35DE6" w:rsidTr="00EB33D9">
        <w:trPr>
          <w:del w:id="2856" w:author="Nagaraja Rao (Nokia)" w:date="2023-04-18T16:55:00Z"/>
        </w:trPr>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2ECEF97" w14:textId="1E36E55A" w:rsidR="00760A36" w:rsidDel="00480109" w:rsidRDefault="00760A36" w:rsidP="00EB33D9">
            <w:pPr>
              <w:pStyle w:val="TAH"/>
              <w:rPr>
                <w:del w:id="2857" w:author="Nagaraja Rao (Nokia)" w:date="2023-04-18T16:55:00Z"/>
                <w:lang w:val="fr-FR"/>
              </w:rPr>
            </w:pPr>
            <w:del w:id="2858" w:author="Nagaraja Rao (Nokia)" w:date="2023-04-18T16:55:00Z">
              <w:r w:rsidDel="00480109">
                <w:rPr>
                  <w:lang w:val="fr-FR"/>
                </w:rPr>
                <w:delText>NF with LI function</w:delText>
              </w:r>
            </w:del>
          </w:p>
        </w:tc>
        <w:tc>
          <w:tcPr>
            <w:tcW w:w="1418"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6B0344A" w14:textId="750C422F" w:rsidR="00760A36" w:rsidDel="00480109" w:rsidRDefault="00760A36" w:rsidP="00EB33D9">
            <w:pPr>
              <w:pStyle w:val="TAH"/>
              <w:rPr>
                <w:del w:id="2859" w:author="Nagaraja Rao (Nokia)" w:date="2023-04-18T16:55:00Z"/>
                <w:lang w:val="fr-FR"/>
              </w:rPr>
            </w:pPr>
            <w:del w:id="2860" w:author="Nagaraja Rao (Nokia)" w:date="2023-04-18T16:55:00Z">
              <w:r w:rsidDel="00480109">
                <w:rPr>
                  <w:lang w:val="fr-FR"/>
                </w:rPr>
                <w:delText>Non-roaming</w:delText>
              </w:r>
            </w:del>
          </w:p>
        </w:tc>
        <w:tc>
          <w:tcPr>
            <w:tcW w:w="3543"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60D3032D" w14:textId="41C5759F" w:rsidR="00760A36" w:rsidDel="00480109" w:rsidRDefault="00760A36" w:rsidP="00EB33D9">
            <w:pPr>
              <w:pStyle w:val="TAH"/>
              <w:rPr>
                <w:del w:id="2861" w:author="Nagaraja Rao (Nokia)" w:date="2023-04-18T16:55:00Z"/>
                <w:lang w:val="fr-FR"/>
              </w:rPr>
            </w:pPr>
            <w:del w:id="2862" w:author="Nagaraja Rao (Nokia)" w:date="2023-04-18T16:55:00Z">
              <w:r w:rsidDel="00480109">
                <w:rPr>
                  <w:lang w:val="fr-FR"/>
                </w:rPr>
                <w:delText>Roaming with LBO</w:delText>
              </w:r>
            </w:del>
          </w:p>
        </w:tc>
        <w:tc>
          <w:tcPr>
            <w:tcW w:w="2410"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A2DBEC6" w14:textId="20FBAB32" w:rsidR="00760A36" w:rsidDel="00480109" w:rsidRDefault="00760A36" w:rsidP="00EB33D9">
            <w:pPr>
              <w:pStyle w:val="TAH"/>
              <w:rPr>
                <w:del w:id="2863" w:author="Nagaraja Rao (Nokia)" w:date="2023-04-18T16:55:00Z"/>
                <w:lang w:val="fr-FR"/>
              </w:rPr>
            </w:pPr>
            <w:del w:id="2864" w:author="Nagaraja Rao (Nokia)" w:date="2023-04-18T16:55:00Z">
              <w:r w:rsidDel="00480109">
                <w:rPr>
                  <w:lang w:val="fr-FR"/>
                </w:rPr>
                <w:delText>Roaming with HR</w:delText>
              </w:r>
            </w:del>
          </w:p>
        </w:tc>
      </w:tr>
      <w:tr w:rsidR="00760A36" w:rsidDel="00480109" w14:paraId="73C1278F" w14:textId="625CACAF" w:rsidTr="00EB33D9">
        <w:trPr>
          <w:del w:id="2865" w:author="Nagaraja Rao (Nokia)" w:date="2023-04-18T16: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0F92D1" w14:textId="3A963E5C" w:rsidR="00760A36" w:rsidDel="00480109" w:rsidRDefault="00760A36" w:rsidP="00EB33D9">
            <w:pPr>
              <w:spacing w:after="0"/>
              <w:rPr>
                <w:del w:id="2866"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8051B6" w14:textId="30E3285D" w:rsidR="00760A36" w:rsidDel="00480109" w:rsidRDefault="00760A36" w:rsidP="00EB33D9">
            <w:pPr>
              <w:spacing w:after="0"/>
              <w:rPr>
                <w:del w:id="2867" w:author="Nagaraja Rao (Nokia)" w:date="2023-04-18T16:55:00Z"/>
                <w:rFonts w:ascii="Arial" w:hAnsi="Arial"/>
                <w:b/>
                <w:sz w:val="18"/>
                <w:lang w:val="fr-FR"/>
              </w:rPr>
            </w:pPr>
          </w:p>
        </w:tc>
        <w:tc>
          <w:tcPr>
            <w:tcW w:w="240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41CBA1A3" w14:textId="5A5672CA" w:rsidR="00760A36" w:rsidDel="00480109" w:rsidRDefault="00760A36" w:rsidP="00EB33D9">
            <w:pPr>
              <w:pStyle w:val="TAH"/>
              <w:rPr>
                <w:del w:id="2868" w:author="Nagaraja Rao (Nokia)" w:date="2023-04-18T16:55:00Z"/>
                <w:lang w:val="fr-FR"/>
              </w:rPr>
            </w:pPr>
            <w:del w:id="2869" w:author="Nagaraja Rao (Nokia)" w:date="2023-04-18T16:55:00Z">
              <w:r w:rsidDel="00480109">
                <w:rPr>
                  <w:lang w:val="fr-FR"/>
                </w:rPr>
                <w:delText>VPLMN</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C04C0FB" w14:textId="31B8DAF8" w:rsidR="00760A36" w:rsidDel="00480109" w:rsidRDefault="00760A36" w:rsidP="00EB33D9">
            <w:pPr>
              <w:pStyle w:val="TAH"/>
              <w:rPr>
                <w:del w:id="2870" w:author="Nagaraja Rao (Nokia)" w:date="2023-04-18T16:55:00Z"/>
                <w:lang w:val="fr-FR"/>
              </w:rPr>
            </w:pPr>
            <w:del w:id="2871" w:author="Nagaraja Rao (Nokia)" w:date="2023-04-18T16:55:00Z">
              <w:r w:rsidDel="00480109">
                <w:rPr>
                  <w:lang w:val="fr-FR"/>
                </w:rPr>
                <w:delText>HPLMN</w:delText>
              </w:r>
            </w:del>
          </w:p>
        </w:tc>
        <w:tc>
          <w:tcPr>
            <w:tcW w:w="1276"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D6C4410" w14:textId="125E7DF0" w:rsidR="00760A36" w:rsidDel="00480109" w:rsidRDefault="00760A36" w:rsidP="00EB33D9">
            <w:pPr>
              <w:pStyle w:val="TAH"/>
              <w:rPr>
                <w:del w:id="2872" w:author="Nagaraja Rao (Nokia)" w:date="2023-04-18T16:55:00Z"/>
                <w:lang w:val="fr-FR"/>
              </w:rPr>
            </w:pPr>
            <w:del w:id="2873" w:author="Nagaraja Rao (Nokia)" w:date="2023-04-18T16:55:00Z">
              <w:r w:rsidDel="00480109">
                <w:rPr>
                  <w:lang w:val="fr-FR"/>
                </w:rPr>
                <w:delText>VPLMN</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D7BDC59" w14:textId="28A879FD" w:rsidR="00760A36" w:rsidDel="00480109" w:rsidRDefault="00760A36" w:rsidP="00EB33D9">
            <w:pPr>
              <w:pStyle w:val="TAH"/>
              <w:rPr>
                <w:del w:id="2874" w:author="Nagaraja Rao (Nokia)" w:date="2023-04-18T16:55:00Z"/>
                <w:lang w:val="fr-FR"/>
              </w:rPr>
            </w:pPr>
            <w:del w:id="2875" w:author="Nagaraja Rao (Nokia)" w:date="2023-04-18T16:55:00Z">
              <w:r w:rsidDel="00480109">
                <w:rPr>
                  <w:lang w:val="fr-FR"/>
                </w:rPr>
                <w:delText>HPLMN</w:delText>
              </w:r>
            </w:del>
          </w:p>
        </w:tc>
      </w:tr>
      <w:tr w:rsidR="00760A36" w:rsidDel="00480109" w14:paraId="36E08DAD" w14:textId="02C41758" w:rsidTr="00EB33D9">
        <w:trPr>
          <w:del w:id="2876" w:author="Nagaraja Rao (Nokia)" w:date="2023-04-18T16: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1781FF" w14:textId="1859A43F" w:rsidR="00760A36" w:rsidDel="00480109" w:rsidRDefault="00760A36" w:rsidP="00EB33D9">
            <w:pPr>
              <w:spacing w:after="0"/>
              <w:rPr>
                <w:del w:id="2877"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E306F4" w14:textId="41FEC33A" w:rsidR="00760A36" w:rsidDel="00480109" w:rsidRDefault="00760A36" w:rsidP="00EB33D9">
            <w:pPr>
              <w:spacing w:after="0"/>
              <w:rPr>
                <w:del w:id="2878" w:author="Nagaraja Rao (Nokia)" w:date="2023-04-18T16:55:00Z"/>
                <w:rFonts w:ascii="Arial" w:hAnsi="Arial"/>
                <w:b/>
                <w:sz w:val="18"/>
                <w:lang w:val="fr-FR"/>
              </w:rPr>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8E8706" w14:textId="0934F10B" w:rsidR="00760A36" w:rsidDel="00480109" w:rsidRDefault="00760A36" w:rsidP="00EB33D9">
            <w:pPr>
              <w:pStyle w:val="TAH"/>
              <w:rPr>
                <w:del w:id="2879" w:author="Nagaraja Rao (Nokia)" w:date="2023-04-18T16:55:00Z"/>
                <w:lang w:val="fr-FR"/>
              </w:rPr>
            </w:pPr>
            <w:del w:id="2880" w:author="Nagaraja Rao (Nokia)" w:date="2023-04-18T16:55:00Z">
              <w:r w:rsidDel="00480109">
                <w:rPr>
                  <w:lang w:val="fr-FR"/>
                </w:rPr>
                <w:delText>Default</w:delText>
              </w:r>
            </w:del>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DEB67D" w14:textId="30B03A21" w:rsidR="00760A36" w:rsidDel="00480109" w:rsidRDefault="00760A36" w:rsidP="00EB33D9">
            <w:pPr>
              <w:pStyle w:val="TAH"/>
              <w:rPr>
                <w:del w:id="2881" w:author="Nagaraja Rao (Nokia)" w:date="2023-04-18T16:55:00Z"/>
                <w:lang w:val="fr-FR"/>
              </w:rPr>
            </w:pPr>
            <w:del w:id="2882" w:author="Nagaraja Rao (Nokia)" w:date="2023-04-18T16:55:00Z">
              <w:r w:rsidDel="00480109">
                <w:rPr>
                  <w:lang w:val="fr-FR"/>
                </w:rPr>
                <w:delText>Alternate</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0BB3ED" w14:textId="73B2D489" w:rsidR="00760A36" w:rsidDel="00480109" w:rsidRDefault="00760A36" w:rsidP="00EB33D9">
            <w:pPr>
              <w:spacing w:after="0"/>
              <w:rPr>
                <w:del w:id="2883"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24EC2" w14:textId="2E906FBA" w:rsidR="00760A36" w:rsidDel="00480109" w:rsidRDefault="00760A36" w:rsidP="00EB33D9">
            <w:pPr>
              <w:spacing w:after="0"/>
              <w:rPr>
                <w:del w:id="2884"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944324" w14:textId="761AF208" w:rsidR="00760A36" w:rsidDel="00480109" w:rsidRDefault="00760A36" w:rsidP="00EB33D9">
            <w:pPr>
              <w:spacing w:after="0"/>
              <w:rPr>
                <w:del w:id="2885" w:author="Nagaraja Rao (Nokia)" w:date="2023-04-18T16:55:00Z"/>
                <w:rFonts w:ascii="Arial" w:hAnsi="Arial"/>
                <w:b/>
                <w:sz w:val="18"/>
                <w:lang w:val="fr-FR"/>
              </w:rPr>
            </w:pPr>
          </w:p>
        </w:tc>
      </w:tr>
      <w:tr w:rsidR="00760A36" w:rsidDel="00480109" w14:paraId="0B8F9776" w14:textId="762E094A" w:rsidTr="00EB33D9">
        <w:trPr>
          <w:del w:id="288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5FA7F844" w14:textId="6408FA05" w:rsidR="00760A36" w:rsidDel="00480109" w:rsidRDefault="00760A36" w:rsidP="00EB33D9">
            <w:pPr>
              <w:pStyle w:val="TAL"/>
              <w:rPr>
                <w:del w:id="2887" w:author="Nagaraja Rao (Nokia)" w:date="2023-04-18T16:55:00Z"/>
                <w:lang w:val="fr-FR"/>
              </w:rPr>
            </w:pPr>
            <w:del w:id="2888" w:author="Nagaraja Rao (Nokia)" w:date="2023-04-18T16:55:00Z">
              <w:r w:rsidDel="00480109">
                <w:rPr>
                  <w:lang w:val="fr-FR"/>
                </w:rPr>
                <w:delText>P-CS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9EC416A" w14:textId="2750A7D9" w:rsidR="00760A36" w:rsidDel="00480109" w:rsidRDefault="00760A36" w:rsidP="00EB33D9">
            <w:pPr>
              <w:pStyle w:val="TAL"/>
              <w:rPr>
                <w:del w:id="2889" w:author="Nagaraja Rao (Nokia)" w:date="2023-04-18T16:55:00Z"/>
                <w:lang w:val="fr-FR"/>
              </w:rPr>
            </w:pPr>
            <w:del w:id="2890"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07964AE4" w14:textId="383F8826" w:rsidR="00760A36" w:rsidDel="00480109" w:rsidRDefault="00760A36" w:rsidP="00EB33D9">
            <w:pPr>
              <w:pStyle w:val="TAL"/>
              <w:rPr>
                <w:del w:id="2891" w:author="Nagaraja Rao (Nokia)" w:date="2023-04-18T16:55:00Z"/>
                <w:lang w:val="fr-FR"/>
              </w:rPr>
            </w:pPr>
            <w:del w:id="2892"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BC3B5F7" w14:textId="3B7D2ABA" w:rsidR="00760A36" w:rsidDel="00480109" w:rsidRDefault="00760A36" w:rsidP="00EB33D9">
            <w:pPr>
              <w:pStyle w:val="TAL"/>
              <w:rPr>
                <w:del w:id="2893" w:author="Nagaraja Rao (Nokia)" w:date="2023-04-18T16:55:00Z"/>
                <w:lang w:val="fr-FR"/>
              </w:rPr>
            </w:pPr>
            <w:del w:id="289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E2893DC" w14:textId="7469E20F" w:rsidR="00760A36" w:rsidDel="00480109" w:rsidRDefault="00760A36" w:rsidP="00EB33D9">
            <w:pPr>
              <w:pStyle w:val="TAL"/>
              <w:rPr>
                <w:del w:id="2895" w:author="Nagaraja Rao (Nokia)" w:date="2023-04-18T16:55:00Z"/>
                <w:lang w:val="fr-FR"/>
              </w:rPr>
            </w:pPr>
            <w:del w:id="2896"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45BD0B34" w14:textId="6398F254" w:rsidR="00760A36" w:rsidDel="00480109" w:rsidRDefault="00760A36" w:rsidP="00EB33D9">
            <w:pPr>
              <w:pStyle w:val="TAL"/>
              <w:rPr>
                <w:del w:id="2897" w:author="Nagaraja Rao (Nokia)" w:date="2023-04-18T16:55:00Z"/>
                <w:lang w:val="fr-FR"/>
              </w:rPr>
            </w:pPr>
            <w:del w:id="289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063B125" w14:textId="672AF60C" w:rsidR="00760A36" w:rsidDel="00480109" w:rsidRDefault="00760A36" w:rsidP="00EB33D9">
            <w:pPr>
              <w:pStyle w:val="TAL"/>
              <w:rPr>
                <w:del w:id="2899" w:author="Nagaraja Rao (Nokia)" w:date="2023-04-18T16:55:00Z"/>
                <w:lang w:val="fr-FR"/>
              </w:rPr>
            </w:pPr>
            <w:del w:id="2900" w:author="Nagaraja Rao (Nokia)" w:date="2023-04-18T16:55:00Z">
              <w:r w:rsidDel="00480109">
                <w:rPr>
                  <w:lang w:val="fr-FR"/>
                </w:rPr>
                <w:delText>n/a</w:delText>
              </w:r>
            </w:del>
          </w:p>
        </w:tc>
      </w:tr>
      <w:tr w:rsidR="00760A36" w:rsidDel="00480109" w14:paraId="2DC66BA9" w14:textId="37835B40" w:rsidTr="00EB33D9">
        <w:trPr>
          <w:del w:id="290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1EB23421" w14:textId="04D0A0A3" w:rsidR="00760A36" w:rsidDel="00480109" w:rsidRDefault="00760A36" w:rsidP="00EB33D9">
            <w:pPr>
              <w:pStyle w:val="TAL"/>
              <w:rPr>
                <w:del w:id="2902" w:author="Nagaraja Rao (Nokia)" w:date="2023-04-18T16:55:00Z"/>
                <w:lang w:val="fr-FR"/>
              </w:rPr>
            </w:pPr>
            <w:del w:id="2903" w:author="Nagaraja Rao (Nokia)" w:date="2023-04-18T16:55:00Z">
              <w:r w:rsidDel="00480109">
                <w:rPr>
                  <w:lang w:val="fr-FR"/>
                </w:rPr>
                <w:delText>P-CS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586A8ED" w14:textId="26BC4A36" w:rsidR="00760A36" w:rsidDel="00480109" w:rsidRDefault="00760A36" w:rsidP="00EB33D9">
            <w:pPr>
              <w:pStyle w:val="TAL"/>
              <w:rPr>
                <w:del w:id="2904" w:author="Nagaraja Rao (Nokia)" w:date="2023-04-18T16:55:00Z"/>
                <w:lang w:val="fr-FR"/>
              </w:rPr>
            </w:pPr>
            <w:del w:id="2905"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0A0B599D" w14:textId="2AFE9A78" w:rsidR="00760A36" w:rsidDel="00480109" w:rsidRDefault="00760A36" w:rsidP="00EB33D9">
            <w:pPr>
              <w:pStyle w:val="TAL"/>
              <w:rPr>
                <w:del w:id="2906" w:author="Nagaraja Rao (Nokia)" w:date="2023-04-18T16:55:00Z"/>
                <w:lang w:val="fr-FR"/>
              </w:rPr>
            </w:pPr>
            <w:del w:id="2907" w:author="Nagaraja Rao (Nokia)" w:date="2023-04-18T16:55:00Z">
              <w:r w:rsidDel="00480109">
                <w:rPr>
                  <w:lang w:val="fr-FR"/>
                </w:rPr>
                <w:delText>CC-TF</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0799F2B" w14:textId="2617FB10" w:rsidR="00760A36" w:rsidDel="00480109" w:rsidRDefault="00760A36" w:rsidP="00EB33D9">
            <w:pPr>
              <w:pStyle w:val="TAL"/>
              <w:rPr>
                <w:del w:id="2908" w:author="Nagaraja Rao (Nokia)" w:date="2023-04-18T16:55:00Z"/>
                <w:lang w:val="fr-FR"/>
              </w:rPr>
            </w:pPr>
            <w:del w:id="290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4DC2B3D" w14:textId="1124DCC5" w:rsidR="00760A36" w:rsidDel="00480109" w:rsidRDefault="00760A36" w:rsidP="00EB33D9">
            <w:pPr>
              <w:pStyle w:val="TAL"/>
              <w:rPr>
                <w:del w:id="2910" w:author="Nagaraja Rao (Nokia)" w:date="2023-04-18T16:55:00Z"/>
                <w:lang w:val="fr-FR"/>
              </w:rPr>
            </w:pPr>
            <w:del w:id="2911"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D7364F5" w14:textId="11656F93" w:rsidR="00760A36" w:rsidDel="00480109" w:rsidRDefault="00760A36" w:rsidP="00EB33D9">
            <w:pPr>
              <w:pStyle w:val="TAL"/>
              <w:rPr>
                <w:del w:id="2912" w:author="Nagaraja Rao (Nokia)" w:date="2023-04-18T16:55:00Z"/>
                <w:lang w:val="fr-FR"/>
              </w:rPr>
            </w:pPr>
            <w:del w:id="291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EF4BB69" w14:textId="7AD42459" w:rsidR="00760A36" w:rsidDel="00480109" w:rsidRDefault="00760A36" w:rsidP="00EB33D9">
            <w:pPr>
              <w:pStyle w:val="TAL"/>
              <w:rPr>
                <w:del w:id="2914" w:author="Nagaraja Rao (Nokia)" w:date="2023-04-18T16:55:00Z"/>
                <w:lang w:val="fr-FR"/>
              </w:rPr>
            </w:pPr>
            <w:del w:id="2915" w:author="Nagaraja Rao (Nokia)" w:date="2023-04-18T16:55:00Z">
              <w:r w:rsidDel="00480109">
                <w:rPr>
                  <w:lang w:val="fr-FR"/>
                </w:rPr>
                <w:delText>n/a</w:delText>
              </w:r>
            </w:del>
          </w:p>
        </w:tc>
      </w:tr>
      <w:tr w:rsidR="00760A36" w:rsidDel="00480109" w14:paraId="4D0D9F3E" w14:textId="48EFF6C2" w:rsidTr="00EB33D9">
        <w:trPr>
          <w:del w:id="291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301CF4EF" w14:textId="3AC7D59E" w:rsidR="00760A36" w:rsidDel="00480109" w:rsidRDefault="00760A36" w:rsidP="00EB33D9">
            <w:pPr>
              <w:pStyle w:val="TAL"/>
              <w:rPr>
                <w:del w:id="2917" w:author="Nagaraja Rao (Nokia)" w:date="2023-04-18T16:55:00Z"/>
                <w:lang w:val="fr-FR"/>
              </w:rPr>
            </w:pPr>
            <w:del w:id="2918" w:author="Nagaraja Rao (Nokia)" w:date="2023-04-18T16:55:00Z">
              <w:r w:rsidDel="00480109">
                <w:rPr>
                  <w:lang w:val="fr-FR"/>
                </w:rPr>
                <w:delText>IMS-A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1ED33B0" w14:textId="7B3C1878" w:rsidR="00760A36" w:rsidDel="00480109" w:rsidRDefault="00760A36" w:rsidP="00EB33D9">
            <w:pPr>
              <w:pStyle w:val="TAL"/>
              <w:rPr>
                <w:del w:id="2919" w:author="Nagaraja Rao (Nokia)" w:date="2023-04-18T16:55:00Z"/>
                <w:lang w:val="fr-FR"/>
              </w:rPr>
            </w:pPr>
            <w:del w:id="2920"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63E4CFFC" w14:textId="1741E319" w:rsidR="00760A36" w:rsidDel="00480109" w:rsidRDefault="00760A36" w:rsidP="00EB33D9">
            <w:pPr>
              <w:pStyle w:val="TAL"/>
              <w:rPr>
                <w:del w:id="2921" w:author="Nagaraja Rao (Nokia)" w:date="2023-04-18T16:55:00Z"/>
                <w:lang w:val="fr-FR"/>
              </w:rPr>
            </w:pPr>
            <w:del w:id="2922"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C0BE9B6" w14:textId="298454A5" w:rsidR="00760A36" w:rsidDel="00480109" w:rsidRDefault="00760A36" w:rsidP="00EB33D9">
            <w:pPr>
              <w:pStyle w:val="TAL"/>
              <w:rPr>
                <w:del w:id="2923" w:author="Nagaraja Rao (Nokia)" w:date="2023-04-18T16:55:00Z"/>
                <w:lang w:val="fr-FR"/>
              </w:rPr>
            </w:pPr>
            <w:del w:id="292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011CBED" w14:textId="7D93BE9E" w:rsidR="00760A36" w:rsidDel="00480109" w:rsidRDefault="00760A36" w:rsidP="00EB33D9">
            <w:pPr>
              <w:pStyle w:val="TAL"/>
              <w:rPr>
                <w:del w:id="2925" w:author="Nagaraja Rao (Nokia)" w:date="2023-04-18T16:55:00Z"/>
                <w:lang w:val="fr-FR"/>
              </w:rPr>
            </w:pPr>
            <w:del w:id="2926"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55C910A6" w14:textId="54FB28D4" w:rsidR="00760A36" w:rsidDel="00480109" w:rsidRDefault="00760A36" w:rsidP="00EB33D9">
            <w:pPr>
              <w:pStyle w:val="TAL"/>
              <w:rPr>
                <w:del w:id="2927" w:author="Nagaraja Rao (Nokia)" w:date="2023-04-18T16:55:00Z"/>
                <w:lang w:val="fr-FR"/>
              </w:rPr>
            </w:pPr>
            <w:del w:id="292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D908A12" w14:textId="1B5FE564" w:rsidR="00760A36" w:rsidDel="00480109" w:rsidRDefault="00760A36" w:rsidP="00EB33D9">
            <w:pPr>
              <w:pStyle w:val="TAL"/>
              <w:rPr>
                <w:del w:id="2929" w:author="Nagaraja Rao (Nokia)" w:date="2023-04-18T16:55:00Z"/>
                <w:lang w:val="fr-FR"/>
              </w:rPr>
            </w:pPr>
            <w:del w:id="2930" w:author="Nagaraja Rao (Nokia)" w:date="2023-04-18T16:55:00Z">
              <w:r w:rsidDel="00480109">
                <w:rPr>
                  <w:lang w:val="fr-FR"/>
                </w:rPr>
                <w:delText>n/a</w:delText>
              </w:r>
            </w:del>
          </w:p>
        </w:tc>
      </w:tr>
      <w:tr w:rsidR="00760A36" w:rsidDel="00480109" w14:paraId="2174A302" w14:textId="41AF13B7" w:rsidTr="00EB33D9">
        <w:trPr>
          <w:del w:id="293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1EA2EB09" w14:textId="296D5695" w:rsidR="00760A36" w:rsidDel="00480109" w:rsidRDefault="00760A36" w:rsidP="00EB33D9">
            <w:pPr>
              <w:pStyle w:val="TAL"/>
              <w:rPr>
                <w:del w:id="2932" w:author="Nagaraja Rao (Nokia)" w:date="2023-04-18T16:55:00Z"/>
                <w:lang w:val="fr-FR"/>
              </w:rPr>
            </w:pPr>
            <w:del w:id="2933" w:author="Nagaraja Rao (Nokia)" w:date="2023-04-18T16:55:00Z">
              <w:r w:rsidDel="00480109">
                <w:rPr>
                  <w:lang w:val="fr-FR"/>
                </w:rPr>
                <w:delText>AS (NOTE 5)</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B1F861E" w14:textId="167437FF" w:rsidR="00760A36" w:rsidDel="00480109" w:rsidRDefault="00760A36" w:rsidP="00EB33D9">
            <w:pPr>
              <w:pStyle w:val="TAL"/>
              <w:rPr>
                <w:del w:id="2934" w:author="Nagaraja Rao (Nokia)" w:date="2023-04-18T16:55:00Z"/>
                <w:lang w:val="fr-FR"/>
              </w:rPr>
            </w:pPr>
            <w:del w:id="2935"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33692289" w14:textId="03AD499F" w:rsidR="00760A36" w:rsidDel="00480109" w:rsidRDefault="00760A36" w:rsidP="00EB33D9">
            <w:pPr>
              <w:pStyle w:val="TAL"/>
              <w:rPr>
                <w:del w:id="2936" w:author="Nagaraja Rao (Nokia)" w:date="2023-04-18T16:55:00Z"/>
                <w:lang w:val="fr-FR"/>
              </w:rPr>
            </w:pPr>
            <w:del w:id="293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35EC280" w14:textId="2E85F8BF" w:rsidR="00760A36" w:rsidDel="00480109" w:rsidRDefault="00760A36" w:rsidP="00EB33D9">
            <w:pPr>
              <w:pStyle w:val="TAL"/>
              <w:rPr>
                <w:del w:id="2938" w:author="Nagaraja Rao (Nokia)" w:date="2023-04-18T16:55:00Z"/>
                <w:lang w:val="fr-FR"/>
              </w:rPr>
            </w:pPr>
            <w:del w:id="293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5589572" w14:textId="137EE822" w:rsidR="00760A36" w:rsidDel="00480109" w:rsidRDefault="00760A36" w:rsidP="00EB33D9">
            <w:pPr>
              <w:pStyle w:val="TAL"/>
              <w:rPr>
                <w:del w:id="2940" w:author="Nagaraja Rao (Nokia)" w:date="2023-04-18T16:55:00Z"/>
                <w:lang w:val="fr-FR"/>
              </w:rPr>
            </w:pPr>
            <w:del w:id="2941"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726A144C" w14:textId="2BAEC954" w:rsidR="00760A36" w:rsidDel="00480109" w:rsidRDefault="00760A36" w:rsidP="00EB33D9">
            <w:pPr>
              <w:pStyle w:val="TAL"/>
              <w:rPr>
                <w:del w:id="2942" w:author="Nagaraja Rao (Nokia)" w:date="2023-04-18T16:55:00Z"/>
                <w:lang w:val="fr-FR"/>
              </w:rPr>
            </w:pPr>
            <w:del w:id="294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A99984D" w14:textId="059F0C7F" w:rsidR="00760A36" w:rsidDel="00480109" w:rsidRDefault="00760A36" w:rsidP="00EB33D9">
            <w:pPr>
              <w:pStyle w:val="TAL"/>
              <w:rPr>
                <w:del w:id="2944" w:author="Nagaraja Rao (Nokia)" w:date="2023-04-18T16:55:00Z"/>
                <w:lang w:val="fr-FR"/>
              </w:rPr>
            </w:pPr>
            <w:del w:id="2945" w:author="Nagaraja Rao (Nokia)" w:date="2023-04-18T16:55:00Z">
              <w:r w:rsidDel="00480109">
                <w:rPr>
                  <w:lang w:val="fr-FR"/>
                </w:rPr>
                <w:delText>IRI-POI</w:delText>
              </w:r>
            </w:del>
          </w:p>
        </w:tc>
      </w:tr>
      <w:tr w:rsidR="00760A36" w:rsidDel="00480109" w14:paraId="0ECDD9D7" w14:textId="7FDD9B4F" w:rsidTr="00EB33D9">
        <w:trPr>
          <w:del w:id="294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129E3FD2" w14:textId="75927DD3" w:rsidR="00760A36" w:rsidDel="00480109" w:rsidRDefault="00760A36" w:rsidP="00EB33D9">
            <w:pPr>
              <w:pStyle w:val="TAL"/>
              <w:rPr>
                <w:del w:id="2947" w:author="Nagaraja Rao (Nokia)" w:date="2023-04-18T16:55:00Z"/>
                <w:lang w:val="fr-FR"/>
              </w:rPr>
            </w:pPr>
            <w:del w:id="2948" w:author="Nagaraja Rao (Nokia)" w:date="2023-04-18T16:55:00Z">
              <w:r w:rsidDel="00480109">
                <w:rPr>
                  <w:lang w:val="fr-FR"/>
                </w:rPr>
                <w:delText>MG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C0328B0" w14:textId="543DE1A1" w:rsidR="00760A36" w:rsidDel="00480109" w:rsidRDefault="00760A36" w:rsidP="00EB33D9">
            <w:pPr>
              <w:pStyle w:val="TAL"/>
              <w:rPr>
                <w:del w:id="2949" w:author="Nagaraja Rao (Nokia)" w:date="2023-04-18T16:55:00Z"/>
                <w:lang w:val="fr-FR"/>
              </w:rPr>
            </w:pPr>
            <w:del w:id="2950"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003CDA22" w14:textId="2B0898A4" w:rsidR="00760A36" w:rsidDel="00480109" w:rsidRDefault="00760A36" w:rsidP="00EB33D9">
            <w:pPr>
              <w:pStyle w:val="TAL"/>
              <w:rPr>
                <w:del w:id="2951" w:author="Nagaraja Rao (Nokia)" w:date="2023-04-18T16:55:00Z"/>
                <w:lang w:val="fr-FR"/>
              </w:rPr>
            </w:pPr>
            <w:del w:id="295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988F6EF" w14:textId="0DD282F4" w:rsidR="00760A36" w:rsidDel="00480109" w:rsidRDefault="00760A36" w:rsidP="00EB33D9">
            <w:pPr>
              <w:pStyle w:val="TAL"/>
              <w:rPr>
                <w:del w:id="2953" w:author="Nagaraja Rao (Nokia)" w:date="2023-04-18T16:55:00Z"/>
                <w:lang w:val="fr-FR"/>
              </w:rPr>
            </w:pPr>
            <w:del w:id="295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6760B96" w14:textId="10CC59FE" w:rsidR="00760A36" w:rsidDel="00480109" w:rsidRDefault="00760A36" w:rsidP="00EB33D9">
            <w:pPr>
              <w:pStyle w:val="TAL"/>
              <w:rPr>
                <w:del w:id="2955" w:author="Nagaraja Rao (Nokia)" w:date="2023-04-18T16:55:00Z"/>
                <w:lang w:val="fr-FR"/>
              </w:rPr>
            </w:pPr>
            <w:del w:id="2956"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9A75CC7" w14:textId="7C205EFE" w:rsidR="00760A36" w:rsidDel="00480109" w:rsidRDefault="00760A36" w:rsidP="00EB33D9">
            <w:pPr>
              <w:pStyle w:val="TAL"/>
              <w:rPr>
                <w:del w:id="2957" w:author="Nagaraja Rao (Nokia)" w:date="2023-04-18T16:55:00Z"/>
                <w:lang w:val="fr-FR"/>
              </w:rPr>
            </w:pPr>
            <w:del w:id="295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49EE541" w14:textId="0FD8811B" w:rsidR="00760A36" w:rsidDel="00480109" w:rsidRDefault="00760A36" w:rsidP="00EB33D9">
            <w:pPr>
              <w:pStyle w:val="TAL"/>
              <w:rPr>
                <w:del w:id="2959" w:author="Nagaraja Rao (Nokia)" w:date="2023-04-18T16:55:00Z"/>
                <w:lang w:val="fr-FR"/>
              </w:rPr>
            </w:pPr>
            <w:del w:id="2960" w:author="Nagaraja Rao (Nokia)" w:date="2023-04-18T16:55:00Z">
              <w:r w:rsidDel="00480109">
                <w:rPr>
                  <w:lang w:val="fr-FR"/>
                </w:rPr>
                <w:delText>IRI-POI</w:delText>
              </w:r>
            </w:del>
          </w:p>
        </w:tc>
      </w:tr>
      <w:tr w:rsidR="00760A36" w:rsidDel="00480109" w14:paraId="7A2BA365" w14:textId="43B3AE72" w:rsidTr="00EB33D9">
        <w:trPr>
          <w:del w:id="296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0A2ABDE3" w14:textId="46D302DF" w:rsidR="00760A36" w:rsidDel="00480109" w:rsidRDefault="00760A36" w:rsidP="00EB33D9">
            <w:pPr>
              <w:pStyle w:val="TAL"/>
              <w:rPr>
                <w:del w:id="2962" w:author="Nagaraja Rao (Nokia)" w:date="2023-04-18T16:55:00Z"/>
                <w:lang w:val="fr-FR"/>
              </w:rPr>
            </w:pPr>
            <w:del w:id="2963" w:author="Nagaraja Rao (Nokia)" w:date="2023-04-18T16:55:00Z">
              <w:r w:rsidDel="00480109">
                <w:rPr>
                  <w:lang w:val="fr-FR"/>
                </w:rPr>
                <w:delText>MG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4C36A75" w14:textId="3D45EB55" w:rsidR="00760A36" w:rsidDel="00480109" w:rsidRDefault="00760A36" w:rsidP="00EB33D9">
            <w:pPr>
              <w:pStyle w:val="TAL"/>
              <w:rPr>
                <w:del w:id="2964" w:author="Nagaraja Rao (Nokia)" w:date="2023-04-18T16:55:00Z"/>
                <w:lang w:val="fr-FR"/>
              </w:rPr>
            </w:pPr>
            <w:del w:id="2965" w:author="Nagaraja Rao (Nokia)" w:date="2023-04-18T16:55:00Z">
              <w:r w:rsidDel="00480109">
                <w:rPr>
                  <w:lang w:val="fr-FR"/>
                </w:rPr>
                <w:delText>CC-TF</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77D7DECC" w14:textId="4BE08AC3" w:rsidR="00760A36" w:rsidDel="00480109" w:rsidRDefault="00760A36" w:rsidP="00EB33D9">
            <w:pPr>
              <w:pStyle w:val="TAL"/>
              <w:rPr>
                <w:del w:id="2966" w:author="Nagaraja Rao (Nokia)" w:date="2023-04-18T16:55:00Z"/>
                <w:lang w:val="fr-FR"/>
              </w:rPr>
            </w:pPr>
            <w:del w:id="296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F8B1F36" w14:textId="06DC8DCD" w:rsidR="00760A36" w:rsidDel="00480109" w:rsidRDefault="00760A36" w:rsidP="00EB33D9">
            <w:pPr>
              <w:pStyle w:val="TAL"/>
              <w:rPr>
                <w:del w:id="2968" w:author="Nagaraja Rao (Nokia)" w:date="2023-04-18T16:55:00Z"/>
                <w:lang w:val="fr-FR"/>
              </w:rPr>
            </w:pPr>
            <w:del w:id="296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7393210" w14:textId="568459AB" w:rsidR="00760A36" w:rsidDel="00480109" w:rsidRDefault="00760A36" w:rsidP="00EB33D9">
            <w:pPr>
              <w:pStyle w:val="TAL"/>
              <w:rPr>
                <w:del w:id="2970" w:author="Nagaraja Rao (Nokia)" w:date="2023-04-18T16:55:00Z"/>
                <w:lang w:val="fr-FR"/>
              </w:rPr>
            </w:pPr>
            <w:del w:id="2971" w:author="Nagaraja Rao (Nokia)" w:date="2023-04-18T16:55:00Z">
              <w:r w:rsidDel="00480109">
                <w:rPr>
                  <w:lang w:val="fr-FR"/>
                </w:rPr>
                <w:delText>CC-TF</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38424251" w14:textId="3C301D77" w:rsidR="00760A36" w:rsidDel="00480109" w:rsidRDefault="00760A36" w:rsidP="00EB33D9">
            <w:pPr>
              <w:pStyle w:val="TAL"/>
              <w:rPr>
                <w:del w:id="2972" w:author="Nagaraja Rao (Nokia)" w:date="2023-04-18T16:55:00Z"/>
                <w:lang w:val="fr-FR"/>
              </w:rPr>
            </w:pPr>
            <w:del w:id="297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0F6E13C" w14:textId="6E0B5473" w:rsidR="00760A36" w:rsidDel="00480109" w:rsidRDefault="00760A36" w:rsidP="00EB33D9">
            <w:pPr>
              <w:pStyle w:val="TAL"/>
              <w:rPr>
                <w:del w:id="2974" w:author="Nagaraja Rao (Nokia)" w:date="2023-04-18T16:55:00Z"/>
                <w:lang w:val="fr-FR"/>
              </w:rPr>
            </w:pPr>
            <w:del w:id="2975" w:author="Nagaraja Rao (Nokia)" w:date="2023-04-18T16:55:00Z">
              <w:r w:rsidDel="00480109">
                <w:rPr>
                  <w:lang w:val="fr-FR"/>
                </w:rPr>
                <w:delText>CC-TF</w:delText>
              </w:r>
            </w:del>
          </w:p>
        </w:tc>
      </w:tr>
      <w:tr w:rsidR="00760A36" w:rsidDel="00480109" w14:paraId="7C184092" w14:textId="535F3793" w:rsidTr="00EB33D9">
        <w:trPr>
          <w:del w:id="297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77284968" w14:textId="099DAD68" w:rsidR="00760A36" w:rsidDel="00480109" w:rsidRDefault="00760A36" w:rsidP="00EB33D9">
            <w:pPr>
              <w:pStyle w:val="TAL"/>
              <w:rPr>
                <w:del w:id="2977" w:author="Nagaraja Rao (Nokia)" w:date="2023-04-18T16:55:00Z"/>
                <w:lang w:val="fr-FR"/>
              </w:rPr>
            </w:pPr>
            <w:del w:id="2978" w:author="Nagaraja Rao (Nokia)" w:date="2023-04-18T16:55:00Z">
              <w:r w:rsidDel="00480109">
                <w:rPr>
                  <w:lang w:val="fr-FR"/>
                </w:rPr>
                <w:delText>IM-M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F951463" w14:textId="31797B7A" w:rsidR="00760A36" w:rsidDel="00480109" w:rsidRDefault="00760A36" w:rsidP="00EB33D9">
            <w:pPr>
              <w:pStyle w:val="TAL"/>
              <w:rPr>
                <w:del w:id="2979" w:author="Nagaraja Rao (Nokia)" w:date="2023-04-18T16:55:00Z"/>
                <w:lang w:val="fr-FR"/>
              </w:rPr>
            </w:pPr>
            <w:del w:id="2980" w:author="Nagaraja Rao (Nokia)" w:date="2023-04-18T16:55:00Z">
              <w:r w:rsidDel="00480109">
                <w:rPr>
                  <w:lang w:val="fr-FR"/>
                </w:rPr>
                <w:delText>CC-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753C12AC" w14:textId="5D326205" w:rsidR="00760A36" w:rsidDel="00480109" w:rsidRDefault="00760A36" w:rsidP="00EB33D9">
            <w:pPr>
              <w:pStyle w:val="TAL"/>
              <w:rPr>
                <w:del w:id="2981" w:author="Nagaraja Rao (Nokia)" w:date="2023-04-18T16:55:00Z"/>
                <w:lang w:val="fr-FR"/>
              </w:rPr>
            </w:pPr>
            <w:del w:id="298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CA5423A" w14:textId="74B367C3" w:rsidR="00760A36" w:rsidDel="00480109" w:rsidRDefault="00760A36" w:rsidP="00EB33D9">
            <w:pPr>
              <w:pStyle w:val="TAL"/>
              <w:rPr>
                <w:del w:id="2983" w:author="Nagaraja Rao (Nokia)" w:date="2023-04-18T16:55:00Z"/>
                <w:lang w:val="fr-FR"/>
              </w:rPr>
            </w:pPr>
            <w:del w:id="298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AEA7AB9" w14:textId="2A2112FD" w:rsidR="00760A36" w:rsidDel="00480109" w:rsidRDefault="00760A36" w:rsidP="00EB33D9">
            <w:pPr>
              <w:pStyle w:val="TAL"/>
              <w:rPr>
                <w:del w:id="2985" w:author="Nagaraja Rao (Nokia)" w:date="2023-04-18T16:55:00Z"/>
                <w:lang w:val="fr-FR"/>
              </w:rPr>
            </w:pPr>
            <w:del w:id="2986" w:author="Nagaraja Rao (Nokia)" w:date="2023-04-18T16:55:00Z">
              <w:r w:rsidDel="00480109">
                <w:rPr>
                  <w:lang w:val="fr-FR"/>
                </w:rPr>
                <w:delText>CC-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6072C1E7" w14:textId="6D1EE659" w:rsidR="00760A36" w:rsidDel="00480109" w:rsidRDefault="00760A36" w:rsidP="00EB33D9">
            <w:pPr>
              <w:pStyle w:val="TAL"/>
              <w:rPr>
                <w:del w:id="2987" w:author="Nagaraja Rao (Nokia)" w:date="2023-04-18T16:55:00Z"/>
                <w:lang w:val="fr-FR"/>
              </w:rPr>
            </w:pPr>
            <w:del w:id="298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D85ABB0" w14:textId="72481BCB" w:rsidR="00760A36" w:rsidDel="00480109" w:rsidRDefault="00760A36" w:rsidP="00EB33D9">
            <w:pPr>
              <w:pStyle w:val="TAL"/>
              <w:rPr>
                <w:del w:id="2989" w:author="Nagaraja Rao (Nokia)" w:date="2023-04-18T16:55:00Z"/>
                <w:lang w:val="fr-FR"/>
              </w:rPr>
            </w:pPr>
            <w:del w:id="2990" w:author="Nagaraja Rao (Nokia)" w:date="2023-04-18T16:55:00Z">
              <w:r w:rsidDel="00480109">
                <w:rPr>
                  <w:lang w:val="fr-FR"/>
                </w:rPr>
                <w:delText>CC-POI</w:delText>
              </w:r>
            </w:del>
          </w:p>
        </w:tc>
      </w:tr>
      <w:tr w:rsidR="00760A36" w:rsidDel="00480109" w14:paraId="38505109" w14:textId="5CC90256" w:rsidTr="00EB33D9">
        <w:trPr>
          <w:del w:id="299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497225BD" w14:textId="72115F53" w:rsidR="00760A36" w:rsidDel="00480109" w:rsidRDefault="00760A36" w:rsidP="00EB33D9">
            <w:pPr>
              <w:pStyle w:val="TAL"/>
              <w:rPr>
                <w:del w:id="2992" w:author="Nagaraja Rao (Nokia)" w:date="2023-04-18T16:55:00Z"/>
                <w:lang w:val="fr-FR"/>
              </w:rPr>
            </w:pPr>
            <w:del w:id="2993" w:author="Nagaraja Rao (Nokia)" w:date="2023-04-18T16:55:00Z">
              <w:r w:rsidDel="00480109">
                <w:rPr>
                  <w:lang w:val="fr-FR"/>
                </w:rPr>
                <w:delText>IB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3B1E9183" w14:textId="7DFDF8F5" w:rsidR="00760A36" w:rsidDel="00480109" w:rsidRDefault="00760A36" w:rsidP="00EB33D9">
            <w:pPr>
              <w:pStyle w:val="TAL"/>
              <w:rPr>
                <w:del w:id="2994" w:author="Nagaraja Rao (Nokia)" w:date="2023-04-18T16:55:00Z"/>
                <w:lang w:val="fr-FR"/>
              </w:rPr>
            </w:pPr>
            <w:del w:id="2995"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1EC11DDE" w14:textId="50B162BA" w:rsidR="00760A36" w:rsidDel="00480109" w:rsidRDefault="00760A36" w:rsidP="00EB33D9">
            <w:pPr>
              <w:pStyle w:val="TAL"/>
              <w:rPr>
                <w:del w:id="2996" w:author="Nagaraja Rao (Nokia)" w:date="2023-04-18T16:55:00Z"/>
                <w:lang w:val="fr-FR"/>
              </w:rPr>
            </w:pPr>
            <w:del w:id="2997" w:author="Nagaraja Rao (Nokia)" w:date="2023-04-18T16:55:00Z">
              <w:r w:rsidDel="00480109">
                <w:rPr>
                  <w:lang w:val="fr-FR"/>
                </w:rPr>
                <w:delText>IRI-POI (NOTE 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1A387DD" w14:textId="7692AB8F" w:rsidR="00760A36" w:rsidDel="00480109" w:rsidRDefault="00760A36" w:rsidP="00EB33D9">
            <w:pPr>
              <w:pStyle w:val="TAL"/>
              <w:rPr>
                <w:del w:id="2998" w:author="Nagaraja Rao (Nokia)" w:date="2023-04-18T16:55:00Z"/>
                <w:lang w:val="fr-FR"/>
              </w:rPr>
            </w:pPr>
            <w:del w:id="2999"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9A02EA9" w14:textId="07B4D556" w:rsidR="00760A36" w:rsidDel="00480109" w:rsidRDefault="00760A36" w:rsidP="00EB33D9">
            <w:pPr>
              <w:pStyle w:val="TAL"/>
              <w:rPr>
                <w:del w:id="3000" w:author="Nagaraja Rao (Nokia)" w:date="2023-04-18T16:55:00Z"/>
                <w:lang w:val="fr-FR"/>
              </w:rPr>
            </w:pPr>
            <w:del w:id="3001"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12AC92A" w14:textId="3AF9883D" w:rsidR="00760A36" w:rsidDel="00480109" w:rsidRDefault="00760A36" w:rsidP="00EB33D9">
            <w:pPr>
              <w:pStyle w:val="TAL"/>
              <w:rPr>
                <w:del w:id="3002" w:author="Nagaraja Rao (Nokia)" w:date="2023-04-18T16:55:00Z"/>
                <w:lang w:val="fr-FR"/>
              </w:rPr>
            </w:pPr>
            <w:del w:id="3003" w:author="Nagaraja Rao (Nokia)" w:date="2023-04-18T16:55:00Z">
              <w:r w:rsidDel="00480109">
                <w:rPr>
                  <w:lang w:val="fr-FR"/>
                </w:rPr>
                <w:delText>IRI-POI (NOTE5)</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173F379" w14:textId="331236B1" w:rsidR="00760A36" w:rsidDel="00480109" w:rsidRDefault="00760A36" w:rsidP="00EB33D9">
            <w:pPr>
              <w:pStyle w:val="TAL"/>
              <w:rPr>
                <w:del w:id="3004" w:author="Nagaraja Rao (Nokia)" w:date="2023-04-18T16:55:00Z"/>
                <w:lang w:val="fr-FR"/>
              </w:rPr>
            </w:pPr>
            <w:del w:id="3005" w:author="Nagaraja Rao (Nokia)" w:date="2023-04-18T16:55:00Z">
              <w:r w:rsidDel="00480109">
                <w:rPr>
                  <w:lang w:val="fr-FR"/>
                </w:rPr>
                <w:delText>IRI-POI</w:delText>
              </w:r>
            </w:del>
          </w:p>
        </w:tc>
      </w:tr>
      <w:tr w:rsidR="00760A36" w:rsidDel="00480109" w14:paraId="75BEA4E9" w14:textId="73C60788" w:rsidTr="00EB33D9">
        <w:trPr>
          <w:del w:id="300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7C4190AC" w14:textId="0387D505" w:rsidR="00760A36" w:rsidDel="00480109" w:rsidRDefault="00760A36" w:rsidP="00EB33D9">
            <w:pPr>
              <w:pStyle w:val="TAL"/>
              <w:rPr>
                <w:del w:id="3007" w:author="Nagaraja Rao (Nokia)" w:date="2023-04-18T16:55:00Z"/>
                <w:lang w:val="fr-FR"/>
              </w:rPr>
            </w:pPr>
            <w:del w:id="3008" w:author="Nagaraja Rao (Nokia)" w:date="2023-04-18T16:55:00Z">
              <w:r w:rsidDel="00480109">
                <w:rPr>
                  <w:lang w:val="fr-FR"/>
                </w:rPr>
                <w:delText>IB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A57FE7B" w14:textId="685B62C0" w:rsidR="00760A36" w:rsidDel="00480109" w:rsidRDefault="00760A36" w:rsidP="00EB33D9">
            <w:pPr>
              <w:pStyle w:val="TAL"/>
              <w:rPr>
                <w:del w:id="3009" w:author="Nagaraja Rao (Nokia)" w:date="2023-04-18T16:55:00Z"/>
                <w:lang w:val="fr-FR"/>
              </w:rPr>
            </w:pPr>
            <w:del w:id="3010" w:author="Nagaraja Rao (Nokia)" w:date="2023-04-18T16:55:00Z">
              <w:r w:rsidDel="00480109">
                <w:rPr>
                  <w:lang w:val="fr-FR"/>
                </w:rPr>
                <w:delText>CC-TF</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1CCAB962" w14:textId="2F2F226A" w:rsidR="00760A36" w:rsidDel="00480109" w:rsidRDefault="00760A36" w:rsidP="00EB33D9">
            <w:pPr>
              <w:pStyle w:val="TAL"/>
              <w:rPr>
                <w:del w:id="3011" w:author="Nagaraja Rao (Nokia)" w:date="2023-04-18T16:55:00Z"/>
                <w:lang w:val="fr-FR"/>
              </w:rPr>
            </w:pPr>
            <w:del w:id="301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836B274" w14:textId="69B73DBE" w:rsidR="00760A36" w:rsidDel="00480109" w:rsidRDefault="00760A36" w:rsidP="00EB33D9">
            <w:pPr>
              <w:pStyle w:val="TAL"/>
              <w:rPr>
                <w:del w:id="3013" w:author="Nagaraja Rao (Nokia)" w:date="2023-04-18T16:55:00Z"/>
                <w:lang w:val="fr-FR"/>
              </w:rPr>
            </w:pPr>
            <w:del w:id="3014" w:author="Nagaraja Rao (Nokia)" w:date="2023-04-18T16:55:00Z">
              <w:r w:rsidDel="00480109">
                <w:rPr>
                  <w:lang w:val="fr-FR"/>
                </w:rPr>
                <w:delText>CC-TF</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568DB6A" w14:textId="68EB2BF2" w:rsidR="00760A36" w:rsidDel="00480109" w:rsidRDefault="00760A36" w:rsidP="00EB33D9">
            <w:pPr>
              <w:pStyle w:val="TAL"/>
              <w:rPr>
                <w:del w:id="3015" w:author="Nagaraja Rao (Nokia)" w:date="2023-04-18T16:55:00Z"/>
                <w:lang w:val="fr-FR"/>
              </w:rPr>
            </w:pPr>
            <w:del w:id="3016" w:author="Nagaraja Rao (Nokia)" w:date="2023-04-18T16:55:00Z">
              <w:r w:rsidDel="00480109">
                <w:rPr>
                  <w:lang w:val="fr-FR"/>
                </w:rPr>
                <w:delText>CC-TF</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32B65217" w14:textId="5BD55CB9" w:rsidR="00760A36" w:rsidDel="00480109" w:rsidRDefault="00760A36" w:rsidP="00EB33D9">
            <w:pPr>
              <w:pStyle w:val="TAL"/>
              <w:rPr>
                <w:del w:id="3017" w:author="Nagaraja Rao (Nokia)" w:date="2023-04-18T16:55:00Z"/>
                <w:lang w:val="fr-FR"/>
              </w:rPr>
            </w:pPr>
            <w:del w:id="301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7781B5E" w14:textId="42DB57D9" w:rsidR="00760A36" w:rsidDel="00480109" w:rsidRDefault="00760A36" w:rsidP="00EB33D9">
            <w:pPr>
              <w:pStyle w:val="TAL"/>
              <w:rPr>
                <w:del w:id="3019" w:author="Nagaraja Rao (Nokia)" w:date="2023-04-18T16:55:00Z"/>
                <w:lang w:val="fr-FR"/>
              </w:rPr>
            </w:pPr>
            <w:del w:id="3020" w:author="Nagaraja Rao (Nokia)" w:date="2023-04-18T16:55:00Z">
              <w:r w:rsidDel="00480109">
                <w:rPr>
                  <w:lang w:val="fr-FR"/>
                </w:rPr>
                <w:delText>CC-TF</w:delText>
              </w:r>
            </w:del>
          </w:p>
        </w:tc>
      </w:tr>
      <w:tr w:rsidR="00760A36" w:rsidDel="00480109" w14:paraId="3E8F324C" w14:textId="0EE43765" w:rsidTr="00EB33D9">
        <w:trPr>
          <w:del w:id="302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2DC96E97" w14:textId="39D016C5" w:rsidR="00760A36" w:rsidDel="00480109" w:rsidRDefault="00760A36" w:rsidP="00EB33D9">
            <w:pPr>
              <w:pStyle w:val="TAL"/>
              <w:rPr>
                <w:del w:id="3022" w:author="Nagaraja Rao (Nokia)" w:date="2023-04-18T16:55:00Z"/>
                <w:lang w:val="fr-FR"/>
              </w:rPr>
            </w:pPr>
            <w:del w:id="3023" w:author="Nagaraja Rao (Nokia)" w:date="2023-04-18T16:55:00Z">
              <w:r w:rsidDel="00480109">
                <w:rPr>
                  <w:lang w:val="fr-FR"/>
                </w:rPr>
                <w:delText>Tr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3A458B8" w14:textId="306B6547" w:rsidR="00760A36" w:rsidDel="00480109" w:rsidRDefault="00760A36" w:rsidP="00EB33D9">
            <w:pPr>
              <w:pStyle w:val="TAL"/>
              <w:rPr>
                <w:del w:id="3024" w:author="Nagaraja Rao (Nokia)" w:date="2023-04-18T16:55:00Z"/>
                <w:lang w:val="fr-FR"/>
              </w:rPr>
            </w:pPr>
            <w:del w:id="3025" w:author="Nagaraja Rao (Nokia)" w:date="2023-04-18T16:55:00Z">
              <w:r w:rsidDel="00480109">
                <w:rPr>
                  <w:lang w:val="fr-FR"/>
                </w:rPr>
                <w:delText>CC-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72EC57B8" w14:textId="1402BDDC" w:rsidR="00760A36" w:rsidDel="00480109" w:rsidRDefault="00760A36" w:rsidP="00EB33D9">
            <w:pPr>
              <w:pStyle w:val="TAL"/>
              <w:rPr>
                <w:del w:id="3026" w:author="Nagaraja Rao (Nokia)" w:date="2023-04-18T16:55:00Z"/>
                <w:lang w:val="fr-FR"/>
              </w:rPr>
            </w:pPr>
            <w:del w:id="302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FEE159E" w14:textId="02850A8E" w:rsidR="00760A36" w:rsidDel="00480109" w:rsidRDefault="00760A36" w:rsidP="00EB33D9">
            <w:pPr>
              <w:pStyle w:val="TAL"/>
              <w:rPr>
                <w:del w:id="3028" w:author="Nagaraja Rao (Nokia)" w:date="2023-04-18T16:55:00Z"/>
                <w:lang w:val="fr-FR"/>
              </w:rPr>
            </w:pPr>
            <w:del w:id="3029"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BC03E45" w14:textId="2BD3713A" w:rsidR="00760A36" w:rsidDel="00480109" w:rsidRDefault="00760A36" w:rsidP="00EB33D9">
            <w:pPr>
              <w:pStyle w:val="TAL"/>
              <w:rPr>
                <w:del w:id="3030" w:author="Nagaraja Rao (Nokia)" w:date="2023-04-18T16:55:00Z"/>
                <w:lang w:val="fr-FR"/>
              </w:rPr>
            </w:pPr>
            <w:del w:id="3031" w:author="Nagaraja Rao (Nokia)" w:date="2023-04-18T16:55:00Z">
              <w:r w:rsidDel="00480109">
                <w:rPr>
                  <w:lang w:val="fr-FR"/>
                </w:rPr>
                <w:delText>CC-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392197E3" w14:textId="766E3D22" w:rsidR="00760A36" w:rsidDel="00480109" w:rsidRDefault="00760A36" w:rsidP="00EB33D9">
            <w:pPr>
              <w:pStyle w:val="TAL"/>
              <w:rPr>
                <w:del w:id="3032" w:author="Nagaraja Rao (Nokia)" w:date="2023-04-18T16:55:00Z"/>
                <w:lang w:val="fr-FR"/>
              </w:rPr>
            </w:pPr>
            <w:del w:id="303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8CCA97E" w14:textId="01D62208" w:rsidR="00760A36" w:rsidDel="00480109" w:rsidRDefault="00760A36" w:rsidP="00EB33D9">
            <w:pPr>
              <w:pStyle w:val="TAL"/>
              <w:rPr>
                <w:del w:id="3034" w:author="Nagaraja Rao (Nokia)" w:date="2023-04-18T16:55:00Z"/>
                <w:lang w:val="fr-FR"/>
              </w:rPr>
            </w:pPr>
            <w:del w:id="3035" w:author="Nagaraja Rao (Nokia)" w:date="2023-04-18T16:55:00Z">
              <w:r w:rsidDel="00480109">
                <w:rPr>
                  <w:lang w:val="fr-FR"/>
                </w:rPr>
                <w:delText>CC-POI</w:delText>
              </w:r>
            </w:del>
          </w:p>
        </w:tc>
      </w:tr>
      <w:tr w:rsidR="00760A36" w:rsidDel="00480109" w14:paraId="35586B3C" w14:textId="4BF48F19" w:rsidTr="00EB33D9">
        <w:trPr>
          <w:del w:id="303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16895A30" w14:textId="4CAFE7F1" w:rsidR="00760A36" w:rsidDel="00480109" w:rsidRDefault="00760A36" w:rsidP="00EB33D9">
            <w:pPr>
              <w:pStyle w:val="TAL"/>
              <w:rPr>
                <w:del w:id="3037" w:author="Nagaraja Rao (Nokia)" w:date="2023-04-18T16:55:00Z"/>
                <w:lang w:val="fr-FR"/>
              </w:rPr>
            </w:pPr>
            <w:del w:id="3038" w:author="Nagaraja Rao (Nokia)" w:date="2023-04-18T16:55:00Z">
              <w:r w:rsidDel="00480109">
                <w:rPr>
                  <w:lang w:val="fr-FR"/>
                </w:rPr>
                <w:delText>LMISF-IRI</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E55AF57" w14:textId="2EE054DC" w:rsidR="00760A36" w:rsidDel="00480109" w:rsidRDefault="00760A36" w:rsidP="00EB33D9">
            <w:pPr>
              <w:pStyle w:val="TAL"/>
              <w:rPr>
                <w:del w:id="3039" w:author="Nagaraja Rao (Nokia)" w:date="2023-04-18T16:55:00Z"/>
                <w:lang w:val="fr-FR"/>
              </w:rPr>
            </w:pPr>
            <w:del w:id="3040"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28347685" w14:textId="607F2590" w:rsidR="00760A36" w:rsidDel="00480109" w:rsidRDefault="00760A36" w:rsidP="00EB33D9">
            <w:pPr>
              <w:pStyle w:val="TAL"/>
              <w:rPr>
                <w:del w:id="3041" w:author="Nagaraja Rao (Nokia)" w:date="2023-04-18T16:55:00Z"/>
                <w:lang w:val="fr-FR"/>
              </w:rPr>
            </w:pPr>
            <w:del w:id="304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FB3A4F4" w14:textId="5052A9BC" w:rsidR="00760A36" w:rsidDel="00480109" w:rsidRDefault="00760A36" w:rsidP="00EB33D9">
            <w:pPr>
              <w:pStyle w:val="TAL"/>
              <w:rPr>
                <w:del w:id="3043" w:author="Nagaraja Rao (Nokia)" w:date="2023-04-18T16:55:00Z"/>
                <w:lang w:val="fr-FR"/>
              </w:rPr>
            </w:pPr>
            <w:del w:id="304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9CC2046" w14:textId="40E4943B" w:rsidR="00760A36" w:rsidDel="00480109" w:rsidRDefault="00760A36" w:rsidP="00EB33D9">
            <w:pPr>
              <w:pStyle w:val="TAL"/>
              <w:rPr>
                <w:del w:id="3045" w:author="Nagaraja Rao (Nokia)" w:date="2023-04-18T16:55:00Z"/>
                <w:lang w:val="fr-FR"/>
              </w:rPr>
            </w:pPr>
            <w:del w:id="3046"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16FEEC2F" w14:textId="47B375DD" w:rsidR="00760A36" w:rsidDel="00480109" w:rsidRDefault="00760A36" w:rsidP="00EB33D9">
            <w:pPr>
              <w:pStyle w:val="TAL"/>
              <w:rPr>
                <w:del w:id="3047" w:author="Nagaraja Rao (Nokia)" w:date="2023-04-18T16:55:00Z"/>
                <w:lang w:val="fr-FR"/>
              </w:rPr>
            </w:pPr>
            <w:del w:id="3048"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CB776E1" w14:textId="63E7BAC2" w:rsidR="00760A36" w:rsidDel="00480109" w:rsidRDefault="00760A36" w:rsidP="00EB33D9">
            <w:pPr>
              <w:pStyle w:val="TAL"/>
              <w:rPr>
                <w:del w:id="3049" w:author="Nagaraja Rao (Nokia)" w:date="2023-04-18T16:55:00Z"/>
                <w:lang w:val="fr-FR"/>
              </w:rPr>
            </w:pPr>
            <w:del w:id="3050" w:author="Nagaraja Rao (Nokia)" w:date="2023-04-18T16:55:00Z">
              <w:r w:rsidDel="00480109">
                <w:rPr>
                  <w:lang w:val="fr-FR"/>
                </w:rPr>
                <w:delText>n/a</w:delText>
              </w:r>
            </w:del>
          </w:p>
        </w:tc>
      </w:tr>
      <w:tr w:rsidR="00760A36" w:rsidDel="00480109" w14:paraId="4A35C03A" w14:textId="558E217A" w:rsidTr="00EB33D9">
        <w:trPr>
          <w:del w:id="305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1C1699F1" w14:textId="4B192EFB" w:rsidR="00760A36" w:rsidDel="00480109" w:rsidRDefault="00760A36" w:rsidP="00EB33D9">
            <w:pPr>
              <w:pStyle w:val="TAL"/>
              <w:rPr>
                <w:del w:id="3052" w:author="Nagaraja Rao (Nokia)" w:date="2023-04-18T16:55:00Z"/>
                <w:lang w:val="fr-FR"/>
              </w:rPr>
            </w:pPr>
            <w:del w:id="3053" w:author="Nagaraja Rao (Nokia)" w:date="2023-04-18T16:55:00Z">
              <w:r w:rsidDel="00480109">
                <w:rPr>
                  <w:lang w:val="fr-FR"/>
                </w:rPr>
                <w:delText>LMISF-CC</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A1C6E6C" w14:textId="591E86DE" w:rsidR="00760A36" w:rsidDel="00480109" w:rsidRDefault="00760A36" w:rsidP="00EB33D9">
            <w:pPr>
              <w:pStyle w:val="TAL"/>
              <w:rPr>
                <w:del w:id="3054" w:author="Nagaraja Rao (Nokia)" w:date="2023-04-18T16:55:00Z"/>
                <w:lang w:val="fr-FR"/>
              </w:rPr>
            </w:pPr>
            <w:del w:id="3055"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1FC4DDBC" w14:textId="5061BBC3" w:rsidR="00760A36" w:rsidDel="00480109" w:rsidRDefault="00760A36" w:rsidP="00EB33D9">
            <w:pPr>
              <w:pStyle w:val="TAL"/>
              <w:rPr>
                <w:del w:id="3056" w:author="Nagaraja Rao (Nokia)" w:date="2023-04-18T16:55:00Z"/>
                <w:lang w:val="fr-FR"/>
              </w:rPr>
            </w:pPr>
            <w:del w:id="305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E7B271F" w14:textId="00763DEF" w:rsidR="00760A36" w:rsidDel="00480109" w:rsidRDefault="00760A36" w:rsidP="00EB33D9">
            <w:pPr>
              <w:pStyle w:val="TAL"/>
              <w:rPr>
                <w:del w:id="3058" w:author="Nagaraja Rao (Nokia)" w:date="2023-04-18T16:55:00Z"/>
                <w:lang w:val="fr-FR"/>
              </w:rPr>
            </w:pPr>
            <w:del w:id="305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598C873" w14:textId="59D8F886" w:rsidR="00760A36" w:rsidDel="00480109" w:rsidRDefault="00760A36" w:rsidP="00EB33D9">
            <w:pPr>
              <w:pStyle w:val="TAL"/>
              <w:rPr>
                <w:del w:id="3060" w:author="Nagaraja Rao (Nokia)" w:date="2023-04-18T16:55:00Z"/>
                <w:lang w:val="fr-FR"/>
              </w:rPr>
            </w:pPr>
            <w:del w:id="3061"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414EA4BE" w14:textId="1ECC2C3D" w:rsidR="00760A36" w:rsidDel="00480109" w:rsidRDefault="00760A36" w:rsidP="00EB33D9">
            <w:pPr>
              <w:pStyle w:val="TAL"/>
              <w:rPr>
                <w:del w:id="3062" w:author="Nagaraja Rao (Nokia)" w:date="2023-04-18T16:55:00Z"/>
                <w:lang w:val="fr-FR"/>
              </w:rPr>
            </w:pPr>
            <w:del w:id="3063"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112D303" w14:textId="6E83E8FD" w:rsidR="00760A36" w:rsidDel="00480109" w:rsidRDefault="00760A36" w:rsidP="00EB33D9">
            <w:pPr>
              <w:pStyle w:val="TAL"/>
              <w:rPr>
                <w:del w:id="3064" w:author="Nagaraja Rao (Nokia)" w:date="2023-04-18T16:55:00Z"/>
                <w:lang w:val="fr-FR"/>
              </w:rPr>
            </w:pPr>
            <w:del w:id="3065" w:author="Nagaraja Rao (Nokia)" w:date="2023-04-18T16:55:00Z">
              <w:r w:rsidDel="00480109">
                <w:rPr>
                  <w:lang w:val="fr-FR"/>
                </w:rPr>
                <w:delText>n/a</w:delText>
              </w:r>
            </w:del>
          </w:p>
        </w:tc>
      </w:tr>
    </w:tbl>
    <w:p w14:paraId="0B1C5C5F" w14:textId="48A730FE" w:rsidR="00760A36" w:rsidDel="00480109" w:rsidRDefault="00760A36" w:rsidP="00760A36">
      <w:pPr>
        <w:spacing w:before="120" w:after="120" w:line="360" w:lineRule="auto"/>
        <w:rPr>
          <w:del w:id="3066" w:author="Nagaraja Rao (Nokia)" w:date="2023-04-18T16:55:00Z"/>
        </w:rPr>
      </w:pPr>
    </w:p>
    <w:p w14:paraId="5A106BA5" w14:textId="7D866FA8" w:rsidR="00760A36" w:rsidDel="00480109" w:rsidRDefault="00760A36" w:rsidP="00760A36">
      <w:pPr>
        <w:rPr>
          <w:del w:id="3067" w:author="Nagaraja Rao (Nokia)" w:date="2023-04-18T16:55:00Z"/>
        </w:rPr>
      </w:pPr>
      <w:del w:id="3068" w:author="Nagaraja Rao (Nokia)" w:date="2023-04-18T16:55:00Z">
        <w:r w:rsidDel="00480109">
          <w:delText>Table G.5-4 provides the scope of NF domain that provides the IRI-POI/CC-TF/CC-POI functions for the service type of Voice with the IMS deployment option Alternate option in HPLMN.</w:delText>
        </w:r>
      </w:del>
    </w:p>
    <w:p w14:paraId="42FE8F8E" w14:textId="40E61DC5" w:rsidR="00760A36" w:rsidDel="00480109" w:rsidRDefault="00760A36" w:rsidP="00760A36">
      <w:pPr>
        <w:pStyle w:val="TH"/>
        <w:rPr>
          <w:del w:id="3069" w:author="Nagaraja Rao (Nokia)" w:date="2023-04-18T16:55:00Z"/>
        </w:rPr>
      </w:pPr>
      <w:del w:id="3070" w:author="Nagaraja Rao (Nokia)" w:date="2023-04-18T16:55:00Z">
        <w:r w:rsidDel="00480109">
          <w:delText>Table G.5-4: Scope of NF domain in IMS providing the LI functions with Alternate option in HPLM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760A36" w:rsidDel="00480109" w14:paraId="248B743C" w14:textId="2D62653F" w:rsidTr="00EB33D9">
        <w:trPr>
          <w:del w:id="3071" w:author="Nagaraja Rao (Nokia)" w:date="2023-04-18T16:55:00Z"/>
        </w:trPr>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AD602AB" w14:textId="3E9C905C" w:rsidR="00760A36" w:rsidDel="00480109" w:rsidRDefault="00760A36" w:rsidP="00EB33D9">
            <w:pPr>
              <w:pStyle w:val="TAH"/>
              <w:rPr>
                <w:del w:id="3072" w:author="Nagaraja Rao (Nokia)" w:date="2023-04-18T16:55:00Z"/>
                <w:lang w:val="fr-FR"/>
              </w:rPr>
            </w:pPr>
            <w:del w:id="3073" w:author="Nagaraja Rao (Nokia)" w:date="2023-04-18T16:55:00Z">
              <w:r w:rsidDel="00480109">
                <w:rPr>
                  <w:lang w:val="fr-FR"/>
                </w:rPr>
                <w:delText>NF with LI function</w:delText>
              </w:r>
            </w:del>
          </w:p>
        </w:tc>
        <w:tc>
          <w:tcPr>
            <w:tcW w:w="1418"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F3129EC" w14:textId="15B4D437" w:rsidR="00760A36" w:rsidDel="00480109" w:rsidRDefault="00760A36" w:rsidP="00EB33D9">
            <w:pPr>
              <w:pStyle w:val="TAH"/>
              <w:rPr>
                <w:del w:id="3074" w:author="Nagaraja Rao (Nokia)" w:date="2023-04-18T16:55:00Z"/>
                <w:lang w:val="fr-FR"/>
              </w:rPr>
            </w:pPr>
            <w:del w:id="3075" w:author="Nagaraja Rao (Nokia)" w:date="2023-04-18T16:55:00Z">
              <w:r w:rsidDel="00480109">
                <w:rPr>
                  <w:lang w:val="fr-FR"/>
                </w:rPr>
                <w:delText>Non-roaming</w:delText>
              </w:r>
            </w:del>
          </w:p>
        </w:tc>
        <w:tc>
          <w:tcPr>
            <w:tcW w:w="3543"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5C22075E" w14:textId="4693A8F1" w:rsidR="00760A36" w:rsidDel="00480109" w:rsidRDefault="00760A36" w:rsidP="00EB33D9">
            <w:pPr>
              <w:pStyle w:val="TAH"/>
              <w:rPr>
                <w:del w:id="3076" w:author="Nagaraja Rao (Nokia)" w:date="2023-04-18T16:55:00Z"/>
                <w:lang w:val="fr-FR"/>
              </w:rPr>
            </w:pPr>
            <w:del w:id="3077" w:author="Nagaraja Rao (Nokia)" w:date="2023-04-18T16:55:00Z">
              <w:r w:rsidDel="00480109">
                <w:rPr>
                  <w:lang w:val="fr-FR"/>
                </w:rPr>
                <w:delText>Roaming with LBO</w:delText>
              </w:r>
            </w:del>
          </w:p>
        </w:tc>
        <w:tc>
          <w:tcPr>
            <w:tcW w:w="2410"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08189AD" w14:textId="049D9B7B" w:rsidR="00760A36" w:rsidDel="00480109" w:rsidRDefault="00760A36" w:rsidP="00EB33D9">
            <w:pPr>
              <w:pStyle w:val="TAH"/>
              <w:rPr>
                <w:del w:id="3078" w:author="Nagaraja Rao (Nokia)" w:date="2023-04-18T16:55:00Z"/>
                <w:lang w:val="fr-FR"/>
              </w:rPr>
            </w:pPr>
            <w:del w:id="3079" w:author="Nagaraja Rao (Nokia)" w:date="2023-04-18T16:55:00Z">
              <w:r w:rsidDel="00480109">
                <w:rPr>
                  <w:lang w:val="fr-FR"/>
                </w:rPr>
                <w:delText>Roaming with HR</w:delText>
              </w:r>
            </w:del>
          </w:p>
        </w:tc>
      </w:tr>
      <w:tr w:rsidR="00760A36" w:rsidDel="00480109" w14:paraId="07E059B2" w14:textId="0CED67D6" w:rsidTr="00EB33D9">
        <w:trPr>
          <w:del w:id="3080" w:author="Nagaraja Rao (Nokia)" w:date="2023-04-18T16: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F6F917" w14:textId="32D2F821" w:rsidR="00760A36" w:rsidDel="00480109" w:rsidRDefault="00760A36" w:rsidP="00EB33D9">
            <w:pPr>
              <w:spacing w:after="0"/>
              <w:rPr>
                <w:del w:id="3081"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EB248" w14:textId="6285E673" w:rsidR="00760A36" w:rsidDel="00480109" w:rsidRDefault="00760A36" w:rsidP="00EB33D9">
            <w:pPr>
              <w:spacing w:after="0"/>
              <w:rPr>
                <w:del w:id="3082" w:author="Nagaraja Rao (Nokia)" w:date="2023-04-18T16:55:00Z"/>
                <w:rFonts w:ascii="Arial" w:hAnsi="Arial"/>
                <w:b/>
                <w:sz w:val="18"/>
                <w:lang w:val="fr-FR"/>
              </w:rPr>
            </w:pPr>
          </w:p>
        </w:tc>
        <w:tc>
          <w:tcPr>
            <w:tcW w:w="240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BCA6692" w14:textId="3CF46C80" w:rsidR="00760A36" w:rsidDel="00480109" w:rsidRDefault="00760A36" w:rsidP="00EB33D9">
            <w:pPr>
              <w:pStyle w:val="TAH"/>
              <w:rPr>
                <w:del w:id="3083" w:author="Nagaraja Rao (Nokia)" w:date="2023-04-18T16:55:00Z"/>
                <w:lang w:val="fr-FR"/>
              </w:rPr>
            </w:pPr>
            <w:del w:id="3084" w:author="Nagaraja Rao (Nokia)" w:date="2023-04-18T16:55:00Z">
              <w:r w:rsidDel="00480109">
                <w:rPr>
                  <w:lang w:val="fr-FR"/>
                </w:rPr>
                <w:delText>VPLMN</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ECDD6E4" w14:textId="1ACB0CB2" w:rsidR="00760A36" w:rsidDel="00480109" w:rsidRDefault="00760A36" w:rsidP="00EB33D9">
            <w:pPr>
              <w:pStyle w:val="TAH"/>
              <w:rPr>
                <w:del w:id="3085" w:author="Nagaraja Rao (Nokia)" w:date="2023-04-18T16:55:00Z"/>
                <w:lang w:val="fr-FR"/>
              </w:rPr>
            </w:pPr>
            <w:del w:id="3086" w:author="Nagaraja Rao (Nokia)" w:date="2023-04-18T16:55:00Z">
              <w:r w:rsidDel="00480109">
                <w:rPr>
                  <w:lang w:val="fr-FR"/>
                </w:rPr>
                <w:delText>HPLMN</w:delText>
              </w:r>
            </w:del>
          </w:p>
        </w:tc>
        <w:tc>
          <w:tcPr>
            <w:tcW w:w="1276"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9B9B960" w14:textId="34FCCD5B" w:rsidR="00760A36" w:rsidDel="00480109" w:rsidRDefault="00760A36" w:rsidP="00EB33D9">
            <w:pPr>
              <w:pStyle w:val="TAH"/>
              <w:rPr>
                <w:del w:id="3087" w:author="Nagaraja Rao (Nokia)" w:date="2023-04-18T16:55:00Z"/>
                <w:lang w:val="fr-FR"/>
              </w:rPr>
            </w:pPr>
            <w:del w:id="3088" w:author="Nagaraja Rao (Nokia)" w:date="2023-04-18T16:55:00Z">
              <w:r w:rsidDel="00480109">
                <w:rPr>
                  <w:lang w:val="fr-FR"/>
                </w:rPr>
                <w:delText>VPLMN</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5097BD4" w14:textId="11E157AE" w:rsidR="00760A36" w:rsidDel="00480109" w:rsidRDefault="00760A36" w:rsidP="00EB33D9">
            <w:pPr>
              <w:pStyle w:val="TAH"/>
              <w:rPr>
                <w:del w:id="3089" w:author="Nagaraja Rao (Nokia)" w:date="2023-04-18T16:55:00Z"/>
                <w:lang w:val="fr-FR"/>
              </w:rPr>
            </w:pPr>
            <w:del w:id="3090" w:author="Nagaraja Rao (Nokia)" w:date="2023-04-18T16:55:00Z">
              <w:r w:rsidDel="00480109">
                <w:rPr>
                  <w:lang w:val="fr-FR"/>
                </w:rPr>
                <w:delText>HPLMN</w:delText>
              </w:r>
            </w:del>
          </w:p>
        </w:tc>
      </w:tr>
      <w:tr w:rsidR="00760A36" w:rsidDel="00480109" w14:paraId="0E550423" w14:textId="5FF93ECE" w:rsidTr="00EB33D9">
        <w:trPr>
          <w:del w:id="3091" w:author="Nagaraja Rao (Nokia)" w:date="2023-04-18T16:5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DC7DF" w14:textId="0AB52402" w:rsidR="00760A36" w:rsidDel="00480109" w:rsidRDefault="00760A36" w:rsidP="00EB33D9">
            <w:pPr>
              <w:spacing w:after="0"/>
              <w:rPr>
                <w:del w:id="3092"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49976C" w14:textId="62331B18" w:rsidR="00760A36" w:rsidDel="00480109" w:rsidRDefault="00760A36" w:rsidP="00EB33D9">
            <w:pPr>
              <w:spacing w:after="0"/>
              <w:rPr>
                <w:del w:id="3093" w:author="Nagaraja Rao (Nokia)" w:date="2023-04-18T16:55:00Z"/>
                <w:rFonts w:ascii="Arial" w:hAnsi="Arial"/>
                <w:b/>
                <w:sz w:val="18"/>
                <w:lang w:val="fr-FR"/>
              </w:rPr>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42C2CF" w14:textId="5DF3DBA4" w:rsidR="00760A36" w:rsidDel="00480109" w:rsidRDefault="00760A36" w:rsidP="00EB33D9">
            <w:pPr>
              <w:pStyle w:val="TAH"/>
              <w:rPr>
                <w:del w:id="3094" w:author="Nagaraja Rao (Nokia)" w:date="2023-04-18T16:55:00Z"/>
                <w:lang w:val="fr-FR"/>
              </w:rPr>
            </w:pPr>
            <w:del w:id="3095" w:author="Nagaraja Rao (Nokia)" w:date="2023-04-18T16:55:00Z">
              <w:r w:rsidDel="00480109">
                <w:rPr>
                  <w:lang w:val="fr-FR"/>
                </w:rPr>
                <w:delText>Default</w:delText>
              </w:r>
            </w:del>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93837FF" w14:textId="3B761F19" w:rsidR="00760A36" w:rsidDel="00480109" w:rsidRDefault="00760A36" w:rsidP="00EB33D9">
            <w:pPr>
              <w:pStyle w:val="TAH"/>
              <w:rPr>
                <w:del w:id="3096" w:author="Nagaraja Rao (Nokia)" w:date="2023-04-18T16:55:00Z"/>
                <w:lang w:val="fr-FR"/>
              </w:rPr>
            </w:pPr>
            <w:del w:id="3097" w:author="Nagaraja Rao (Nokia)" w:date="2023-04-18T16:55:00Z">
              <w:r w:rsidDel="00480109">
                <w:rPr>
                  <w:lang w:val="fr-FR"/>
                </w:rPr>
                <w:delText>Alternate</w:delText>
              </w:r>
            </w:del>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C8FF57" w14:textId="3D93E49D" w:rsidR="00760A36" w:rsidDel="00480109" w:rsidRDefault="00760A36" w:rsidP="00EB33D9">
            <w:pPr>
              <w:spacing w:after="0"/>
              <w:rPr>
                <w:del w:id="3098"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86DF1" w14:textId="6DB62F67" w:rsidR="00760A36" w:rsidDel="00480109" w:rsidRDefault="00760A36" w:rsidP="00EB33D9">
            <w:pPr>
              <w:spacing w:after="0"/>
              <w:rPr>
                <w:del w:id="3099" w:author="Nagaraja Rao (Nokia)" w:date="2023-04-18T16:55:00Z"/>
                <w:rFonts w:ascii="Arial" w:hAnsi="Arial"/>
                <w:b/>
                <w:sz w:val="18"/>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9E9F61" w14:textId="0145707E" w:rsidR="00760A36" w:rsidDel="00480109" w:rsidRDefault="00760A36" w:rsidP="00EB33D9">
            <w:pPr>
              <w:spacing w:after="0"/>
              <w:rPr>
                <w:del w:id="3100" w:author="Nagaraja Rao (Nokia)" w:date="2023-04-18T16:55:00Z"/>
                <w:rFonts w:ascii="Arial" w:hAnsi="Arial"/>
                <w:b/>
                <w:sz w:val="18"/>
                <w:lang w:val="fr-FR"/>
              </w:rPr>
            </w:pPr>
          </w:p>
        </w:tc>
      </w:tr>
      <w:tr w:rsidR="00760A36" w:rsidDel="00480109" w14:paraId="564A0B97" w14:textId="678A0AEB" w:rsidTr="00EB33D9">
        <w:trPr>
          <w:del w:id="310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6E8C7985" w14:textId="17C4A4FE" w:rsidR="00760A36" w:rsidDel="00480109" w:rsidRDefault="00760A36" w:rsidP="00EB33D9">
            <w:pPr>
              <w:pStyle w:val="TAL"/>
              <w:rPr>
                <w:del w:id="3102" w:author="Nagaraja Rao (Nokia)" w:date="2023-04-18T16:55:00Z"/>
                <w:lang w:val="fr-FR"/>
              </w:rPr>
            </w:pPr>
            <w:del w:id="3103" w:author="Nagaraja Rao (Nokia)" w:date="2023-04-18T16:55:00Z">
              <w:r w:rsidDel="00480109">
                <w:rPr>
                  <w:lang w:val="fr-FR"/>
                </w:rPr>
                <w:delText>P-CS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E1ED61C" w14:textId="3BBF877C" w:rsidR="00760A36" w:rsidDel="00480109" w:rsidRDefault="00760A36" w:rsidP="00EB33D9">
            <w:pPr>
              <w:pStyle w:val="TAL"/>
              <w:rPr>
                <w:del w:id="3104" w:author="Nagaraja Rao (Nokia)" w:date="2023-04-18T16:55:00Z"/>
                <w:lang w:val="fr-FR"/>
              </w:rPr>
            </w:pPr>
            <w:del w:id="3105"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2008AE24" w14:textId="2ADCB569" w:rsidR="00760A36" w:rsidDel="00480109" w:rsidRDefault="00760A36" w:rsidP="00EB33D9">
            <w:pPr>
              <w:pStyle w:val="TAL"/>
              <w:rPr>
                <w:del w:id="3106" w:author="Nagaraja Rao (Nokia)" w:date="2023-04-18T16:55:00Z"/>
                <w:lang w:val="fr-FR"/>
              </w:rPr>
            </w:pPr>
            <w:del w:id="3107"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80D56E0" w14:textId="56479719" w:rsidR="00760A36" w:rsidDel="00480109" w:rsidRDefault="00760A36" w:rsidP="00EB33D9">
            <w:pPr>
              <w:pStyle w:val="TAL"/>
              <w:rPr>
                <w:del w:id="3108" w:author="Nagaraja Rao (Nokia)" w:date="2023-04-18T16:55:00Z"/>
                <w:lang w:val="fr-FR"/>
              </w:rPr>
            </w:pPr>
            <w:del w:id="310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2CA80E8" w14:textId="29AE6871" w:rsidR="00760A36" w:rsidDel="00480109" w:rsidRDefault="00760A36" w:rsidP="00EB33D9">
            <w:pPr>
              <w:pStyle w:val="TAL"/>
              <w:rPr>
                <w:del w:id="3110" w:author="Nagaraja Rao (Nokia)" w:date="2023-04-18T16:55:00Z"/>
                <w:lang w:val="fr-FR"/>
              </w:rPr>
            </w:pPr>
            <w:del w:id="3111"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2DBFFA3B" w14:textId="71E1B51B" w:rsidR="00760A36" w:rsidDel="00480109" w:rsidRDefault="00760A36" w:rsidP="00EB33D9">
            <w:pPr>
              <w:pStyle w:val="TAL"/>
              <w:rPr>
                <w:del w:id="3112" w:author="Nagaraja Rao (Nokia)" w:date="2023-04-18T16:55:00Z"/>
                <w:lang w:val="fr-FR"/>
              </w:rPr>
            </w:pPr>
            <w:del w:id="311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8EF7AE2" w14:textId="0E40D077" w:rsidR="00760A36" w:rsidDel="00480109" w:rsidRDefault="00760A36" w:rsidP="00EB33D9">
            <w:pPr>
              <w:pStyle w:val="TAL"/>
              <w:rPr>
                <w:del w:id="3114" w:author="Nagaraja Rao (Nokia)" w:date="2023-04-18T16:55:00Z"/>
                <w:lang w:val="fr-FR"/>
              </w:rPr>
            </w:pPr>
            <w:del w:id="3115" w:author="Nagaraja Rao (Nokia)" w:date="2023-04-18T16:55:00Z">
              <w:r w:rsidDel="00480109">
                <w:rPr>
                  <w:lang w:val="fr-FR"/>
                </w:rPr>
                <w:delText>n/a</w:delText>
              </w:r>
            </w:del>
          </w:p>
        </w:tc>
      </w:tr>
      <w:tr w:rsidR="00760A36" w:rsidDel="00480109" w14:paraId="2F295F73" w14:textId="2B0B4197" w:rsidTr="00EB33D9">
        <w:trPr>
          <w:del w:id="311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71AB7160" w14:textId="4AEE781B" w:rsidR="00760A36" w:rsidDel="00480109" w:rsidRDefault="00760A36" w:rsidP="00EB33D9">
            <w:pPr>
              <w:pStyle w:val="TAL"/>
              <w:rPr>
                <w:del w:id="3117" w:author="Nagaraja Rao (Nokia)" w:date="2023-04-18T16:55:00Z"/>
                <w:lang w:val="fr-FR"/>
              </w:rPr>
            </w:pPr>
            <w:del w:id="3118" w:author="Nagaraja Rao (Nokia)" w:date="2023-04-18T16:55:00Z">
              <w:r w:rsidDel="00480109">
                <w:rPr>
                  <w:lang w:val="fr-FR"/>
                </w:rPr>
                <w:delText>P-CS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592961B1" w14:textId="5D888192" w:rsidR="00760A36" w:rsidDel="00480109" w:rsidRDefault="00760A36" w:rsidP="00EB33D9">
            <w:pPr>
              <w:pStyle w:val="TAL"/>
              <w:rPr>
                <w:del w:id="3119" w:author="Nagaraja Rao (Nokia)" w:date="2023-04-18T16:55:00Z"/>
                <w:lang w:val="fr-FR"/>
              </w:rPr>
            </w:pPr>
            <w:del w:id="3120"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239599D8" w14:textId="17816581" w:rsidR="00760A36" w:rsidDel="00480109" w:rsidRDefault="00760A36" w:rsidP="00EB33D9">
            <w:pPr>
              <w:pStyle w:val="TAL"/>
              <w:rPr>
                <w:del w:id="3121" w:author="Nagaraja Rao (Nokia)" w:date="2023-04-18T16:55:00Z"/>
                <w:lang w:val="fr-FR"/>
              </w:rPr>
            </w:pPr>
            <w:del w:id="3122" w:author="Nagaraja Rao (Nokia)" w:date="2023-04-18T16:55:00Z">
              <w:r w:rsidDel="00480109">
                <w:rPr>
                  <w:lang w:val="fr-FR"/>
                </w:rPr>
                <w:delText>CC-TF</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D3BC571" w14:textId="0FE4DB76" w:rsidR="00760A36" w:rsidDel="00480109" w:rsidRDefault="00760A36" w:rsidP="00EB33D9">
            <w:pPr>
              <w:pStyle w:val="TAL"/>
              <w:rPr>
                <w:del w:id="3123" w:author="Nagaraja Rao (Nokia)" w:date="2023-04-18T16:55:00Z"/>
                <w:lang w:val="fr-FR"/>
              </w:rPr>
            </w:pPr>
            <w:del w:id="312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9124EF3" w14:textId="4B4B42F2" w:rsidR="00760A36" w:rsidDel="00480109" w:rsidRDefault="00760A36" w:rsidP="00EB33D9">
            <w:pPr>
              <w:pStyle w:val="TAL"/>
              <w:rPr>
                <w:del w:id="3125" w:author="Nagaraja Rao (Nokia)" w:date="2023-04-18T16:55:00Z"/>
                <w:lang w:val="fr-FR"/>
              </w:rPr>
            </w:pPr>
            <w:del w:id="3126"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E6BA463" w14:textId="3148827C" w:rsidR="00760A36" w:rsidDel="00480109" w:rsidRDefault="00760A36" w:rsidP="00EB33D9">
            <w:pPr>
              <w:pStyle w:val="TAL"/>
              <w:rPr>
                <w:del w:id="3127" w:author="Nagaraja Rao (Nokia)" w:date="2023-04-18T16:55:00Z"/>
                <w:lang w:val="fr-FR"/>
              </w:rPr>
            </w:pPr>
            <w:del w:id="312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28E10DA" w14:textId="5817FB29" w:rsidR="00760A36" w:rsidDel="00480109" w:rsidRDefault="00760A36" w:rsidP="00EB33D9">
            <w:pPr>
              <w:pStyle w:val="TAL"/>
              <w:rPr>
                <w:del w:id="3129" w:author="Nagaraja Rao (Nokia)" w:date="2023-04-18T16:55:00Z"/>
                <w:lang w:val="fr-FR"/>
              </w:rPr>
            </w:pPr>
            <w:del w:id="3130" w:author="Nagaraja Rao (Nokia)" w:date="2023-04-18T16:55:00Z">
              <w:r w:rsidDel="00480109">
                <w:rPr>
                  <w:lang w:val="fr-FR"/>
                </w:rPr>
                <w:delText>n/a</w:delText>
              </w:r>
            </w:del>
          </w:p>
        </w:tc>
      </w:tr>
      <w:tr w:rsidR="00760A36" w:rsidDel="00480109" w14:paraId="585A9CFB" w14:textId="604A24E0" w:rsidTr="00EB33D9">
        <w:trPr>
          <w:del w:id="313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613F99F7" w14:textId="5486DE82" w:rsidR="00760A36" w:rsidDel="00480109" w:rsidRDefault="00760A36" w:rsidP="00EB33D9">
            <w:pPr>
              <w:pStyle w:val="TAL"/>
              <w:rPr>
                <w:del w:id="3132" w:author="Nagaraja Rao (Nokia)" w:date="2023-04-18T16:55:00Z"/>
                <w:lang w:val="fr-FR"/>
              </w:rPr>
            </w:pPr>
            <w:del w:id="3133" w:author="Nagaraja Rao (Nokia)" w:date="2023-04-18T16:55:00Z">
              <w:r w:rsidDel="00480109">
                <w:rPr>
                  <w:lang w:val="fr-FR"/>
                </w:rPr>
                <w:delText>IMS-A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600274BE" w14:textId="55DA39F7" w:rsidR="00760A36" w:rsidDel="00480109" w:rsidRDefault="00760A36" w:rsidP="00EB33D9">
            <w:pPr>
              <w:pStyle w:val="TAL"/>
              <w:rPr>
                <w:del w:id="3134" w:author="Nagaraja Rao (Nokia)" w:date="2023-04-18T16:55:00Z"/>
                <w:lang w:val="fr-FR"/>
              </w:rPr>
            </w:pPr>
            <w:del w:id="3135"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594578F6" w14:textId="703A2889" w:rsidR="00760A36" w:rsidDel="00480109" w:rsidRDefault="00760A36" w:rsidP="00EB33D9">
            <w:pPr>
              <w:pStyle w:val="TAL"/>
              <w:rPr>
                <w:del w:id="3136" w:author="Nagaraja Rao (Nokia)" w:date="2023-04-18T16:55:00Z"/>
                <w:lang w:val="fr-FR"/>
              </w:rPr>
            </w:pPr>
            <w:del w:id="3137"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93E4A56" w14:textId="512F0828" w:rsidR="00760A36" w:rsidDel="00480109" w:rsidRDefault="00760A36" w:rsidP="00EB33D9">
            <w:pPr>
              <w:pStyle w:val="TAL"/>
              <w:rPr>
                <w:del w:id="3138" w:author="Nagaraja Rao (Nokia)" w:date="2023-04-18T16:55:00Z"/>
                <w:lang w:val="fr-FR"/>
              </w:rPr>
            </w:pPr>
            <w:del w:id="313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5B69E55" w14:textId="2EB02478" w:rsidR="00760A36" w:rsidDel="00480109" w:rsidRDefault="00760A36" w:rsidP="00EB33D9">
            <w:pPr>
              <w:pStyle w:val="TAL"/>
              <w:rPr>
                <w:del w:id="3140" w:author="Nagaraja Rao (Nokia)" w:date="2023-04-18T16:55:00Z"/>
                <w:lang w:val="fr-FR"/>
              </w:rPr>
            </w:pPr>
            <w:del w:id="3141"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9E4FB99" w14:textId="155C7531" w:rsidR="00760A36" w:rsidDel="00480109" w:rsidRDefault="00760A36" w:rsidP="00EB33D9">
            <w:pPr>
              <w:pStyle w:val="TAL"/>
              <w:rPr>
                <w:del w:id="3142" w:author="Nagaraja Rao (Nokia)" w:date="2023-04-18T16:55:00Z"/>
                <w:lang w:val="fr-FR"/>
              </w:rPr>
            </w:pPr>
            <w:del w:id="314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094D275" w14:textId="40503691" w:rsidR="00760A36" w:rsidDel="00480109" w:rsidRDefault="00760A36" w:rsidP="00EB33D9">
            <w:pPr>
              <w:pStyle w:val="TAL"/>
              <w:rPr>
                <w:del w:id="3144" w:author="Nagaraja Rao (Nokia)" w:date="2023-04-18T16:55:00Z"/>
                <w:lang w:val="fr-FR"/>
              </w:rPr>
            </w:pPr>
            <w:del w:id="3145" w:author="Nagaraja Rao (Nokia)" w:date="2023-04-18T16:55:00Z">
              <w:r w:rsidDel="00480109">
                <w:rPr>
                  <w:lang w:val="fr-FR"/>
                </w:rPr>
                <w:delText>n/a</w:delText>
              </w:r>
            </w:del>
          </w:p>
        </w:tc>
      </w:tr>
      <w:tr w:rsidR="00760A36" w:rsidDel="00480109" w14:paraId="1748039F" w14:textId="07E8F14B" w:rsidTr="00EB33D9">
        <w:trPr>
          <w:del w:id="314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27453827" w14:textId="15CE626B" w:rsidR="00760A36" w:rsidDel="00480109" w:rsidRDefault="00760A36" w:rsidP="00EB33D9">
            <w:pPr>
              <w:pStyle w:val="TAL"/>
              <w:rPr>
                <w:del w:id="3147" w:author="Nagaraja Rao (Nokia)" w:date="2023-04-18T16:55:00Z"/>
                <w:lang w:val="fr-FR"/>
              </w:rPr>
            </w:pPr>
            <w:del w:id="3148" w:author="Nagaraja Rao (Nokia)" w:date="2023-04-18T16:55:00Z">
              <w:r w:rsidDel="00480109">
                <w:rPr>
                  <w:lang w:val="fr-FR"/>
                </w:rPr>
                <w:delText>AS (NOTE 5)</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25880A62" w14:textId="53618B4E" w:rsidR="00760A36" w:rsidDel="00480109" w:rsidRDefault="00760A36" w:rsidP="00EB33D9">
            <w:pPr>
              <w:pStyle w:val="TAL"/>
              <w:rPr>
                <w:del w:id="3149" w:author="Nagaraja Rao (Nokia)" w:date="2023-04-18T16:55:00Z"/>
                <w:lang w:val="fr-FR"/>
              </w:rPr>
            </w:pPr>
            <w:del w:id="3150"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6F031FC0" w14:textId="49F09B06" w:rsidR="00760A36" w:rsidDel="00480109" w:rsidRDefault="00760A36" w:rsidP="00EB33D9">
            <w:pPr>
              <w:pStyle w:val="TAL"/>
              <w:rPr>
                <w:del w:id="3151" w:author="Nagaraja Rao (Nokia)" w:date="2023-04-18T16:55:00Z"/>
                <w:lang w:val="fr-FR"/>
              </w:rPr>
            </w:pPr>
            <w:del w:id="315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5E5F3E5" w14:textId="512C8A3C" w:rsidR="00760A36" w:rsidDel="00480109" w:rsidRDefault="00760A36" w:rsidP="00EB33D9">
            <w:pPr>
              <w:pStyle w:val="TAL"/>
              <w:rPr>
                <w:del w:id="3153" w:author="Nagaraja Rao (Nokia)" w:date="2023-04-18T16:55:00Z"/>
                <w:lang w:val="fr-FR"/>
              </w:rPr>
            </w:pPr>
            <w:del w:id="315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1CA8ECE" w14:textId="44E407DC" w:rsidR="00760A36" w:rsidDel="00480109" w:rsidRDefault="00760A36" w:rsidP="00EB33D9">
            <w:pPr>
              <w:pStyle w:val="TAL"/>
              <w:rPr>
                <w:del w:id="3155" w:author="Nagaraja Rao (Nokia)" w:date="2023-04-18T16:55:00Z"/>
                <w:lang w:val="fr-FR"/>
              </w:rPr>
            </w:pPr>
            <w:del w:id="3156"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12D53CEC" w14:textId="710696A3" w:rsidR="00760A36" w:rsidDel="00480109" w:rsidRDefault="00760A36" w:rsidP="00EB33D9">
            <w:pPr>
              <w:pStyle w:val="TAL"/>
              <w:rPr>
                <w:del w:id="3157" w:author="Nagaraja Rao (Nokia)" w:date="2023-04-18T16:55:00Z"/>
                <w:lang w:val="fr-FR"/>
              </w:rPr>
            </w:pPr>
            <w:del w:id="315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98ED32C" w14:textId="0B5CF328" w:rsidR="00760A36" w:rsidDel="00480109" w:rsidRDefault="00760A36" w:rsidP="00EB33D9">
            <w:pPr>
              <w:pStyle w:val="TAL"/>
              <w:rPr>
                <w:del w:id="3159" w:author="Nagaraja Rao (Nokia)" w:date="2023-04-18T16:55:00Z"/>
                <w:lang w:val="fr-FR"/>
              </w:rPr>
            </w:pPr>
            <w:del w:id="3160" w:author="Nagaraja Rao (Nokia)" w:date="2023-04-18T16:55:00Z">
              <w:r w:rsidDel="00480109">
                <w:rPr>
                  <w:lang w:val="fr-FR"/>
                </w:rPr>
                <w:delText>IRI-POI</w:delText>
              </w:r>
            </w:del>
          </w:p>
        </w:tc>
      </w:tr>
      <w:tr w:rsidR="00760A36" w:rsidDel="00480109" w14:paraId="26FD606A" w14:textId="7EBE1C6C" w:rsidTr="00EB33D9">
        <w:trPr>
          <w:del w:id="316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40BFACEC" w14:textId="7FBFEEB4" w:rsidR="00760A36" w:rsidDel="00480109" w:rsidRDefault="00760A36" w:rsidP="00EB33D9">
            <w:pPr>
              <w:pStyle w:val="TAL"/>
              <w:rPr>
                <w:del w:id="3162" w:author="Nagaraja Rao (Nokia)" w:date="2023-04-18T16:55:00Z"/>
                <w:lang w:val="fr-FR"/>
              </w:rPr>
            </w:pPr>
            <w:del w:id="3163" w:author="Nagaraja Rao (Nokia)" w:date="2023-04-18T16:55:00Z">
              <w:r w:rsidDel="00480109">
                <w:rPr>
                  <w:lang w:val="fr-FR"/>
                </w:rPr>
                <w:delText>S-CS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459C27D" w14:textId="7840C065" w:rsidR="00760A36" w:rsidDel="00480109" w:rsidRDefault="00760A36" w:rsidP="00EB33D9">
            <w:pPr>
              <w:pStyle w:val="TAL"/>
              <w:rPr>
                <w:del w:id="3164" w:author="Nagaraja Rao (Nokia)" w:date="2023-04-18T16:55:00Z"/>
                <w:lang w:val="fr-FR"/>
              </w:rPr>
            </w:pPr>
            <w:del w:id="3165"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5286E656" w14:textId="1ADC1EF7" w:rsidR="00760A36" w:rsidDel="00480109" w:rsidRDefault="00760A36" w:rsidP="00EB33D9">
            <w:pPr>
              <w:pStyle w:val="TAL"/>
              <w:rPr>
                <w:del w:id="3166" w:author="Nagaraja Rao (Nokia)" w:date="2023-04-18T16:55:00Z"/>
                <w:lang w:val="fr-FR"/>
              </w:rPr>
            </w:pPr>
            <w:del w:id="316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C3F6289" w14:textId="58F72409" w:rsidR="00760A36" w:rsidDel="00480109" w:rsidRDefault="00760A36" w:rsidP="00EB33D9">
            <w:pPr>
              <w:pStyle w:val="TAL"/>
              <w:rPr>
                <w:del w:id="3168" w:author="Nagaraja Rao (Nokia)" w:date="2023-04-18T16:55:00Z"/>
                <w:lang w:val="fr-FR"/>
              </w:rPr>
            </w:pPr>
            <w:del w:id="316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46B3EDD2" w14:textId="38EBD201" w:rsidR="00760A36" w:rsidDel="00480109" w:rsidRDefault="00760A36" w:rsidP="00EB33D9">
            <w:pPr>
              <w:pStyle w:val="TAL"/>
              <w:rPr>
                <w:del w:id="3170" w:author="Nagaraja Rao (Nokia)" w:date="2023-04-18T16:55:00Z"/>
                <w:lang w:val="fr-FR"/>
              </w:rPr>
            </w:pPr>
            <w:del w:id="3171"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7FB77923" w14:textId="56305C5D" w:rsidR="00760A36" w:rsidDel="00480109" w:rsidRDefault="00760A36" w:rsidP="00EB33D9">
            <w:pPr>
              <w:pStyle w:val="TAL"/>
              <w:rPr>
                <w:del w:id="3172" w:author="Nagaraja Rao (Nokia)" w:date="2023-04-18T16:55:00Z"/>
                <w:lang w:val="fr-FR"/>
              </w:rPr>
            </w:pPr>
            <w:del w:id="317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CAF2A7A" w14:textId="7288A20F" w:rsidR="00760A36" w:rsidDel="00480109" w:rsidRDefault="00760A36" w:rsidP="00EB33D9">
            <w:pPr>
              <w:pStyle w:val="TAL"/>
              <w:rPr>
                <w:del w:id="3174" w:author="Nagaraja Rao (Nokia)" w:date="2023-04-18T16:55:00Z"/>
                <w:lang w:val="fr-FR"/>
              </w:rPr>
            </w:pPr>
            <w:del w:id="3175" w:author="Nagaraja Rao (Nokia)" w:date="2023-04-18T16:55:00Z">
              <w:r w:rsidDel="00480109">
                <w:rPr>
                  <w:lang w:val="fr-FR"/>
                </w:rPr>
                <w:delText>IRI-POI</w:delText>
              </w:r>
            </w:del>
          </w:p>
        </w:tc>
      </w:tr>
      <w:tr w:rsidR="00760A36" w:rsidDel="00480109" w14:paraId="47057851" w14:textId="089B8427" w:rsidTr="00EB33D9">
        <w:trPr>
          <w:del w:id="317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61689108" w14:textId="08CD4A07" w:rsidR="00760A36" w:rsidDel="00480109" w:rsidRDefault="00760A36" w:rsidP="00EB33D9">
            <w:pPr>
              <w:pStyle w:val="TAL"/>
              <w:rPr>
                <w:del w:id="3177" w:author="Nagaraja Rao (Nokia)" w:date="2023-04-18T16:55:00Z"/>
                <w:lang w:val="fr-FR"/>
              </w:rPr>
            </w:pPr>
            <w:del w:id="3178" w:author="Nagaraja Rao (Nokia)" w:date="2023-04-18T16:55:00Z">
              <w:r w:rsidDel="00480109">
                <w:rPr>
                  <w:lang w:val="fr-FR"/>
                </w:rPr>
                <w:delText>MG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0390C789" w14:textId="29BEFB95" w:rsidR="00760A36" w:rsidDel="00480109" w:rsidRDefault="00760A36" w:rsidP="00EB33D9">
            <w:pPr>
              <w:pStyle w:val="TAL"/>
              <w:rPr>
                <w:del w:id="3179" w:author="Nagaraja Rao (Nokia)" w:date="2023-04-18T16:55:00Z"/>
                <w:lang w:val="fr-FR"/>
              </w:rPr>
            </w:pPr>
            <w:del w:id="3180" w:author="Nagaraja Rao (Nokia)" w:date="2023-04-18T16:55:00Z">
              <w:r w:rsidDel="00480109">
                <w:rPr>
                  <w:lang w:val="fr-FR"/>
                </w:rPr>
                <w:delText>CC-TF</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64438E43" w14:textId="399ED6A4" w:rsidR="00760A36" w:rsidDel="00480109" w:rsidRDefault="00760A36" w:rsidP="00EB33D9">
            <w:pPr>
              <w:pStyle w:val="TAL"/>
              <w:rPr>
                <w:del w:id="3181" w:author="Nagaraja Rao (Nokia)" w:date="2023-04-18T16:55:00Z"/>
                <w:lang w:val="fr-FR"/>
              </w:rPr>
            </w:pPr>
            <w:del w:id="318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EB582B9" w14:textId="2DCEC521" w:rsidR="00760A36" w:rsidDel="00480109" w:rsidRDefault="00760A36" w:rsidP="00EB33D9">
            <w:pPr>
              <w:pStyle w:val="TAL"/>
              <w:rPr>
                <w:del w:id="3183" w:author="Nagaraja Rao (Nokia)" w:date="2023-04-18T16:55:00Z"/>
                <w:lang w:val="fr-FR"/>
              </w:rPr>
            </w:pPr>
            <w:del w:id="318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6464B9A3" w14:textId="29E6185C" w:rsidR="00760A36" w:rsidDel="00480109" w:rsidRDefault="00760A36" w:rsidP="00EB33D9">
            <w:pPr>
              <w:pStyle w:val="TAL"/>
              <w:rPr>
                <w:del w:id="3185" w:author="Nagaraja Rao (Nokia)" w:date="2023-04-18T16:55:00Z"/>
                <w:lang w:val="fr-FR"/>
              </w:rPr>
            </w:pPr>
            <w:del w:id="3186" w:author="Nagaraja Rao (Nokia)" w:date="2023-04-18T16:55:00Z">
              <w:r w:rsidDel="00480109">
                <w:rPr>
                  <w:lang w:val="fr-FR"/>
                </w:rPr>
                <w:delText>CC-TF</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7329888" w14:textId="12DE8777" w:rsidR="00760A36" w:rsidDel="00480109" w:rsidRDefault="00760A36" w:rsidP="00EB33D9">
            <w:pPr>
              <w:pStyle w:val="TAL"/>
              <w:rPr>
                <w:del w:id="3187" w:author="Nagaraja Rao (Nokia)" w:date="2023-04-18T16:55:00Z"/>
                <w:lang w:val="fr-FR"/>
              </w:rPr>
            </w:pPr>
            <w:del w:id="318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B12459D" w14:textId="546A2F0A" w:rsidR="00760A36" w:rsidDel="00480109" w:rsidRDefault="00760A36" w:rsidP="00EB33D9">
            <w:pPr>
              <w:pStyle w:val="TAL"/>
              <w:rPr>
                <w:del w:id="3189" w:author="Nagaraja Rao (Nokia)" w:date="2023-04-18T16:55:00Z"/>
                <w:lang w:val="fr-FR"/>
              </w:rPr>
            </w:pPr>
            <w:del w:id="3190" w:author="Nagaraja Rao (Nokia)" w:date="2023-04-18T16:55:00Z">
              <w:r w:rsidDel="00480109">
                <w:rPr>
                  <w:lang w:val="fr-FR"/>
                </w:rPr>
                <w:delText>CC-TF</w:delText>
              </w:r>
            </w:del>
          </w:p>
        </w:tc>
      </w:tr>
      <w:tr w:rsidR="00760A36" w:rsidDel="00480109" w14:paraId="272F93DB" w14:textId="4AFCB898" w:rsidTr="00EB33D9">
        <w:trPr>
          <w:del w:id="319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37E5A4ED" w14:textId="4123C254" w:rsidR="00760A36" w:rsidDel="00480109" w:rsidRDefault="00760A36" w:rsidP="00EB33D9">
            <w:pPr>
              <w:pStyle w:val="TAL"/>
              <w:rPr>
                <w:del w:id="3192" w:author="Nagaraja Rao (Nokia)" w:date="2023-04-18T16:55:00Z"/>
                <w:lang w:val="fr-FR"/>
              </w:rPr>
            </w:pPr>
            <w:del w:id="3193" w:author="Nagaraja Rao (Nokia)" w:date="2023-04-18T16:55:00Z">
              <w:r w:rsidDel="00480109">
                <w:rPr>
                  <w:lang w:val="fr-FR"/>
                </w:rPr>
                <w:delText>IM-M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FF4E858" w14:textId="02066517" w:rsidR="00760A36" w:rsidDel="00480109" w:rsidRDefault="00760A36" w:rsidP="00EB33D9">
            <w:pPr>
              <w:pStyle w:val="TAL"/>
              <w:rPr>
                <w:del w:id="3194" w:author="Nagaraja Rao (Nokia)" w:date="2023-04-18T16:55:00Z"/>
                <w:lang w:val="fr-FR"/>
              </w:rPr>
            </w:pPr>
            <w:del w:id="3195" w:author="Nagaraja Rao (Nokia)" w:date="2023-04-18T16:55:00Z">
              <w:r w:rsidDel="00480109">
                <w:rPr>
                  <w:lang w:val="fr-FR"/>
                </w:rPr>
                <w:delText>CC-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71826669" w14:textId="7F9D20DF" w:rsidR="00760A36" w:rsidDel="00480109" w:rsidRDefault="00760A36" w:rsidP="00EB33D9">
            <w:pPr>
              <w:pStyle w:val="TAL"/>
              <w:rPr>
                <w:del w:id="3196" w:author="Nagaraja Rao (Nokia)" w:date="2023-04-18T16:55:00Z"/>
                <w:lang w:val="fr-FR"/>
              </w:rPr>
            </w:pPr>
            <w:del w:id="319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29FC075" w14:textId="6E7F3501" w:rsidR="00760A36" w:rsidDel="00480109" w:rsidRDefault="00760A36" w:rsidP="00EB33D9">
            <w:pPr>
              <w:pStyle w:val="TAL"/>
              <w:rPr>
                <w:del w:id="3198" w:author="Nagaraja Rao (Nokia)" w:date="2023-04-18T16:55:00Z"/>
                <w:lang w:val="fr-FR"/>
              </w:rPr>
            </w:pPr>
            <w:del w:id="319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5A71B27" w14:textId="195E19B3" w:rsidR="00760A36" w:rsidDel="00480109" w:rsidRDefault="00760A36" w:rsidP="00EB33D9">
            <w:pPr>
              <w:pStyle w:val="TAL"/>
              <w:rPr>
                <w:del w:id="3200" w:author="Nagaraja Rao (Nokia)" w:date="2023-04-18T16:55:00Z"/>
                <w:lang w:val="fr-FR"/>
              </w:rPr>
            </w:pPr>
            <w:del w:id="3201" w:author="Nagaraja Rao (Nokia)" w:date="2023-04-18T16:55:00Z">
              <w:r w:rsidDel="00480109">
                <w:rPr>
                  <w:lang w:val="fr-FR"/>
                </w:rPr>
                <w:delText>CC-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66C9680E" w14:textId="61BC09C4" w:rsidR="00760A36" w:rsidDel="00480109" w:rsidRDefault="00760A36" w:rsidP="00EB33D9">
            <w:pPr>
              <w:pStyle w:val="TAL"/>
              <w:rPr>
                <w:del w:id="3202" w:author="Nagaraja Rao (Nokia)" w:date="2023-04-18T16:55:00Z"/>
                <w:lang w:val="fr-FR"/>
              </w:rPr>
            </w:pPr>
            <w:del w:id="320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7A9C676" w14:textId="055C8F93" w:rsidR="00760A36" w:rsidDel="00480109" w:rsidRDefault="00760A36" w:rsidP="00EB33D9">
            <w:pPr>
              <w:pStyle w:val="TAL"/>
              <w:rPr>
                <w:del w:id="3204" w:author="Nagaraja Rao (Nokia)" w:date="2023-04-18T16:55:00Z"/>
                <w:lang w:val="fr-FR"/>
              </w:rPr>
            </w:pPr>
            <w:del w:id="3205" w:author="Nagaraja Rao (Nokia)" w:date="2023-04-18T16:55:00Z">
              <w:r w:rsidDel="00480109">
                <w:rPr>
                  <w:lang w:val="fr-FR"/>
                </w:rPr>
                <w:delText>CC-POI</w:delText>
              </w:r>
            </w:del>
          </w:p>
        </w:tc>
      </w:tr>
      <w:tr w:rsidR="00760A36" w:rsidDel="00480109" w14:paraId="4269BDA7" w14:textId="5E9E164F" w:rsidTr="00EB33D9">
        <w:trPr>
          <w:del w:id="320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6747FD1E" w14:textId="690835FD" w:rsidR="00760A36" w:rsidDel="00480109" w:rsidRDefault="00760A36" w:rsidP="00EB33D9">
            <w:pPr>
              <w:pStyle w:val="TAL"/>
              <w:rPr>
                <w:del w:id="3207" w:author="Nagaraja Rao (Nokia)" w:date="2023-04-18T16:55:00Z"/>
                <w:lang w:val="fr-FR"/>
              </w:rPr>
            </w:pPr>
            <w:del w:id="3208" w:author="Nagaraja Rao (Nokia)" w:date="2023-04-18T16:55:00Z">
              <w:r w:rsidDel="00480109">
                <w:rPr>
                  <w:lang w:val="fr-FR"/>
                </w:rPr>
                <w:delText>IBCF (NOTE 5)</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FC64974" w14:textId="1A0A69CD" w:rsidR="00760A36" w:rsidDel="00480109" w:rsidRDefault="00760A36" w:rsidP="00EB33D9">
            <w:pPr>
              <w:pStyle w:val="TAL"/>
              <w:rPr>
                <w:del w:id="3209" w:author="Nagaraja Rao (Nokia)" w:date="2023-04-18T16:55:00Z"/>
                <w:lang w:val="fr-FR"/>
              </w:rPr>
            </w:pPr>
            <w:del w:id="3210" w:author="Nagaraja Rao (Nokia)" w:date="2023-04-18T16:55:00Z">
              <w:r w:rsidDel="00480109">
                <w:rPr>
                  <w:lang w:val="fr-FR"/>
                </w:rPr>
                <w:delText>IRI-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04FCD404" w14:textId="64E687CF" w:rsidR="00760A36" w:rsidDel="00480109" w:rsidRDefault="00760A36" w:rsidP="00EB33D9">
            <w:pPr>
              <w:pStyle w:val="TAL"/>
              <w:rPr>
                <w:del w:id="3211" w:author="Nagaraja Rao (Nokia)" w:date="2023-04-18T16:55:00Z"/>
                <w:lang w:val="fr-FR"/>
              </w:rPr>
            </w:pPr>
            <w:del w:id="3212"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25E4E01" w14:textId="23EDEED6" w:rsidR="00760A36" w:rsidDel="00480109" w:rsidRDefault="00760A36" w:rsidP="00EB33D9">
            <w:pPr>
              <w:pStyle w:val="TAL"/>
              <w:rPr>
                <w:del w:id="3213" w:author="Nagaraja Rao (Nokia)" w:date="2023-04-18T16:55:00Z"/>
                <w:lang w:val="fr-FR"/>
              </w:rPr>
            </w:pPr>
            <w:del w:id="3214"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6E3712E" w14:textId="141BF6FB" w:rsidR="00760A36" w:rsidDel="00480109" w:rsidRDefault="00760A36" w:rsidP="00EB33D9">
            <w:pPr>
              <w:pStyle w:val="TAL"/>
              <w:rPr>
                <w:del w:id="3215" w:author="Nagaraja Rao (Nokia)" w:date="2023-04-18T16:55:00Z"/>
                <w:lang w:val="fr-FR"/>
              </w:rPr>
            </w:pPr>
            <w:del w:id="3216" w:author="Nagaraja Rao (Nokia)" w:date="2023-04-18T16:55:00Z">
              <w:r w:rsidDel="00480109">
                <w:rPr>
                  <w:lang w:val="fr-FR"/>
                </w:rPr>
                <w:delText>IRI-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7E79AC14" w14:textId="6B6F6B9E" w:rsidR="00760A36" w:rsidDel="00480109" w:rsidRDefault="00760A36" w:rsidP="00EB33D9">
            <w:pPr>
              <w:pStyle w:val="TAL"/>
              <w:rPr>
                <w:del w:id="3217" w:author="Nagaraja Rao (Nokia)" w:date="2023-04-18T16:55:00Z"/>
                <w:lang w:val="fr-FR"/>
              </w:rPr>
            </w:pPr>
            <w:del w:id="3218"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CCB6837" w14:textId="591D9305" w:rsidR="00760A36" w:rsidDel="00480109" w:rsidRDefault="00760A36" w:rsidP="00EB33D9">
            <w:pPr>
              <w:pStyle w:val="TAL"/>
              <w:rPr>
                <w:del w:id="3219" w:author="Nagaraja Rao (Nokia)" w:date="2023-04-18T16:55:00Z"/>
                <w:lang w:val="fr-FR"/>
              </w:rPr>
            </w:pPr>
            <w:del w:id="3220" w:author="Nagaraja Rao (Nokia)" w:date="2023-04-18T16:55:00Z">
              <w:r w:rsidDel="00480109">
                <w:rPr>
                  <w:lang w:val="fr-FR"/>
                </w:rPr>
                <w:delText>I-IRI-POI</w:delText>
              </w:r>
            </w:del>
          </w:p>
        </w:tc>
      </w:tr>
      <w:tr w:rsidR="00760A36" w:rsidDel="00480109" w14:paraId="2868A698" w14:textId="2EA5B822" w:rsidTr="00EB33D9">
        <w:trPr>
          <w:del w:id="322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6D9D87EE" w14:textId="0934A32F" w:rsidR="00760A36" w:rsidDel="00480109" w:rsidRDefault="00760A36" w:rsidP="00EB33D9">
            <w:pPr>
              <w:pStyle w:val="TAL"/>
              <w:rPr>
                <w:del w:id="3222" w:author="Nagaraja Rao (Nokia)" w:date="2023-04-18T16:55:00Z"/>
                <w:lang w:val="fr-FR"/>
              </w:rPr>
            </w:pPr>
            <w:del w:id="3223" w:author="Nagaraja Rao (Nokia)" w:date="2023-04-18T16:55:00Z">
              <w:r w:rsidDel="00480109">
                <w:rPr>
                  <w:lang w:val="fr-FR"/>
                </w:rPr>
                <w:delText>IBCF</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4F74B49D" w14:textId="162F513D" w:rsidR="00760A36" w:rsidDel="00480109" w:rsidRDefault="00760A36" w:rsidP="00EB33D9">
            <w:pPr>
              <w:pStyle w:val="TAL"/>
              <w:rPr>
                <w:del w:id="3224" w:author="Nagaraja Rao (Nokia)" w:date="2023-04-18T16:55:00Z"/>
                <w:lang w:val="fr-FR"/>
              </w:rPr>
            </w:pPr>
            <w:del w:id="3225" w:author="Nagaraja Rao (Nokia)" w:date="2023-04-18T16:55:00Z">
              <w:r w:rsidDel="00480109">
                <w:rPr>
                  <w:lang w:val="fr-FR"/>
                </w:rPr>
                <w:delText>CC-TF</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4B41CE51" w14:textId="7A1725B1" w:rsidR="00760A36" w:rsidDel="00480109" w:rsidRDefault="00760A36" w:rsidP="00EB33D9">
            <w:pPr>
              <w:pStyle w:val="TAL"/>
              <w:rPr>
                <w:del w:id="3226" w:author="Nagaraja Rao (Nokia)" w:date="2023-04-18T16:55:00Z"/>
                <w:lang w:val="fr-FR"/>
              </w:rPr>
            </w:pPr>
            <w:del w:id="322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694C6C1" w14:textId="640ADF8A" w:rsidR="00760A36" w:rsidDel="00480109" w:rsidRDefault="00760A36" w:rsidP="00EB33D9">
            <w:pPr>
              <w:pStyle w:val="TAL"/>
              <w:rPr>
                <w:del w:id="3228" w:author="Nagaraja Rao (Nokia)" w:date="2023-04-18T16:55:00Z"/>
                <w:lang w:val="fr-FR"/>
              </w:rPr>
            </w:pPr>
            <w:del w:id="3229" w:author="Nagaraja Rao (Nokia)" w:date="2023-04-18T16:55:00Z">
              <w:r w:rsidDel="00480109">
                <w:rPr>
                  <w:lang w:val="fr-FR"/>
                </w:rPr>
                <w:delText>CC-TF</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4999EFA" w14:textId="672E4641" w:rsidR="00760A36" w:rsidDel="00480109" w:rsidRDefault="00760A36" w:rsidP="00EB33D9">
            <w:pPr>
              <w:pStyle w:val="TAL"/>
              <w:rPr>
                <w:del w:id="3230" w:author="Nagaraja Rao (Nokia)" w:date="2023-04-18T16:55:00Z"/>
                <w:lang w:val="fr-FR"/>
              </w:rPr>
            </w:pPr>
            <w:del w:id="3231" w:author="Nagaraja Rao (Nokia)" w:date="2023-04-18T16:55:00Z">
              <w:r w:rsidDel="00480109">
                <w:rPr>
                  <w:lang w:val="fr-FR"/>
                </w:rPr>
                <w:delText>CC-TF</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14748D87" w14:textId="34BFD94E" w:rsidR="00760A36" w:rsidDel="00480109" w:rsidRDefault="00760A36" w:rsidP="00EB33D9">
            <w:pPr>
              <w:pStyle w:val="TAL"/>
              <w:rPr>
                <w:del w:id="3232" w:author="Nagaraja Rao (Nokia)" w:date="2023-04-18T16:55:00Z"/>
                <w:lang w:val="fr-FR"/>
              </w:rPr>
            </w:pPr>
            <w:del w:id="3233"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6662A11" w14:textId="0908B8C9" w:rsidR="00760A36" w:rsidDel="00480109" w:rsidRDefault="00760A36" w:rsidP="00EB33D9">
            <w:pPr>
              <w:pStyle w:val="TAL"/>
              <w:rPr>
                <w:del w:id="3234" w:author="Nagaraja Rao (Nokia)" w:date="2023-04-18T16:55:00Z"/>
                <w:lang w:val="fr-FR"/>
              </w:rPr>
            </w:pPr>
            <w:del w:id="3235" w:author="Nagaraja Rao (Nokia)" w:date="2023-04-18T16:55:00Z">
              <w:r w:rsidDel="00480109">
                <w:rPr>
                  <w:lang w:val="fr-FR"/>
                </w:rPr>
                <w:delText>CC-TF</w:delText>
              </w:r>
            </w:del>
          </w:p>
        </w:tc>
      </w:tr>
      <w:tr w:rsidR="00760A36" w:rsidDel="00480109" w14:paraId="3C248099" w14:textId="7E258E9B" w:rsidTr="00EB33D9">
        <w:trPr>
          <w:del w:id="323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51CBD595" w14:textId="5A9775B0" w:rsidR="00760A36" w:rsidDel="00480109" w:rsidRDefault="00760A36" w:rsidP="00EB33D9">
            <w:pPr>
              <w:pStyle w:val="TAL"/>
              <w:rPr>
                <w:del w:id="3237" w:author="Nagaraja Rao (Nokia)" w:date="2023-04-18T16:55:00Z"/>
                <w:lang w:val="fr-FR"/>
              </w:rPr>
            </w:pPr>
            <w:del w:id="3238" w:author="Nagaraja Rao (Nokia)" w:date="2023-04-18T16:55:00Z">
              <w:r w:rsidDel="00480109">
                <w:rPr>
                  <w:lang w:val="fr-FR"/>
                </w:rPr>
                <w:delText>TrGW</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3CD9018" w14:textId="0AE6B68B" w:rsidR="00760A36" w:rsidDel="00480109" w:rsidRDefault="00760A36" w:rsidP="00EB33D9">
            <w:pPr>
              <w:pStyle w:val="TAL"/>
              <w:rPr>
                <w:del w:id="3239" w:author="Nagaraja Rao (Nokia)" w:date="2023-04-18T16:55:00Z"/>
                <w:lang w:val="fr-FR"/>
              </w:rPr>
            </w:pPr>
            <w:del w:id="3240" w:author="Nagaraja Rao (Nokia)" w:date="2023-04-18T16:55:00Z">
              <w:r w:rsidDel="00480109">
                <w:rPr>
                  <w:lang w:val="fr-FR"/>
                </w:rPr>
                <w:delText>CC-POI</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501DAFD3" w14:textId="1D465AA2" w:rsidR="00760A36" w:rsidDel="00480109" w:rsidRDefault="00760A36" w:rsidP="00EB33D9">
            <w:pPr>
              <w:pStyle w:val="TAL"/>
              <w:rPr>
                <w:del w:id="3241" w:author="Nagaraja Rao (Nokia)" w:date="2023-04-18T16:55:00Z"/>
                <w:lang w:val="fr-FR"/>
              </w:rPr>
            </w:pPr>
            <w:del w:id="324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DEF19F4" w14:textId="0894D5B5" w:rsidR="00760A36" w:rsidDel="00480109" w:rsidRDefault="00760A36" w:rsidP="00EB33D9">
            <w:pPr>
              <w:pStyle w:val="TAL"/>
              <w:rPr>
                <w:del w:id="3243" w:author="Nagaraja Rao (Nokia)" w:date="2023-04-18T16:55:00Z"/>
                <w:lang w:val="fr-FR"/>
              </w:rPr>
            </w:pPr>
            <w:del w:id="3244"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78C3797B" w14:textId="6ABC4FF3" w:rsidR="00760A36" w:rsidDel="00480109" w:rsidRDefault="00760A36" w:rsidP="00EB33D9">
            <w:pPr>
              <w:pStyle w:val="TAL"/>
              <w:rPr>
                <w:del w:id="3245" w:author="Nagaraja Rao (Nokia)" w:date="2023-04-18T16:55:00Z"/>
                <w:lang w:val="fr-FR"/>
              </w:rPr>
            </w:pPr>
            <w:del w:id="3246" w:author="Nagaraja Rao (Nokia)" w:date="2023-04-18T16:55:00Z">
              <w:r w:rsidDel="00480109">
                <w:rPr>
                  <w:lang w:val="fr-FR"/>
                </w:rPr>
                <w:delText>CC-POI</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7E186DB3" w14:textId="1341744B" w:rsidR="00760A36" w:rsidDel="00480109" w:rsidRDefault="00760A36" w:rsidP="00EB33D9">
            <w:pPr>
              <w:pStyle w:val="TAL"/>
              <w:rPr>
                <w:del w:id="3247" w:author="Nagaraja Rao (Nokia)" w:date="2023-04-18T16:55:00Z"/>
                <w:lang w:val="fr-FR"/>
              </w:rPr>
            </w:pPr>
            <w:del w:id="3248"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0A355C59" w14:textId="0142E3B0" w:rsidR="00760A36" w:rsidDel="00480109" w:rsidRDefault="00760A36" w:rsidP="00EB33D9">
            <w:pPr>
              <w:pStyle w:val="TAL"/>
              <w:rPr>
                <w:del w:id="3249" w:author="Nagaraja Rao (Nokia)" w:date="2023-04-18T16:55:00Z"/>
                <w:lang w:val="fr-FR"/>
              </w:rPr>
            </w:pPr>
            <w:del w:id="3250" w:author="Nagaraja Rao (Nokia)" w:date="2023-04-18T16:55:00Z">
              <w:r w:rsidDel="00480109">
                <w:rPr>
                  <w:lang w:val="fr-FR"/>
                </w:rPr>
                <w:delText>CC-POI</w:delText>
              </w:r>
            </w:del>
          </w:p>
        </w:tc>
      </w:tr>
      <w:tr w:rsidR="00760A36" w:rsidDel="00480109" w14:paraId="3E97C67F" w14:textId="35FBEE6A" w:rsidTr="00EB33D9">
        <w:trPr>
          <w:del w:id="3251"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5F66453F" w14:textId="0EFBB185" w:rsidR="00760A36" w:rsidDel="00480109" w:rsidRDefault="00760A36" w:rsidP="00EB33D9">
            <w:pPr>
              <w:pStyle w:val="TAL"/>
              <w:rPr>
                <w:del w:id="3252" w:author="Nagaraja Rao (Nokia)" w:date="2023-04-18T16:55:00Z"/>
                <w:lang w:val="fr-FR"/>
              </w:rPr>
            </w:pPr>
            <w:del w:id="3253" w:author="Nagaraja Rao (Nokia)" w:date="2023-04-18T16:55:00Z">
              <w:r w:rsidDel="00480109">
                <w:rPr>
                  <w:lang w:val="fr-FR"/>
                </w:rPr>
                <w:delText>LMISF-IRI</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717B6FA7" w14:textId="7375DC10" w:rsidR="00760A36" w:rsidDel="00480109" w:rsidRDefault="00760A36" w:rsidP="00EB33D9">
            <w:pPr>
              <w:pStyle w:val="TAL"/>
              <w:rPr>
                <w:del w:id="3254" w:author="Nagaraja Rao (Nokia)" w:date="2023-04-18T16:55:00Z"/>
                <w:lang w:val="fr-FR"/>
              </w:rPr>
            </w:pPr>
            <w:del w:id="3255"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27775DD8" w14:textId="06C24096" w:rsidR="00760A36" w:rsidDel="00480109" w:rsidRDefault="00760A36" w:rsidP="00EB33D9">
            <w:pPr>
              <w:pStyle w:val="TAL"/>
              <w:rPr>
                <w:del w:id="3256" w:author="Nagaraja Rao (Nokia)" w:date="2023-04-18T16:55:00Z"/>
                <w:lang w:val="fr-FR"/>
              </w:rPr>
            </w:pPr>
            <w:del w:id="3257"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957EAD5" w14:textId="2540CDBA" w:rsidR="00760A36" w:rsidDel="00480109" w:rsidRDefault="00760A36" w:rsidP="00EB33D9">
            <w:pPr>
              <w:pStyle w:val="TAL"/>
              <w:rPr>
                <w:del w:id="3258" w:author="Nagaraja Rao (Nokia)" w:date="2023-04-18T16:55:00Z"/>
                <w:lang w:val="fr-FR"/>
              </w:rPr>
            </w:pPr>
            <w:del w:id="3259"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CD8AC2C" w14:textId="0CFCAA50" w:rsidR="00760A36" w:rsidDel="00480109" w:rsidRDefault="00760A36" w:rsidP="00EB33D9">
            <w:pPr>
              <w:pStyle w:val="TAL"/>
              <w:rPr>
                <w:del w:id="3260" w:author="Nagaraja Rao (Nokia)" w:date="2023-04-18T16:55:00Z"/>
                <w:lang w:val="fr-FR"/>
              </w:rPr>
            </w:pPr>
            <w:del w:id="3261"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0F51CFB5" w14:textId="311F72A8" w:rsidR="00760A36" w:rsidDel="00480109" w:rsidRDefault="00760A36" w:rsidP="00EB33D9">
            <w:pPr>
              <w:pStyle w:val="TAL"/>
              <w:rPr>
                <w:del w:id="3262" w:author="Nagaraja Rao (Nokia)" w:date="2023-04-18T16:55:00Z"/>
                <w:lang w:val="fr-FR"/>
              </w:rPr>
            </w:pPr>
            <w:del w:id="3263" w:author="Nagaraja Rao (Nokia)" w:date="2023-04-18T16:55:00Z">
              <w:r w:rsidDel="00480109">
                <w:rPr>
                  <w:lang w:val="fr-FR"/>
                </w:rPr>
                <w:delText>IRI-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5099FD50" w14:textId="725B5C97" w:rsidR="00760A36" w:rsidDel="00480109" w:rsidRDefault="00760A36" w:rsidP="00EB33D9">
            <w:pPr>
              <w:pStyle w:val="TAL"/>
              <w:rPr>
                <w:del w:id="3264" w:author="Nagaraja Rao (Nokia)" w:date="2023-04-18T16:55:00Z"/>
                <w:lang w:val="fr-FR"/>
              </w:rPr>
            </w:pPr>
            <w:del w:id="3265" w:author="Nagaraja Rao (Nokia)" w:date="2023-04-18T16:55:00Z">
              <w:r w:rsidDel="00480109">
                <w:rPr>
                  <w:lang w:val="fr-FR"/>
                </w:rPr>
                <w:delText>n/a</w:delText>
              </w:r>
            </w:del>
          </w:p>
        </w:tc>
      </w:tr>
      <w:tr w:rsidR="00760A36" w:rsidDel="00480109" w14:paraId="65A35AE9" w14:textId="38462DBB" w:rsidTr="00EB33D9">
        <w:trPr>
          <w:del w:id="3266" w:author="Nagaraja Rao (Nokia)" w:date="2023-04-18T16:55:00Z"/>
        </w:trPr>
        <w:tc>
          <w:tcPr>
            <w:tcW w:w="1951" w:type="dxa"/>
            <w:tcBorders>
              <w:top w:val="single" w:sz="4" w:space="0" w:color="auto"/>
              <w:left w:val="single" w:sz="4" w:space="0" w:color="auto"/>
              <w:bottom w:val="single" w:sz="4" w:space="0" w:color="auto"/>
              <w:right w:val="single" w:sz="4" w:space="0" w:color="auto"/>
            </w:tcBorders>
            <w:vAlign w:val="center"/>
            <w:hideMark/>
          </w:tcPr>
          <w:p w14:paraId="5FA6C735" w14:textId="2916731D" w:rsidR="00760A36" w:rsidDel="00480109" w:rsidRDefault="00760A36" w:rsidP="00EB33D9">
            <w:pPr>
              <w:pStyle w:val="TAL"/>
              <w:rPr>
                <w:del w:id="3267" w:author="Nagaraja Rao (Nokia)" w:date="2023-04-18T16:55:00Z"/>
                <w:lang w:val="fr-FR"/>
              </w:rPr>
            </w:pPr>
            <w:del w:id="3268" w:author="Nagaraja Rao (Nokia)" w:date="2023-04-18T16:55:00Z">
              <w:r w:rsidDel="00480109">
                <w:rPr>
                  <w:lang w:val="fr-FR"/>
                </w:rPr>
                <w:delText>LMISF-CC</w:delText>
              </w:r>
            </w:del>
          </w:p>
        </w:tc>
        <w:tc>
          <w:tcPr>
            <w:tcW w:w="1418" w:type="dxa"/>
            <w:tcBorders>
              <w:top w:val="single" w:sz="4" w:space="0" w:color="auto"/>
              <w:left w:val="single" w:sz="4" w:space="0" w:color="auto"/>
              <w:bottom w:val="single" w:sz="4" w:space="0" w:color="auto"/>
              <w:right w:val="single" w:sz="4" w:space="0" w:color="auto"/>
            </w:tcBorders>
            <w:vAlign w:val="center"/>
            <w:hideMark/>
          </w:tcPr>
          <w:p w14:paraId="1C352AA0" w14:textId="1D5C8B6F" w:rsidR="00760A36" w:rsidDel="00480109" w:rsidRDefault="00760A36" w:rsidP="00EB33D9">
            <w:pPr>
              <w:pStyle w:val="TAL"/>
              <w:rPr>
                <w:del w:id="3269" w:author="Nagaraja Rao (Nokia)" w:date="2023-04-18T16:55:00Z"/>
                <w:lang w:val="fr-FR"/>
              </w:rPr>
            </w:pPr>
            <w:del w:id="3270" w:author="Nagaraja Rao (Nokia)" w:date="2023-04-18T16:55:00Z">
              <w:r w:rsidDel="00480109">
                <w:rPr>
                  <w:lang w:val="fr-FR"/>
                </w:rPr>
                <w:delText>n/a</w:delText>
              </w:r>
            </w:del>
          </w:p>
        </w:tc>
        <w:tc>
          <w:tcPr>
            <w:tcW w:w="1275" w:type="dxa"/>
            <w:tcBorders>
              <w:top w:val="single" w:sz="4" w:space="0" w:color="auto"/>
              <w:left w:val="single" w:sz="4" w:space="0" w:color="auto"/>
              <w:bottom w:val="single" w:sz="4" w:space="0" w:color="auto"/>
              <w:right w:val="single" w:sz="4" w:space="0" w:color="auto"/>
            </w:tcBorders>
            <w:vAlign w:val="center"/>
            <w:hideMark/>
          </w:tcPr>
          <w:p w14:paraId="3EB104F5" w14:textId="657D0559" w:rsidR="00760A36" w:rsidDel="00480109" w:rsidRDefault="00760A36" w:rsidP="00EB33D9">
            <w:pPr>
              <w:pStyle w:val="TAL"/>
              <w:rPr>
                <w:del w:id="3271" w:author="Nagaraja Rao (Nokia)" w:date="2023-04-18T16:55:00Z"/>
                <w:lang w:val="fr-FR"/>
              </w:rPr>
            </w:pPr>
            <w:del w:id="3272"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2817F3C3" w14:textId="117EF066" w:rsidR="00760A36" w:rsidDel="00480109" w:rsidRDefault="00760A36" w:rsidP="00EB33D9">
            <w:pPr>
              <w:pStyle w:val="TAL"/>
              <w:rPr>
                <w:del w:id="3273" w:author="Nagaraja Rao (Nokia)" w:date="2023-04-18T16:55:00Z"/>
                <w:lang w:val="fr-FR"/>
              </w:rPr>
            </w:pPr>
            <w:del w:id="3274" w:author="Nagaraja Rao (Nokia)" w:date="2023-04-18T16:55:00Z">
              <w:r w:rsidDel="00480109">
                <w:rPr>
                  <w:lang w:val="fr-FR"/>
                </w:rPr>
                <w:delText>n/a</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39EF41A1" w14:textId="207144DD" w:rsidR="00760A36" w:rsidDel="00480109" w:rsidRDefault="00760A36" w:rsidP="00EB33D9">
            <w:pPr>
              <w:pStyle w:val="TAL"/>
              <w:rPr>
                <w:del w:id="3275" w:author="Nagaraja Rao (Nokia)" w:date="2023-04-18T16:55:00Z"/>
                <w:lang w:val="fr-FR"/>
              </w:rPr>
            </w:pPr>
            <w:del w:id="3276" w:author="Nagaraja Rao (Nokia)" w:date="2023-04-18T16:55:00Z">
              <w:r w:rsidDel="00480109">
                <w:rPr>
                  <w:lang w:val="fr-FR"/>
                </w:rPr>
                <w:delText>n/a</w:delText>
              </w:r>
            </w:del>
          </w:p>
        </w:tc>
        <w:tc>
          <w:tcPr>
            <w:tcW w:w="1276" w:type="dxa"/>
            <w:tcBorders>
              <w:top w:val="single" w:sz="4" w:space="0" w:color="auto"/>
              <w:left w:val="single" w:sz="4" w:space="0" w:color="auto"/>
              <w:bottom w:val="single" w:sz="4" w:space="0" w:color="auto"/>
              <w:right w:val="single" w:sz="4" w:space="0" w:color="auto"/>
            </w:tcBorders>
            <w:vAlign w:val="center"/>
            <w:hideMark/>
          </w:tcPr>
          <w:p w14:paraId="2AB58366" w14:textId="1EDA1A47" w:rsidR="00760A36" w:rsidDel="00480109" w:rsidRDefault="00760A36" w:rsidP="00EB33D9">
            <w:pPr>
              <w:pStyle w:val="TAL"/>
              <w:rPr>
                <w:del w:id="3277" w:author="Nagaraja Rao (Nokia)" w:date="2023-04-18T16:55:00Z"/>
                <w:lang w:val="fr-FR"/>
              </w:rPr>
            </w:pPr>
            <w:del w:id="3278" w:author="Nagaraja Rao (Nokia)" w:date="2023-04-18T16:55:00Z">
              <w:r w:rsidDel="00480109">
                <w:rPr>
                  <w:lang w:val="fr-FR"/>
                </w:rPr>
                <w:delText>CC-POI</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07EA597" w14:textId="101CB486" w:rsidR="00760A36" w:rsidDel="00480109" w:rsidRDefault="00760A36" w:rsidP="00EB33D9">
            <w:pPr>
              <w:pStyle w:val="TAL"/>
              <w:rPr>
                <w:del w:id="3279" w:author="Nagaraja Rao (Nokia)" w:date="2023-04-18T16:55:00Z"/>
                <w:lang w:val="fr-FR"/>
              </w:rPr>
            </w:pPr>
            <w:del w:id="3280" w:author="Nagaraja Rao (Nokia)" w:date="2023-04-18T16:55:00Z">
              <w:r w:rsidDel="00480109">
                <w:rPr>
                  <w:lang w:val="fr-FR"/>
                </w:rPr>
                <w:delText>n/a</w:delText>
              </w:r>
            </w:del>
          </w:p>
        </w:tc>
      </w:tr>
    </w:tbl>
    <w:p w14:paraId="46E37A4E" w14:textId="7755297C" w:rsidR="00760A36" w:rsidDel="00480109" w:rsidRDefault="00760A36" w:rsidP="00760A36">
      <w:pPr>
        <w:rPr>
          <w:del w:id="3281" w:author="Nagaraja Rao (Nokia)" w:date="2023-04-18T16:55:00Z"/>
        </w:rPr>
      </w:pPr>
    </w:p>
    <w:p w14:paraId="1FD7DE20" w14:textId="66DA6463" w:rsidR="00760A36" w:rsidRPr="004F368E" w:rsidDel="00480109" w:rsidRDefault="00760A36" w:rsidP="00760A36">
      <w:pPr>
        <w:pStyle w:val="NO"/>
        <w:rPr>
          <w:del w:id="3282" w:author="Nagaraja Rao (Nokia)" w:date="2023-04-18T16:55:00Z"/>
        </w:rPr>
      </w:pPr>
      <w:del w:id="3283" w:author="Nagaraja Rao (Nokia)" w:date="2023-04-18T16:55:00Z">
        <w:r w:rsidDel="00480109">
          <w:delText>NOTE 1:</w:delText>
        </w:r>
        <w:r w:rsidDel="00480109">
          <w:tab/>
          <w:delText>In tables G.5-3 and G.5-4, the use of the phrase non-roaming/roaming applies to the party commu</w:delText>
        </w:r>
        <w:r w:rsidRPr="004F368E" w:rsidDel="00480109">
          <w:delText>nicating with the target non-local ID.</w:delText>
        </w:r>
      </w:del>
    </w:p>
    <w:p w14:paraId="377138A8" w14:textId="2EA82C26" w:rsidR="00760A36" w:rsidRPr="004F368E" w:rsidDel="00480109" w:rsidRDefault="00760A36" w:rsidP="00760A36">
      <w:pPr>
        <w:pStyle w:val="NO"/>
        <w:rPr>
          <w:del w:id="3284" w:author="Nagaraja Rao (Nokia)" w:date="2023-04-18T16:55:00Z"/>
        </w:rPr>
      </w:pPr>
      <w:del w:id="3285" w:author="Nagaraja Rao (Nokia)" w:date="2023-04-18T16:55:00Z">
        <w:r w:rsidRPr="004F368E" w:rsidDel="00480109">
          <w:delText>NOTE 2:</w:delText>
        </w:r>
        <w:r w:rsidRPr="004F368E" w:rsidDel="00480109">
          <w:tab/>
          <w:delText>The use of "n/a" in the above table implies that the LI function is not applicable to the NF for the indicated scenario.</w:delText>
        </w:r>
      </w:del>
    </w:p>
    <w:p w14:paraId="0D97665E" w14:textId="0A6B7240" w:rsidR="00760A36" w:rsidRPr="004F368E" w:rsidDel="00480109" w:rsidRDefault="00760A36" w:rsidP="00760A36">
      <w:pPr>
        <w:pStyle w:val="NO"/>
        <w:rPr>
          <w:del w:id="3286" w:author="Nagaraja Rao (Nokia)" w:date="2023-04-18T16:55:00Z"/>
        </w:rPr>
      </w:pPr>
      <w:del w:id="3287" w:author="Nagaraja Rao (Nokia)" w:date="2023-04-18T16:55:00Z">
        <w:r w:rsidRPr="004F368E" w:rsidDel="00480109">
          <w:delText>NOTE 3:</w:delText>
        </w:r>
        <w:r w:rsidRPr="004F368E" w:rsidDel="00480109">
          <w:tab/>
          <w:delText>The LIPF is not aware of the above role played by the host NFs in providing the LI functions.</w:delText>
        </w:r>
      </w:del>
    </w:p>
    <w:p w14:paraId="043ED5C1" w14:textId="515F4E42" w:rsidR="00760A36" w:rsidDel="00480109" w:rsidRDefault="00760A36" w:rsidP="00760A36">
      <w:pPr>
        <w:pStyle w:val="NO"/>
        <w:rPr>
          <w:del w:id="3288" w:author="Nagaraja Rao (Nokia)" w:date="2023-04-18T16:55:00Z"/>
        </w:rPr>
      </w:pPr>
      <w:del w:id="3289" w:author="Nagaraja Rao (Nokia)" w:date="2023-04-18T16:55:00Z">
        <w:r w:rsidRPr="004F368E" w:rsidDel="00480109">
          <w:lastRenderedPageBreak/>
          <w:delText>NOTE 4:</w:delText>
        </w:r>
        <w:r w:rsidRPr="004F368E" w:rsidDel="00480109">
          <w:tab/>
          <w:delText>MDF2, MDF3 and LI-LCS Client which are also involved in providing the LI functions are not shown in the tables above.</w:delText>
        </w:r>
      </w:del>
    </w:p>
    <w:p w14:paraId="799B0A07" w14:textId="48F61E7A" w:rsidR="00760A36" w:rsidRPr="004F368E" w:rsidDel="00480109" w:rsidRDefault="00760A36" w:rsidP="00760A36">
      <w:pPr>
        <w:pStyle w:val="NO"/>
        <w:rPr>
          <w:del w:id="3290" w:author="Nagaraja Rao (Nokia)" w:date="2023-04-18T16:55:00Z"/>
        </w:rPr>
      </w:pPr>
      <w:del w:id="3291" w:author="Nagaraja Rao (Nokia)" w:date="2023-04-18T16:55:00Z">
        <w:r w:rsidDel="00480109">
          <w:delText>NOTE 5:</w:delText>
        </w:r>
        <w:r w:rsidDel="00480109">
          <w:tab/>
          <w:delText>Only when the interception of STIR/SHAKEN is required.</w:delText>
        </w:r>
      </w:del>
    </w:p>
    <w:p w14:paraId="4BDCA23B" w14:textId="1F65933E" w:rsidR="00760A36" w:rsidDel="00480109" w:rsidRDefault="00760A36" w:rsidP="00760A36">
      <w:pPr>
        <w:pStyle w:val="Heading4"/>
        <w:rPr>
          <w:del w:id="3292" w:author="Nagaraja Rao (Nokia)" w:date="2023-04-18T16:55:00Z"/>
        </w:rPr>
      </w:pPr>
      <w:bookmarkStart w:id="3293" w:name="_Toc129881879"/>
      <w:del w:id="3294" w:author="Nagaraja Rao (Nokia)" w:date="2023-04-18T16:55:00Z">
        <w:r w:rsidDel="00480109">
          <w:delText>G.5.5.2.3</w:delText>
        </w:r>
        <w:r w:rsidDel="00480109">
          <w:tab/>
          <w:delText>STIR/SHAKEN</w:delText>
        </w:r>
        <w:bookmarkEnd w:id="3293"/>
      </w:del>
    </w:p>
    <w:p w14:paraId="6A489CA7" w14:textId="69A027D3" w:rsidR="00760A36" w:rsidDel="00480109" w:rsidRDefault="00760A36" w:rsidP="00760A36">
      <w:pPr>
        <w:rPr>
          <w:del w:id="3295" w:author="Nagaraja Rao (Nokia)" w:date="2023-04-18T16:55:00Z"/>
        </w:rPr>
      </w:pPr>
      <w:del w:id="3296" w:author="Nagaraja Rao (Nokia)" w:date="2023-04-18T16:55:00Z">
        <w:r w:rsidDel="00480109">
          <w:delTex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delText>
        </w:r>
      </w:del>
    </w:p>
    <w:p w14:paraId="7EAEB018" w14:textId="2963218B" w:rsidR="00760A36" w:rsidDel="00480109" w:rsidRDefault="00760A36" w:rsidP="00760A36">
      <w:pPr>
        <w:rPr>
          <w:del w:id="3297" w:author="Nagaraja Rao (Nokia)" w:date="2023-04-18T16:55:00Z"/>
        </w:rPr>
      </w:pPr>
      <w:del w:id="3298" w:author="Nagaraja Rao (Nokia)" w:date="2023-04-18T16:55:00Z">
        <w:r w:rsidDel="00480109">
          <w:delText>The diagram shown in figure G.5-9A illustrates that when the interception of STIR/SHAKEN is required in the network, and the target Id is IMPU, and the target is non-local ID, the IBCF is provisioned even when the alternate option for IMS LI is used in the HPLMN and default option is used for IMS LI in the VPLMN.</w:delText>
        </w:r>
      </w:del>
    </w:p>
    <w:p w14:paraId="0EA68B79" w14:textId="43959510" w:rsidR="00760A36" w:rsidDel="00480109" w:rsidRDefault="00760A36" w:rsidP="00760A36">
      <w:pPr>
        <w:rPr>
          <w:del w:id="3299" w:author="Nagaraja Rao (Nokia)" w:date="2023-04-18T16:55:00Z"/>
        </w:rPr>
      </w:pPr>
      <w:del w:id="3300" w:author="Nagaraja Rao (Nokia)" w:date="2023-04-18T16:55:00Z">
        <w:r w:rsidDel="00480109">
          <w:delText>The diagram shown in figure G.5-6A (clause G.5.4.1) illustrates the LI provisioning just from STIR/SHAKEN perspective. However, from an overall provisioning perspective for target non-local ID, it is embedded within the LIPF logic of IMS LI provisioning as illustrated in clause G.5.5.1.</w:delText>
        </w:r>
      </w:del>
    </w:p>
    <w:p w14:paraId="26415316" w14:textId="166164D9" w:rsidR="00760A36" w:rsidDel="00480109" w:rsidRDefault="00760A36" w:rsidP="00760A36">
      <w:pPr>
        <w:rPr>
          <w:del w:id="3301" w:author="Nagaraja Rao (Nokia)" w:date="2023-04-18T16:55:00Z"/>
        </w:rPr>
      </w:pPr>
      <w:del w:id="3302" w:author="Nagaraja Rao (Nokia)" w:date="2023-04-18T16:55:00Z">
        <w:r w:rsidDel="00480109">
          <w:delText>Table G.5-5 shows the NFs that will have to provide the STIR/SHAKEN LI (signing) for various scenarios and table G.5-6 shows the NFs that will have to provide the STIR/SHAKEN LI (verification) for various scenarios.</w:delText>
        </w:r>
      </w:del>
    </w:p>
    <w:p w14:paraId="331D3A53" w14:textId="45B57614" w:rsidR="00760A36" w:rsidDel="00480109" w:rsidRDefault="00760A36" w:rsidP="00760A36">
      <w:pPr>
        <w:rPr>
          <w:del w:id="3303" w:author="Nagaraja Rao (Nokia)" w:date="2023-04-18T16:55:00Z"/>
        </w:rPr>
      </w:pPr>
      <w:del w:id="3304" w:author="Nagaraja Rao (Nokia)" w:date="2023-04-18T16:55:00Z">
        <w:r w:rsidDel="00480109">
          <w:delText>The signing for STIR/SHAKEN happens in the HPLMN. In these tables the indicated scenarios are from the perspective of the party communicating with the target non-local ID.</w:delText>
        </w:r>
      </w:del>
    </w:p>
    <w:p w14:paraId="03535900" w14:textId="0949C558" w:rsidR="00760A36" w:rsidDel="00480109" w:rsidRDefault="00760A36" w:rsidP="00760A36">
      <w:pPr>
        <w:pStyle w:val="TH"/>
        <w:rPr>
          <w:del w:id="3305" w:author="Nagaraja Rao (Nokia)" w:date="2023-04-18T16:55:00Z"/>
        </w:rPr>
      </w:pPr>
      <w:del w:id="3306" w:author="Nagaraja Rao (Nokia)" w:date="2023-04-18T16:55:00Z">
        <w:r w:rsidDel="00480109">
          <w:delText>Table G.5-5: Scope of NF domain in IMS providing the LI functions for STIR/SHAKEN (signing)</w:delText>
        </w:r>
      </w:del>
    </w:p>
    <w:tbl>
      <w:tblPr>
        <w:tblStyle w:val="TableGrid"/>
        <w:tblW w:w="0" w:type="auto"/>
        <w:tblInd w:w="704" w:type="dxa"/>
        <w:tblLook w:val="04A0" w:firstRow="1" w:lastRow="0" w:firstColumn="1" w:lastColumn="0" w:noHBand="0" w:noVBand="1"/>
      </w:tblPr>
      <w:tblGrid>
        <w:gridCol w:w="1134"/>
        <w:gridCol w:w="4253"/>
        <w:gridCol w:w="1559"/>
        <w:gridCol w:w="1979"/>
      </w:tblGrid>
      <w:tr w:rsidR="00760A36" w:rsidDel="00480109" w14:paraId="2A766C9B" w14:textId="00F38E7D" w:rsidTr="00EB33D9">
        <w:trPr>
          <w:del w:id="3307" w:author="Nagaraja Rao (Nokia)" w:date="2023-04-18T16:55:00Z"/>
        </w:trPr>
        <w:tc>
          <w:tcPr>
            <w:tcW w:w="5387" w:type="dxa"/>
            <w:gridSpan w:val="2"/>
          </w:tcPr>
          <w:p w14:paraId="2F89F61F" w14:textId="08184524" w:rsidR="00760A36" w:rsidDel="00480109" w:rsidRDefault="00760A36" w:rsidP="00EB33D9">
            <w:pPr>
              <w:pStyle w:val="TAH"/>
              <w:rPr>
                <w:del w:id="3308" w:author="Nagaraja Rao (Nokia)" w:date="2023-04-18T16:55:00Z"/>
              </w:rPr>
            </w:pPr>
            <w:del w:id="3309" w:author="Nagaraja Rao (Nokia)" w:date="2023-04-18T16:55:00Z">
              <w:r w:rsidDel="00480109">
                <w:delText>Scenario</w:delText>
              </w:r>
            </w:del>
          </w:p>
        </w:tc>
        <w:tc>
          <w:tcPr>
            <w:tcW w:w="1559" w:type="dxa"/>
          </w:tcPr>
          <w:p w14:paraId="5AB3C1AE" w14:textId="6188FB27" w:rsidR="00760A36" w:rsidDel="00480109" w:rsidRDefault="00760A36" w:rsidP="00EB33D9">
            <w:pPr>
              <w:pStyle w:val="TAH"/>
              <w:rPr>
                <w:del w:id="3310" w:author="Nagaraja Rao (Nokia)" w:date="2023-04-18T16:55:00Z"/>
              </w:rPr>
            </w:pPr>
            <w:del w:id="3311" w:author="Nagaraja Rao (Nokia)" w:date="2023-04-18T16:55:00Z">
              <w:r w:rsidDel="00480109">
                <w:delText>CSP choice AS</w:delText>
              </w:r>
            </w:del>
          </w:p>
        </w:tc>
        <w:tc>
          <w:tcPr>
            <w:tcW w:w="1979" w:type="dxa"/>
          </w:tcPr>
          <w:p w14:paraId="3D1A0674" w14:textId="347B803E" w:rsidR="00760A36" w:rsidDel="00480109" w:rsidRDefault="00760A36" w:rsidP="00EB33D9">
            <w:pPr>
              <w:pStyle w:val="TAH"/>
              <w:rPr>
                <w:del w:id="3312" w:author="Nagaraja Rao (Nokia)" w:date="2023-04-18T16:55:00Z"/>
              </w:rPr>
            </w:pPr>
            <w:del w:id="3313" w:author="Nagaraja Rao (Nokia)" w:date="2023-04-18T16:55:00Z">
              <w:r w:rsidDel="00480109">
                <w:delText>CSP choice is IBCF</w:delText>
              </w:r>
            </w:del>
          </w:p>
        </w:tc>
      </w:tr>
      <w:tr w:rsidR="00760A36" w:rsidDel="00480109" w14:paraId="1C824388" w14:textId="43D87693" w:rsidTr="00EB33D9">
        <w:trPr>
          <w:del w:id="3314" w:author="Nagaraja Rao (Nokia)" w:date="2023-04-18T16:55:00Z"/>
        </w:trPr>
        <w:tc>
          <w:tcPr>
            <w:tcW w:w="5387" w:type="dxa"/>
            <w:gridSpan w:val="2"/>
          </w:tcPr>
          <w:p w14:paraId="1C312F55" w14:textId="1F8B7AD3" w:rsidR="00760A36" w:rsidDel="00480109" w:rsidRDefault="00760A36" w:rsidP="00EB33D9">
            <w:pPr>
              <w:pStyle w:val="TAL"/>
              <w:rPr>
                <w:del w:id="3315" w:author="Nagaraja Rao (Nokia)" w:date="2023-04-18T16:55:00Z"/>
              </w:rPr>
            </w:pPr>
            <w:del w:id="3316" w:author="Nagaraja Rao (Nokia)" w:date="2023-04-18T16:55:00Z">
              <w:r w:rsidDel="00480109">
                <w:delText>RCD present</w:delText>
              </w:r>
            </w:del>
          </w:p>
        </w:tc>
        <w:tc>
          <w:tcPr>
            <w:tcW w:w="1559" w:type="dxa"/>
          </w:tcPr>
          <w:p w14:paraId="25F18C20" w14:textId="52C27E06" w:rsidR="00760A36" w:rsidDel="00480109" w:rsidRDefault="00760A36" w:rsidP="00EB33D9">
            <w:pPr>
              <w:pStyle w:val="TAL"/>
              <w:rPr>
                <w:del w:id="3317" w:author="Nagaraja Rao (Nokia)" w:date="2023-04-18T16:55:00Z"/>
              </w:rPr>
            </w:pPr>
            <w:del w:id="3318" w:author="Nagaraja Rao (Nokia)" w:date="2023-04-18T16:55:00Z">
              <w:r w:rsidDel="00480109">
                <w:delText>AS</w:delText>
              </w:r>
            </w:del>
          </w:p>
        </w:tc>
        <w:tc>
          <w:tcPr>
            <w:tcW w:w="1979" w:type="dxa"/>
          </w:tcPr>
          <w:p w14:paraId="3E995C9A" w14:textId="1012FF4A" w:rsidR="00760A36" w:rsidDel="00480109" w:rsidRDefault="00760A36" w:rsidP="00EB33D9">
            <w:pPr>
              <w:pStyle w:val="TAL"/>
              <w:rPr>
                <w:del w:id="3319" w:author="Nagaraja Rao (Nokia)" w:date="2023-04-18T16:55:00Z"/>
              </w:rPr>
            </w:pPr>
            <w:del w:id="3320" w:author="Nagaraja Rao (Nokia)" w:date="2023-04-18T16:55:00Z">
              <w:r w:rsidDel="00480109">
                <w:delText>AS</w:delText>
              </w:r>
            </w:del>
          </w:p>
        </w:tc>
      </w:tr>
      <w:tr w:rsidR="00760A36" w:rsidDel="00480109" w14:paraId="1DE59E48" w14:textId="2EF89F7F" w:rsidTr="00EB33D9">
        <w:trPr>
          <w:del w:id="3321" w:author="Nagaraja Rao (Nokia)" w:date="2023-04-18T16:55:00Z"/>
        </w:trPr>
        <w:tc>
          <w:tcPr>
            <w:tcW w:w="5387" w:type="dxa"/>
            <w:gridSpan w:val="2"/>
          </w:tcPr>
          <w:p w14:paraId="4C658C1A" w14:textId="42F836A9" w:rsidR="00760A36" w:rsidDel="00480109" w:rsidRDefault="00760A36" w:rsidP="00EB33D9">
            <w:pPr>
              <w:pStyle w:val="TAL"/>
              <w:rPr>
                <w:del w:id="3322" w:author="Nagaraja Rao (Nokia)" w:date="2023-04-18T16:55:00Z"/>
              </w:rPr>
            </w:pPr>
            <w:del w:id="3323" w:author="Nagaraja Rao (Nokia)" w:date="2023-04-18T16:55:00Z">
              <w:r w:rsidDel="00480109">
                <w:delText xml:space="preserve">Intra-CSP session </w:delText>
              </w:r>
            </w:del>
          </w:p>
        </w:tc>
        <w:tc>
          <w:tcPr>
            <w:tcW w:w="1559" w:type="dxa"/>
          </w:tcPr>
          <w:p w14:paraId="6EBC9729" w14:textId="40CD1532" w:rsidR="00760A36" w:rsidDel="00480109" w:rsidRDefault="00760A36" w:rsidP="00EB33D9">
            <w:pPr>
              <w:pStyle w:val="TAL"/>
              <w:rPr>
                <w:del w:id="3324" w:author="Nagaraja Rao (Nokia)" w:date="2023-04-18T16:55:00Z"/>
              </w:rPr>
            </w:pPr>
            <w:del w:id="3325" w:author="Nagaraja Rao (Nokia)" w:date="2023-04-18T16:55:00Z">
              <w:r w:rsidDel="00480109">
                <w:delText>n/a</w:delText>
              </w:r>
            </w:del>
          </w:p>
        </w:tc>
        <w:tc>
          <w:tcPr>
            <w:tcW w:w="1979" w:type="dxa"/>
          </w:tcPr>
          <w:p w14:paraId="53FFF84E" w14:textId="6894C93A" w:rsidR="00760A36" w:rsidDel="00480109" w:rsidRDefault="00760A36" w:rsidP="00EB33D9">
            <w:pPr>
              <w:pStyle w:val="TAL"/>
              <w:rPr>
                <w:del w:id="3326" w:author="Nagaraja Rao (Nokia)" w:date="2023-04-18T16:55:00Z"/>
              </w:rPr>
            </w:pPr>
            <w:del w:id="3327" w:author="Nagaraja Rao (Nokia)" w:date="2023-04-18T16:55:00Z">
              <w:r w:rsidDel="00480109">
                <w:delText>n/a</w:delText>
              </w:r>
            </w:del>
          </w:p>
        </w:tc>
      </w:tr>
      <w:tr w:rsidR="00760A36" w:rsidDel="00480109" w14:paraId="20DC8D9B" w14:textId="54481454" w:rsidTr="00EB33D9">
        <w:trPr>
          <w:del w:id="3328" w:author="Nagaraja Rao (Nokia)" w:date="2023-04-18T16:55:00Z"/>
        </w:trPr>
        <w:tc>
          <w:tcPr>
            <w:tcW w:w="1134" w:type="dxa"/>
            <w:vMerge w:val="restart"/>
          </w:tcPr>
          <w:p w14:paraId="0CF5F0BF" w14:textId="3E499913" w:rsidR="00760A36" w:rsidDel="00480109" w:rsidRDefault="00760A36" w:rsidP="00EB33D9">
            <w:pPr>
              <w:pStyle w:val="TAL"/>
              <w:rPr>
                <w:del w:id="3329" w:author="Nagaraja Rao (Nokia)" w:date="2023-04-18T16:55:00Z"/>
              </w:rPr>
            </w:pPr>
            <w:del w:id="3330" w:author="Nagaraja Rao (Nokia)" w:date="2023-04-18T16:55:00Z">
              <w:r w:rsidDel="00480109">
                <w:delText>Inter-CSP session</w:delText>
              </w:r>
            </w:del>
          </w:p>
        </w:tc>
        <w:tc>
          <w:tcPr>
            <w:tcW w:w="4253" w:type="dxa"/>
          </w:tcPr>
          <w:p w14:paraId="522198E4" w14:textId="277787AC" w:rsidR="00760A36" w:rsidDel="00480109" w:rsidRDefault="00760A36" w:rsidP="00EB33D9">
            <w:pPr>
              <w:pStyle w:val="TAL"/>
              <w:rPr>
                <w:del w:id="3331" w:author="Nagaraja Rao (Nokia)" w:date="2023-04-18T16:55:00Z"/>
              </w:rPr>
            </w:pPr>
            <w:del w:id="3332" w:author="Nagaraja Rao (Nokia)" w:date="2023-04-18T16:55:00Z">
              <w:r w:rsidDel="00480109">
                <w:delText>Intra-CSP session signing/verification is required</w:delText>
              </w:r>
            </w:del>
          </w:p>
        </w:tc>
        <w:tc>
          <w:tcPr>
            <w:tcW w:w="1559" w:type="dxa"/>
          </w:tcPr>
          <w:p w14:paraId="6DF343EF" w14:textId="27EF8621" w:rsidR="00760A36" w:rsidDel="00480109" w:rsidRDefault="00760A36" w:rsidP="00EB33D9">
            <w:pPr>
              <w:pStyle w:val="TAL"/>
              <w:rPr>
                <w:del w:id="3333" w:author="Nagaraja Rao (Nokia)" w:date="2023-04-18T16:55:00Z"/>
              </w:rPr>
            </w:pPr>
            <w:del w:id="3334" w:author="Nagaraja Rao (Nokia)" w:date="2023-04-18T16:55:00Z">
              <w:r w:rsidDel="00480109">
                <w:delText>AS</w:delText>
              </w:r>
            </w:del>
          </w:p>
        </w:tc>
        <w:tc>
          <w:tcPr>
            <w:tcW w:w="1979" w:type="dxa"/>
          </w:tcPr>
          <w:p w14:paraId="28821140" w14:textId="3C4593E9" w:rsidR="00760A36" w:rsidDel="00480109" w:rsidRDefault="00760A36" w:rsidP="00EB33D9">
            <w:pPr>
              <w:pStyle w:val="TAL"/>
              <w:rPr>
                <w:del w:id="3335" w:author="Nagaraja Rao (Nokia)" w:date="2023-04-18T16:55:00Z"/>
              </w:rPr>
            </w:pPr>
            <w:del w:id="3336" w:author="Nagaraja Rao (Nokia)" w:date="2023-04-18T16:55:00Z">
              <w:r w:rsidDel="00480109">
                <w:delText>AS</w:delText>
              </w:r>
            </w:del>
          </w:p>
        </w:tc>
      </w:tr>
      <w:tr w:rsidR="00760A36" w:rsidDel="00480109" w14:paraId="6073B4E1" w14:textId="0E195DE2" w:rsidTr="00EB33D9">
        <w:trPr>
          <w:del w:id="3337" w:author="Nagaraja Rao (Nokia)" w:date="2023-04-18T16:55:00Z"/>
        </w:trPr>
        <w:tc>
          <w:tcPr>
            <w:tcW w:w="1134" w:type="dxa"/>
            <w:vMerge/>
          </w:tcPr>
          <w:p w14:paraId="4831467B" w14:textId="6C40CDAE" w:rsidR="00760A36" w:rsidDel="00480109" w:rsidRDefault="00760A36" w:rsidP="00EB33D9">
            <w:pPr>
              <w:pStyle w:val="TAL"/>
              <w:rPr>
                <w:del w:id="3338" w:author="Nagaraja Rao (Nokia)" w:date="2023-04-18T16:55:00Z"/>
              </w:rPr>
            </w:pPr>
          </w:p>
        </w:tc>
        <w:tc>
          <w:tcPr>
            <w:tcW w:w="4253" w:type="dxa"/>
          </w:tcPr>
          <w:p w14:paraId="2569A7FD" w14:textId="09A6265F" w:rsidR="00760A36" w:rsidDel="00480109" w:rsidRDefault="00760A36" w:rsidP="00EB33D9">
            <w:pPr>
              <w:pStyle w:val="TAL"/>
              <w:rPr>
                <w:del w:id="3339" w:author="Nagaraja Rao (Nokia)" w:date="2023-04-18T16:55:00Z"/>
              </w:rPr>
            </w:pPr>
            <w:del w:id="3340" w:author="Nagaraja Rao (Nokia)" w:date="2023-04-18T16:55:00Z">
              <w:r w:rsidDel="00480109">
                <w:delText>Intra-CSP session signing/verification not required</w:delText>
              </w:r>
            </w:del>
          </w:p>
        </w:tc>
        <w:tc>
          <w:tcPr>
            <w:tcW w:w="1559" w:type="dxa"/>
          </w:tcPr>
          <w:p w14:paraId="615E5D70" w14:textId="0AF484B7" w:rsidR="00760A36" w:rsidDel="00480109" w:rsidRDefault="00760A36" w:rsidP="00EB33D9">
            <w:pPr>
              <w:pStyle w:val="TAL"/>
              <w:rPr>
                <w:del w:id="3341" w:author="Nagaraja Rao (Nokia)" w:date="2023-04-18T16:55:00Z"/>
              </w:rPr>
            </w:pPr>
            <w:del w:id="3342" w:author="Nagaraja Rao (Nokia)" w:date="2023-04-18T16:55:00Z">
              <w:r w:rsidDel="00480109">
                <w:delText>AS</w:delText>
              </w:r>
            </w:del>
          </w:p>
        </w:tc>
        <w:tc>
          <w:tcPr>
            <w:tcW w:w="1979" w:type="dxa"/>
          </w:tcPr>
          <w:p w14:paraId="7C338B4B" w14:textId="095B4958" w:rsidR="00760A36" w:rsidDel="00480109" w:rsidRDefault="00760A36" w:rsidP="00EB33D9">
            <w:pPr>
              <w:pStyle w:val="TAL"/>
              <w:rPr>
                <w:del w:id="3343" w:author="Nagaraja Rao (Nokia)" w:date="2023-04-18T16:55:00Z"/>
              </w:rPr>
            </w:pPr>
            <w:del w:id="3344" w:author="Nagaraja Rao (Nokia)" w:date="2023-04-18T16:55:00Z">
              <w:r w:rsidDel="00480109">
                <w:delText>IBCF</w:delText>
              </w:r>
            </w:del>
          </w:p>
        </w:tc>
      </w:tr>
    </w:tbl>
    <w:p w14:paraId="51EF06A9" w14:textId="7E336151" w:rsidR="00760A36" w:rsidDel="00480109" w:rsidRDefault="00760A36" w:rsidP="00760A36">
      <w:pPr>
        <w:rPr>
          <w:del w:id="3345" w:author="Nagaraja Rao (Nokia)" w:date="2023-04-18T16:55:00Z"/>
        </w:rPr>
      </w:pPr>
    </w:p>
    <w:p w14:paraId="59DF62F3" w14:textId="1333293D" w:rsidR="00760A36" w:rsidDel="00480109" w:rsidRDefault="00760A36" w:rsidP="00760A36">
      <w:pPr>
        <w:pStyle w:val="TH"/>
        <w:rPr>
          <w:del w:id="3346" w:author="Nagaraja Rao (Nokia)" w:date="2023-04-18T16:55:00Z"/>
        </w:rPr>
      </w:pPr>
      <w:del w:id="3347" w:author="Nagaraja Rao (Nokia)" w:date="2023-04-18T16:55:00Z">
        <w:r w:rsidDel="00480109">
          <w:delText>Table G.5-6: Scope of NF domain in IMS providing the LI functions for STIR/SHAKEN (verification)</w:delText>
        </w:r>
      </w:del>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760A36" w:rsidDel="00480109" w14:paraId="2D9995B1" w14:textId="3110A9F9" w:rsidTr="00EB33D9">
        <w:trPr>
          <w:del w:id="3348" w:author="Nagaraja Rao (Nokia)" w:date="2023-04-18T16:55:00Z"/>
        </w:trPr>
        <w:tc>
          <w:tcPr>
            <w:tcW w:w="3539" w:type="dxa"/>
            <w:gridSpan w:val="2"/>
            <w:vMerge w:val="restart"/>
          </w:tcPr>
          <w:p w14:paraId="69E3F125" w14:textId="22BE84BD" w:rsidR="00760A36" w:rsidDel="00480109" w:rsidRDefault="00760A36" w:rsidP="00EB33D9">
            <w:pPr>
              <w:pStyle w:val="TAH"/>
              <w:rPr>
                <w:del w:id="3349" w:author="Nagaraja Rao (Nokia)" w:date="2023-04-18T16:55:00Z"/>
              </w:rPr>
            </w:pPr>
            <w:del w:id="3350" w:author="Nagaraja Rao (Nokia)" w:date="2023-04-18T16:55:00Z">
              <w:r w:rsidDel="00480109">
                <w:delText>Scenario</w:delText>
              </w:r>
            </w:del>
          </w:p>
        </w:tc>
        <w:tc>
          <w:tcPr>
            <w:tcW w:w="3544" w:type="dxa"/>
            <w:gridSpan w:val="2"/>
          </w:tcPr>
          <w:p w14:paraId="68A715B8" w14:textId="7C9EAE99" w:rsidR="00760A36" w:rsidDel="00480109" w:rsidRDefault="00760A36" w:rsidP="00EB33D9">
            <w:pPr>
              <w:pStyle w:val="TAH"/>
              <w:rPr>
                <w:del w:id="3351" w:author="Nagaraja Rao (Nokia)" w:date="2023-04-18T16:55:00Z"/>
              </w:rPr>
            </w:pPr>
            <w:del w:id="3352" w:author="Nagaraja Rao (Nokia)" w:date="2023-04-18T16:55:00Z">
              <w:r w:rsidDel="00480109">
                <w:delText>HPLMN</w:delText>
              </w:r>
            </w:del>
          </w:p>
        </w:tc>
        <w:tc>
          <w:tcPr>
            <w:tcW w:w="2551" w:type="dxa"/>
            <w:gridSpan w:val="2"/>
          </w:tcPr>
          <w:p w14:paraId="6CF928A8" w14:textId="1AE07C63" w:rsidR="00760A36" w:rsidDel="00480109" w:rsidRDefault="00760A36" w:rsidP="00EB33D9">
            <w:pPr>
              <w:pStyle w:val="TAH"/>
              <w:rPr>
                <w:del w:id="3353" w:author="Nagaraja Rao (Nokia)" w:date="2023-04-18T16:55:00Z"/>
              </w:rPr>
            </w:pPr>
            <w:del w:id="3354" w:author="Nagaraja Rao (Nokia)" w:date="2023-04-18T16:55:00Z">
              <w:r w:rsidDel="00480109">
                <w:delText>VPLMN</w:delText>
              </w:r>
            </w:del>
          </w:p>
        </w:tc>
      </w:tr>
      <w:tr w:rsidR="00760A36" w:rsidDel="00480109" w14:paraId="298D600A" w14:textId="1C58489E" w:rsidTr="00EB33D9">
        <w:trPr>
          <w:del w:id="3355" w:author="Nagaraja Rao (Nokia)" w:date="2023-04-18T16:55:00Z"/>
        </w:trPr>
        <w:tc>
          <w:tcPr>
            <w:tcW w:w="3539" w:type="dxa"/>
            <w:gridSpan w:val="2"/>
            <w:vMerge/>
          </w:tcPr>
          <w:p w14:paraId="78106710" w14:textId="67557E49" w:rsidR="00760A36" w:rsidDel="00480109" w:rsidRDefault="00760A36" w:rsidP="00EB33D9">
            <w:pPr>
              <w:pStyle w:val="TAH"/>
              <w:rPr>
                <w:del w:id="3356" w:author="Nagaraja Rao (Nokia)" w:date="2023-04-18T16:55:00Z"/>
              </w:rPr>
            </w:pPr>
          </w:p>
        </w:tc>
        <w:tc>
          <w:tcPr>
            <w:tcW w:w="1559" w:type="dxa"/>
          </w:tcPr>
          <w:p w14:paraId="284EC0C2" w14:textId="71C54A0E" w:rsidR="00760A36" w:rsidDel="00480109" w:rsidRDefault="00760A36" w:rsidP="00EB33D9">
            <w:pPr>
              <w:pStyle w:val="TAH"/>
              <w:rPr>
                <w:del w:id="3357" w:author="Nagaraja Rao (Nokia)" w:date="2023-04-18T16:55:00Z"/>
              </w:rPr>
            </w:pPr>
            <w:del w:id="3358" w:author="Nagaraja Rao (Nokia)" w:date="2023-04-18T16:55:00Z">
              <w:r w:rsidDel="00480109">
                <w:delText>CSP choice AS</w:delText>
              </w:r>
            </w:del>
          </w:p>
        </w:tc>
        <w:tc>
          <w:tcPr>
            <w:tcW w:w="1985" w:type="dxa"/>
          </w:tcPr>
          <w:p w14:paraId="70459456" w14:textId="5BC81A9A" w:rsidR="00760A36" w:rsidDel="00480109" w:rsidRDefault="00760A36" w:rsidP="00EB33D9">
            <w:pPr>
              <w:pStyle w:val="TAH"/>
              <w:rPr>
                <w:del w:id="3359" w:author="Nagaraja Rao (Nokia)" w:date="2023-04-18T16:55:00Z"/>
              </w:rPr>
            </w:pPr>
            <w:del w:id="3360" w:author="Nagaraja Rao (Nokia)" w:date="2023-04-18T16:55:00Z">
              <w:r w:rsidDel="00480109">
                <w:delText>CSP choice is IBCF</w:delText>
              </w:r>
            </w:del>
          </w:p>
        </w:tc>
        <w:tc>
          <w:tcPr>
            <w:tcW w:w="1276" w:type="dxa"/>
          </w:tcPr>
          <w:p w14:paraId="38589A7C" w14:textId="7E470D18" w:rsidR="00760A36" w:rsidDel="00480109" w:rsidRDefault="00760A36" w:rsidP="00EB33D9">
            <w:pPr>
              <w:pStyle w:val="TAH"/>
              <w:rPr>
                <w:del w:id="3361" w:author="Nagaraja Rao (Nokia)" w:date="2023-04-18T16:55:00Z"/>
              </w:rPr>
            </w:pPr>
            <w:del w:id="3362" w:author="Nagaraja Rao (Nokia)" w:date="2023-04-18T16:55:00Z">
              <w:r w:rsidDel="00480109">
                <w:delText>Default</w:delText>
              </w:r>
            </w:del>
          </w:p>
        </w:tc>
        <w:tc>
          <w:tcPr>
            <w:tcW w:w="1275" w:type="dxa"/>
          </w:tcPr>
          <w:p w14:paraId="3A2B489C" w14:textId="31581CDE" w:rsidR="00760A36" w:rsidDel="00480109" w:rsidRDefault="00760A36" w:rsidP="00EB33D9">
            <w:pPr>
              <w:pStyle w:val="TAH"/>
              <w:rPr>
                <w:del w:id="3363" w:author="Nagaraja Rao (Nokia)" w:date="2023-04-18T16:55:00Z"/>
              </w:rPr>
            </w:pPr>
            <w:del w:id="3364" w:author="Nagaraja Rao (Nokia)" w:date="2023-04-18T16:55:00Z">
              <w:r w:rsidDel="00480109">
                <w:delText>Alternate</w:delText>
              </w:r>
            </w:del>
          </w:p>
        </w:tc>
      </w:tr>
      <w:tr w:rsidR="00760A36" w:rsidDel="00480109" w14:paraId="4F0E5204" w14:textId="44A67F34" w:rsidTr="00EB33D9">
        <w:trPr>
          <w:del w:id="3365" w:author="Nagaraja Rao (Nokia)" w:date="2023-04-18T16:55:00Z"/>
        </w:trPr>
        <w:tc>
          <w:tcPr>
            <w:tcW w:w="3539" w:type="dxa"/>
            <w:gridSpan w:val="2"/>
          </w:tcPr>
          <w:p w14:paraId="2FAA3188" w14:textId="0587FAC1" w:rsidR="00760A36" w:rsidDel="00480109" w:rsidRDefault="00760A36" w:rsidP="00EB33D9">
            <w:pPr>
              <w:pStyle w:val="TAL"/>
              <w:rPr>
                <w:del w:id="3366" w:author="Nagaraja Rao (Nokia)" w:date="2023-04-18T16:55:00Z"/>
              </w:rPr>
            </w:pPr>
            <w:del w:id="3367" w:author="Nagaraja Rao (Nokia)" w:date="2023-04-18T16:55:00Z">
              <w:r w:rsidDel="00480109">
                <w:delText>Inbound roaming with LBO</w:delText>
              </w:r>
            </w:del>
          </w:p>
        </w:tc>
        <w:tc>
          <w:tcPr>
            <w:tcW w:w="1559" w:type="dxa"/>
          </w:tcPr>
          <w:p w14:paraId="2F3AF657" w14:textId="6ACC7884" w:rsidR="00760A36" w:rsidDel="00480109" w:rsidRDefault="00760A36" w:rsidP="00EB33D9">
            <w:pPr>
              <w:pStyle w:val="TAL"/>
              <w:rPr>
                <w:del w:id="3368" w:author="Nagaraja Rao (Nokia)" w:date="2023-04-18T16:55:00Z"/>
              </w:rPr>
            </w:pPr>
            <w:del w:id="3369" w:author="Nagaraja Rao (Nokia)" w:date="2023-04-18T16:55:00Z">
              <w:r w:rsidDel="00480109">
                <w:delText>n/a</w:delText>
              </w:r>
            </w:del>
          </w:p>
        </w:tc>
        <w:tc>
          <w:tcPr>
            <w:tcW w:w="1985" w:type="dxa"/>
          </w:tcPr>
          <w:p w14:paraId="04092979" w14:textId="278935D7" w:rsidR="00760A36" w:rsidDel="00480109" w:rsidRDefault="00760A36" w:rsidP="00EB33D9">
            <w:pPr>
              <w:pStyle w:val="TAL"/>
              <w:rPr>
                <w:del w:id="3370" w:author="Nagaraja Rao (Nokia)" w:date="2023-04-18T16:55:00Z"/>
              </w:rPr>
            </w:pPr>
            <w:del w:id="3371" w:author="Nagaraja Rao (Nokia)" w:date="2023-04-18T16:55:00Z">
              <w:r w:rsidDel="00480109">
                <w:delText>n/a</w:delText>
              </w:r>
            </w:del>
          </w:p>
        </w:tc>
        <w:tc>
          <w:tcPr>
            <w:tcW w:w="1276" w:type="dxa"/>
          </w:tcPr>
          <w:p w14:paraId="6E88AD78" w14:textId="089F3161" w:rsidR="00760A36" w:rsidDel="00480109" w:rsidRDefault="00760A36" w:rsidP="00EB33D9">
            <w:pPr>
              <w:pStyle w:val="TAL"/>
              <w:rPr>
                <w:del w:id="3372" w:author="Nagaraja Rao (Nokia)" w:date="2023-04-18T16:55:00Z"/>
              </w:rPr>
            </w:pPr>
            <w:del w:id="3373" w:author="Nagaraja Rao (Nokia)" w:date="2023-04-18T16:55:00Z">
              <w:r w:rsidDel="00480109">
                <w:delText>P-CSCF</w:delText>
              </w:r>
            </w:del>
          </w:p>
        </w:tc>
        <w:tc>
          <w:tcPr>
            <w:tcW w:w="1275" w:type="dxa"/>
          </w:tcPr>
          <w:p w14:paraId="0C73BC5F" w14:textId="5C1C4C43" w:rsidR="00760A36" w:rsidDel="00480109" w:rsidRDefault="00760A36" w:rsidP="00EB33D9">
            <w:pPr>
              <w:pStyle w:val="TAL"/>
              <w:rPr>
                <w:del w:id="3374" w:author="Nagaraja Rao (Nokia)" w:date="2023-04-18T16:55:00Z"/>
              </w:rPr>
            </w:pPr>
            <w:del w:id="3375" w:author="Nagaraja Rao (Nokia)" w:date="2023-04-18T16:55:00Z">
              <w:r w:rsidDel="00480109">
                <w:delText>IBCF</w:delText>
              </w:r>
            </w:del>
          </w:p>
        </w:tc>
      </w:tr>
      <w:tr w:rsidR="00760A36" w:rsidDel="00480109" w14:paraId="18867192" w14:textId="1F39FB2D" w:rsidTr="00EB33D9">
        <w:trPr>
          <w:del w:id="3376" w:author="Nagaraja Rao (Nokia)" w:date="2023-04-18T16:55:00Z"/>
        </w:trPr>
        <w:tc>
          <w:tcPr>
            <w:tcW w:w="3539" w:type="dxa"/>
            <w:gridSpan w:val="2"/>
          </w:tcPr>
          <w:p w14:paraId="736D448F" w14:textId="17EFC66A" w:rsidR="00760A36" w:rsidDel="00480109" w:rsidRDefault="00760A36" w:rsidP="00EB33D9">
            <w:pPr>
              <w:pStyle w:val="TAL"/>
              <w:rPr>
                <w:del w:id="3377" w:author="Nagaraja Rao (Nokia)" w:date="2023-04-18T16:55:00Z"/>
              </w:rPr>
            </w:pPr>
            <w:del w:id="3378" w:author="Nagaraja Rao (Nokia)" w:date="2023-04-18T16:55:00Z">
              <w:r w:rsidDel="00480109">
                <w:delText>Inbound roaming with Home-Routed</w:delText>
              </w:r>
            </w:del>
          </w:p>
        </w:tc>
        <w:tc>
          <w:tcPr>
            <w:tcW w:w="1559" w:type="dxa"/>
          </w:tcPr>
          <w:p w14:paraId="41EC0B60" w14:textId="406A8675" w:rsidR="00760A36" w:rsidDel="00480109" w:rsidRDefault="00760A36" w:rsidP="00EB33D9">
            <w:pPr>
              <w:pStyle w:val="TAL"/>
              <w:rPr>
                <w:del w:id="3379" w:author="Nagaraja Rao (Nokia)" w:date="2023-04-18T16:55:00Z"/>
              </w:rPr>
            </w:pPr>
            <w:del w:id="3380" w:author="Nagaraja Rao (Nokia)" w:date="2023-04-18T16:55:00Z">
              <w:r w:rsidDel="00480109">
                <w:delText>n/a</w:delText>
              </w:r>
            </w:del>
          </w:p>
        </w:tc>
        <w:tc>
          <w:tcPr>
            <w:tcW w:w="1985" w:type="dxa"/>
          </w:tcPr>
          <w:p w14:paraId="177D2B3C" w14:textId="28132ABB" w:rsidR="00760A36" w:rsidDel="00480109" w:rsidRDefault="00760A36" w:rsidP="00EB33D9">
            <w:pPr>
              <w:pStyle w:val="TAL"/>
              <w:rPr>
                <w:del w:id="3381" w:author="Nagaraja Rao (Nokia)" w:date="2023-04-18T16:55:00Z"/>
              </w:rPr>
            </w:pPr>
            <w:del w:id="3382" w:author="Nagaraja Rao (Nokia)" w:date="2023-04-18T16:55:00Z">
              <w:r w:rsidDel="00480109">
                <w:delText>n/a</w:delText>
              </w:r>
            </w:del>
          </w:p>
        </w:tc>
        <w:tc>
          <w:tcPr>
            <w:tcW w:w="1276" w:type="dxa"/>
          </w:tcPr>
          <w:p w14:paraId="37F0499B" w14:textId="7C2E85FB" w:rsidR="00760A36" w:rsidDel="00480109" w:rsidRDefault="00760A36" w:rsidP="00EB33D9">
            <w:pPr>
              <w:pStyle w:val="TAL"/>
              <w:rPr>
                <w:del w:id="3383" w:author="Nagaraja Rao (Nokia)" w:date="2023-04-18T16:55:00Z"/>
              </w:rPr>
            </w:pPr>
            <w:del w:id="3384" w:author="Nagaraja Rao (Nokia)" w:date="2023-04-18T16:55:00Z">
              <w:r w:rsidDel="00480109">
                <w:delText>LMISF-IRI</w:delText>
              </w:r>
            </w:del>
          </w:p>
        </w:tc>
        <w:tc>
          <w:tcPr>
            <w:tcW w:w="1275" w:type="dxa"/>
          </w:tcPr>
          <w:p w14:paraId="18448A9D" w14:textId="104E19A1" w:rsidR="00760A36" w:rsidDel="00480109" w:rsidRDefault="00760A36" w:rsidP="00EB33D9">
            <w:pPr>
              <w:pStyle w:val="TAL"/>
              <w:rPr>
                <w:del w:id="3385" w:author="Nagaraja Rao (Nokia)" w:date="2023-04-18T16:55:00Z"/>
              </w:rPr>
            </w:pPr>
            <w:del w:id="3386" w:author="Nagaraja Rao (Nokia)" w:date="2023-04-18T16:55:00Z">
              <w:r w:rsidDel="00480109">
                <w:delText>LMISF-IRI</w:delText>
              </w:r>
            </w:del>
          </w:p>
        </w:tc>
      </w:tr>
      <w:tr w:rsidR="00760A36" w:rsidDel="00480109" w14:paraId="508B0CD9" w14:textId="187F86E3" w:rsidTr="00EB33D9">
        <w:trPr>
          <w:del w:id="3387" w:author="Nagaraja Rao (Nokia)" w:date="2023-04-18T16:55:00Z"/>
        </w:trPr>
        <w:tc>
          <w:tcPr>
            <w:tcW w:w="3539" w:type="dxa"/>
            <w:gridSpan w:val="2"/>
          </w:tcPr>
          <w:p w14:paraId="78BF9AEB" w14:textId="6B6A553C" w:rsidR="00760A36" w:rsidDel="00480109" w:rsidRDefault="00760A36" w:rsidP="00EB33D9">
            <w:pPr>
              <w:pStyle w:val="TAL"/>
              <w:rPr>
                <w:del w:id="3388" w:author="Nagaraja Rao (Nokia)" w:date="2023-04-18T16:55:00Z"/>
              </w:rPr>
            </w:pPr>
            <w:del w:id="3389" w:author="Nagaraja Rao (Nokia)" w:date="2023-04-18T16:55:00Z">
              <w:r w:rsidDel="00480109">
                <w:delText xml:space="preserve">Intra-CSP session </w:delText>
              </w:r>
            </w:del>
          </w:p>
        </w:tc>
        <w:tc>
          <w:tcPr>
            <w:tcW w:w="1559" w:type="dxa"/>
          </w:tcPr>
          <w:p w14:paraId="69A72201" w14:textId="78635017" w:rsidR="00760A36" w:rsidDel="00480109" w:rsidRDefault="00760A36" w:rsidP="00EB33D9">
            <w:pPr>
              <w:pStyle w:val="TAL"/>
              <w:rPr>
                <w:del w:id="3390" w:author="Nagaraja Rao (Nokia)" w:date="2023-04-18T16:55:00Z"/>
              </w:rPr>
            </w:pPr>
            <w:del w:id="3391" w:author="Nagaraja Rao (Nokia)" w:date="2023-04-18T16:55:00Z">
              <w:r w:rsidDel="00480109">
                <w:delText>n/a</w:delText>
              </w:r>
            </w:del>
          </w:p>
        </w:tc>
        <w:tc>
          <w:tcPr>
            <w:tcW w:w="1985" w:type="dxa"/>
          </w:tcPr>
          <w:p w14:paraId="4BD06B49" w14:textId="650F47F0" w:rsidR="00760A36" w:rsidDel="00480109" w:rsidRDefault="00760A36" w:rsidP="00EB33D9">
            <w:pPr>
              <w:pStyle w:val="TAL"/>
              <w:rPr>
                <w:del w:id="3392" w:author="Nagaraja Rao (Nokia)" w:date="2023-04-18T16:55:00Z"/>
              </w:rPr>
            </w:pPr>
            <w:del w:id="3393" w:author="Nagaraja Rao (Nokia)" w:date="2023-04-18T16:55:00Z">
              <w:r w:rsidDel="00480109">
                <w:delText>n/a</w:delText>
              </w:r>
            </w:del>
          </w:p>
        </w:tc>
        <w:tc>
          <w:tcPr>
            <w:tcW w:w="1276" w:type="dxa"/>
          </w:tcPr>
          <w:p w14:paraId="15B0B114" w14:textId="58417BC9" w:rsidR="00760A36" w:rsidDel="00480109" w:rsidRDefault="00760A36" w:rsidP="00EB33D9">
            <w:pPr>
              <w:pStyle w:val="TAL"/>
              <w:rPr>
                <w:del w:id="3394" w:author="Nagaraja Rao (Nokia)" w:date="2023-04-18T16:55:00Z"/>
              </w:rPr>
            </w:pPr>
            <w:del w:id="3395" w:author="Nagaraja Rao (Nokia)" w:date="2023-04-18T16:55:00Z">
              <w:r w:rsidDel="00480109">
                <w:delText>n/a</w:delText>
              </w:r>
            </w:del>
          </w:p>
        </w:tc>
        <w:tc>
          <w:tcPr>
            <w:tcW w:w="1275" w:type="dxa"/>
          </w:tcPr>
          <w:p w14:paraId="368612C6" w14:textId="45423888" w:rsidR="00760A36" w:rsidDel="00480109" w:rsidRDefault="00760A36" w:rsidP="00EB33D9">
            <w:pPr>
              <w:pStyle w:val="TAL"/>
              <w:rPr>
                <w:del w:id="3396" w:author="Nagaraja Rao (Nokia)" w:date="2023-04-18T16:55:00Z"/>
              </w:rPr>
            </w:pPr>
            <w:del w:id="3397" w:author="Nagaraja Rao (Nokia)" w:date="2023-04-18T16:55:00Z">
              <w:r w:rsidDel="00480109">
                <w:delText>n/a</w:delText>
              </w:r>
            </w:del>
          </w:p>
        </w:tc>
      </w:tr>
      <w:tr w:rsidR="00760A36" w:rsidDel="00480109" w14:paraId="6271CDBE" w14:textId="4AC10733" w:rsidTr="00EB33D9">
        <w:trPr>
          <w:del w:id="3398" w:author="Nagaraja Rao (Nokia)" w:date="2023-04-18T16:55:00Z"/>
        </w:trPr>
        <w:tc>
          <w:tcPr>
            <w:tcW w:w="1129" w:type="dxa"/>
            <w:vMerge w:val="restart"/>
          </w:tcPr>
          <w:p w14:paraId="0178AF49" w14:textId="45536C61" w:rsidR="00760A36" w:rsidDel="00480109" w:rsidRDefault="00760A36" w:rsidP="00EB33D9">
            <w:pPr>
              <w:pStyle w:val="TAL"/>
              <w:rPr>
                <w:del w:id="3399" w:author="Nagaraja Rao (Nokia)" w:date="2023-04-18T16:55:00Z"/>
              </w:rPr>
            </w:pPr>
            <w:del w:id="3400" w:author="Nagaraja Rao (Nokia)" w:date="2023-04-18T16:55:00Z">
              <w:r w:rsidDel="00480109">
                <w:delText>Inter-CSP session</w:delText>
              </w:r>
            </w:del>
          </w:p>
        </w:tc>
        <w:tc>
          <w:tcPr>
            <w:tcW w:w="2410" w:type="dxa"/>
          </w:tcPr>
          <w:p w14:paraId="0DE93DD1" w14:textId="25826AC5" w:rsidR="00760A36" w:rsidDel="00480109" w:rsidRDefault="00760A36" w:rsidP="00EB33D9">
            <w:pPr>
              <w:pStyle w:val="TAL"/>
              <w:rPr>
                <w:del w:id="3401" w:author="Nagaraja Rao (Nokia)" w:date="2023-04-18T16:55:00Z"/>
              </w:rPr>
            </w:pPr>
            <w:del w:id="3402" w:author="Nagaraja Rao (Nokia)" w:date="2023-04-18T16:55:00Z">
              <w:r w:rsidDel="00480109">
                <w:delText>Intra-CSP session signing/verification is required</w:delText>
              </w:r>
            </w:del>
          </w:p>
        </w:tc>
        <w:tc>
          <w:tcPr>
            <w:tcW w:w="1559" w:type="dxa"/>
          </w:tcPr>
          <w:p w14:paraId="47F53A8A" w14:textId="103D3E44" w:rsidR="00760A36" w:rsidDel="00480109" w:rsidRDefault="00760A36" w:rsidP="00EB33D9">
            <w:pPr>
              <w:pStyle w:val="TAL"/>
              <w:rPr>
                <w:del w:id="3403" w:author="Nagaraja Rao (Nokia)" w:date="2023-04-18T16:55:00Z"/>
              </w:rPr>
            </w:pPr>
            <w:del w:id="3404" w:author="Nagaraja Rao (Nokia)" w:date="2023-04-18T16:55:00Z">
              <w:r w:rsidDel="00480109">
                <w:delText>AS</w:delText>
              </w:r>
            </w:del>
          </w:p>
        </w:tc>
        <w:tc>
          <w:tcPr>
            <w:tcW w:w="1985" w:type="dxa"/>
          </w:tcPr>
          <w:p w14:paraId="25D3ADA4" w14:textId="1120D7FF" w:rsidR="00760A36" w:rsidDel="00480109" w:rsidRDefault="00760A36" w:rsidP="00EB33D9">
            <w:pPr>
              <w:pStyle w:val="TAL"/>
              <w:rPr>
                <w:del w:id="3405" w:author="Nagaraja Rao (Nokia)" w:date="2023-04-18T16:55:00Z"/>
              </w:rPr>
            </w:pPr>
            <w:del w:id="3406" w:author="Nagaraja Rao (Nokia)" w:date="2023-04-18T16:55:00Z">
              <w:r w:rsidDel="00480109">
                <w:delText>AS</w:delText>
              </w:r>
            </w:del>
          </w:p>
        </w:tc>
        <w:tc>
          <w:tcPr>
            <w:tcW w:w="1276" w:type="dxa"/>
          </w:tcPr>
          <w:p w14:paraId="44B94525" w14:textId="29A42F1C" w:rsidR="00760A36" w:rsidDel="00480109" w:rsidRDefault="00760A36" w:rsidP="00EB33D9">
            <w:pPr>
              <w:pStyle w:val="TAL"/>
              <w:rPr>
                <w:del w:id="3407" w:author="Nagaraja Rao (Nokia)" w:date="2023-04-18T16:55:00Z"/>
              </w:rPr>
            </w:pPr>
            <w:del w:id="3408" w:author="Nagaraja Rao (Nokia)" w:date="2023-04-18T16:55:00Z">
              <w:r w:rsidDel="00480109">
                <w:delText>See NOTE</w:delText>
              </w:r>
            </w:del>
          </w:p>
        </w:tc>
        <w:tc>
          <w:tcPr>
            <w:tcW w:w="1275" w:type="dxa"/>
          </w:tcPr>
          <w:p w14:paraId="129E6ABF" w14:textId="6DF0D24F" w:rsidR="00760A36" w:rsidDel="00480109" w:rsidRDefault="00760A36" w:rsidP="00EB33D9">
            <w:pPr>
              <w:pStyle w:val="TAL"/>
              <w:rPr>
                <w:del w:id="3409" w:author="Nagaraja Rao (Nokia)" w:date="2023-04-18T16:55:00Z"/>
              </w:rPr>
            </w:pPr>
            <w:del w:id="3410" w:author="Nagaraja Rao (Nokia)" w:date="2023-04-18T16:55:00Z">
              <w:r w:rsidDel="00480109">
                <w:delText>See NOTE</w:delText>
              </w:r>
            </w:del>
          </w:p>
        </w:tc>
      </w:tr>
      <w:tr w:rsidR="00760A36" w:rsidDel="00480109" w14:paraId="06A5AAD8" w14:textId="1E3844B2" w:rsidTr="00EB33D9">
        <w:trPr>
          <w:del w:id="3411" w:author="Nagaraja Rao (Nokia)" w:date="2023-04-18T16:55:00Z"/>
        </w:trPr>
        <w:tc>
          <w:tcPr>
            <w:tcW w:w="1129" w:type="dxa"/>
            <w:vMerge/>
          </w:tcPr>
          <w:p w14:paraId="42EEE03E" w14:textId="6A3E1BF2" w:rsidR="00760A36" w:rsidDel="00480109" w:rsidRDefault="00760A36" w:rsidP="00EB33D9">
            <w:pPr>
              <w:pStyle w:val="TAL"/>
              <w:rPr>
                <w:del w:id="3412" w:author="Nagaraja Rao (Nokia)" w:date="2023-04-18T16:55:00Z"/>
              </w:rPr>
            </w:pPr>
          </w:p>
        </w:tc>
        <w:tc>
          <w:tcPr>
            <w:tcW w:w="2410" w:type="dxa"/>
          </w:tcPr>
          <w:p w14:paraId="611D8BC7" w14:textId="34CCE290" w:rsidR="00760A36" w:rsidDel="00480109" w:rsidRDefault="00760A36" w:rsidP="00EB33D9">
            <w:pPr>
              <w:pStyle w:val="TAL"/>
              <w:rPr>
                <w:del w:id="3413" w:author="Nagaraja Rao (Nokia)" w:date="2023-04-18T16:55:00Z"/>
              </w:rPr>
            </w:pPr>
            <w:del w:id="3414" w:author="Nagaraja Rao (Nokia)" w:date="2023-04-18T16:55:00Z">
              <w:r w:rsidDel="00480109">
                <w:delText>Intra-CSP session signing/verification not required</w:delText>
              </w:r>
            </w:del>
          </w:p>
        </w:tc>
        <w:tc>
          <w:tcPr>
            <w:tcW w:w="1559" w:type="dxa"/>
          </w:tcPr>
          <w:p w14:paraId="458848A7" w14:textId="695249D2" w:rsidR="00760A36" w:rsidDel="00480109" w:rsidRDefault="00760A36" w:rsidP="00EB33D9">
            <w:pPr>
              <w:pStyle w:val="TAL"/>
              <w:rPr>
                <w:del w:id="3415" w:author="Nagaraja Rao (Nokia)" w:date="2023-04-18T16:55:00Z"/>
              </w:rPr>
            </w:pPr>
            <w:del w:id="3416" w:author="Nagaraja Rao (Nokia)" w:date="2023-04-18T16:55:00Z">
              <w:r w:rsidDel="00480109">
                <w:delText>AS</w:delText>
              </w:r>
            </w:del>
          </w:p>
        </w:tc>
        <w:tc>
          <w:tcPr>
            <w:tcW w:w="1985" w:type="dxa"/>
          </w:tcPr>
          <w:p w14:paraId="18581612" w14:textId="78BAC8EE" w:rsidR="00760A36" w:rsidDel="00480109" w:rsidRDefault="00760A36" w:rsidP="00EB33D9">
            <w:pPr>
              <w:pStyle w:val="TAL"/>
              <w:rPr>
                <w:del w:id="3417" w:author="Nagaraja Rao (Nokia)" w:date="2023-04-18T16:55:00Z"/>
              </w:rPr>
            </w:pPr>
            <w:del w:id="3418" w:author="Nagaraja Rao (Nokia)" w:date="2023-04-18T16:55:00Z">
              <w:r w:rsidDel="00480109">
                <w:delText>IBCF</w:delText>
              </w:r>
            </w:del>
          </w:p>
        </w:tc>
        <w:tc>
          <w:tcPr>
            <w:tcW w:w="1276" w:type="dxa"/>
          </w:tcPr>
          <w:p w14:paraId="06537D7F" w14:textId="1D08D963" w:rsidR="00760A36" w:rsidDel="00480109" w:rsidRDefault="00760A36" w:rsidP="00EB33D9">
            <w:pPr>
              <w:pStyle w:val="TAL"/>
              <w:rPr>
                <w:del w:id="3419" w:author="Nagaraja Rao (Nokia)" w:date="2023-04-18T16:55:00Z"/>
              </w:rPr>
            </w:pPr>
            <w:del w:id="3420" w:author="Nagaraja Rao (Nokia)" w:date="2023-04-18T16:55:00Z">
              <w:r w:rsidDel="00480109">
                <w:delText>See NOTE</w:delText>
              </w:r>
            </w:del>
          </w:p>
        </w:tc>
        <w:tc>
          <w:tcPr>
            <w:tcW w:w="1275" w:type="dxa"/>
          </w:tcPr>
          <w:p w14:paraId="4C021327" w14:textId="47DDACBA" w:rsidR="00760A36" w:rsidDel="00480109" w:rsidRDefault="00760A36" w:rsidP="00EB33D9">
            <w:pPr>
              <w:pStyle w:val="TAL"/>
              <w:rPr>
                <w:del w:id="3421" w:author="Nagaraja Rao (Nokia)" w:date="2023-04-18T16:55:00Z"/>
              </w:rPr>
            </w:pPr>
            <w:del w:id="3422" w:author="Nagaraja Rao (Nokia)" w:date="2023-04-18T16:55:00Z">
              <w:r w:rsidDel="00480109">
                <w:delText>See NOTE</w:delText>
              </w:r>
            </w:del>
          </w:p>
        </w:tc>
      </w:tr>
    </w:tbl>
    <w:p w14:paraId="1C97D49F" w14:textId="6FB0346E" w:rsidR="00760A36" w:rsidDel="00480109" w:rsidRDefault="00760A36" w:rsidP="00760A36">
      <w:pPr>
        <w:rPr>
          <w:del w:id="3423" w:author="Nagaraja Rao (Nokia)" w:date="2023-04-18T16:55:00Z"/>
        </w:rPr>
      </w:pPr>
    </w:p>
    <w:p w14:paraId="07C49B6D" w14:textId="695B3817" w:rsidR="00760A36" w:rsidDel="00480109" w:rsidRDefault="00760A36" w:rsidP="00760A36">
      <w:pPr>
        <w:pStyle w:val="NO"/>
        <w:rPr>
          <w:del w:id="3424" w:author="Nagaraja Rao (Nokia)" w:date="2023-04-18T16:55:00Z"/>
        </w:rPr>
      </w:pPr>
      <w:del w:id="3425" w:author="Nagaraja Rao (Nokia)" w:date="2023-04-18T16:55:00Z">
        <w:r w:rsidDel="00480109">
          <w:delText>NOTE:</w:delText>
        </w:r>
        <w:r w:rsidDel="00480109">
          <w:tab/>
          <w:delText>Same as in the rows for inbound roaming (LBO) and inbound roaming (HR).</w:delText>
        </w:r>
      </w:del>
    </w:p>
    <w:p w14:paraId="1C8B58E6" w14:textId="4E17FF49" w:rsidR="00760A36" w:rsidDel="00480109" w:rsidRDefault="00760A36" w:rsidP="00760A36">
      <w:pPr>
        <w:rPr>
          <w:del w:id="3426" w:author="Nagaraja Rao (Nokia)" w:date="2023-04-18T16:55:00Z"/>
        </w:rPr>
      </w:pPr>
      <w:del w:id="3427" w:author="Nagaraja Rao (Nokia)" w:date="2023-04-18T16:55:00Z">
        <w:r w:rsidDel="00480109">
          <w:delText>The indicated CSP choice is applicable when the signing/verification of only inter-CSP session is required. The CSP choice for signing and verification need not be the same.</w:delText>
        </w:r>
      </w:del>
    </w:p>
    <w:p w14:paraId="28DE4127" w14:textId="45418F26" w:rsidR="00760A36" w:rsidRPr="00AB2364" w:rsidDel="00480109" w:rsidRDefault="00760A36" w:rsidP="00760A36">
      <w:pPr>
        <w:pStyle w:val="Heading1"/>
        <w:rPr>
          <w:del w:id="3428" w:author="Nagaraja Rao (Nokia)" w:date="2023-04-18T16:55:00Z"/>
        </w:rPr>
      </w:pPr>
      <w:bookmarkStart w:id="3429" w:name="_Toc129881880"/>
      <w:del w:id="3430" w:author="Nagaraja Rao (Nokia)" w:date="2023-04-18T16:55:00Z">
        <w:r w:rsidDel="00480109">
          <w:delText>G.6</w:delText>
        </w:r>
        <w:r w:rsidDel="00480109">
          <w:tab/>
          <w:delText>Messaging</w:delText>
        </w:r>
        <w:bookmarkEnd w:id="3429"/>
      </w:del>
    </w:p>
    <w:p w14:paraId="71764796" w14:textId="14F03AD5" w:rsidR="00760A36" w:rsidDel="00480109" w:rsidRDefault="00760A36" w:rsidP="00760A36">
      <w:pPr>
        <w:pStyle w:val="Heading2"/>
        <w:rPr>
          <w:del w:id="3431" w:author="Nagaraja Rao (Nokia)" w:date="2023-04-18T16:55:00Z"/>
        </w:rPr>
      </w:pPr>
      <w:bookmarkStart w:id="3432" w:name="_Toc129881881"/>
      <w:bookmarkStart w:id="3433" w:name="_Hlk68442184"/>
      <w:del w:id="3434" w:author="Nagaraja Rao (Nokia)" w:date="2023-04-18T16:55:00Z">
        <w:r w:rsidDel="00480109">
          <w:delText>G.6.1</w:delText>
        </w:r>
        <w:r w:rsidDel="00480109">
          <w:tab/>
          <w:delText>Scope of interception</w:delText>
        </w:r>
        <w:bookmarkEnd w:id="3432"/>
      </w:del>
    </w:p>
    <w:p w14:paraId="61A53E33" w14:textId="5B76E5CE" w:rsidR="00760A36" w:rsidDel="00480109" w:rsidRDefault="00760A36" w:rsidP="00760A36">
      <w:pPr>
        <w:rPr>
          <w:del w:id="3435" w:author="Nagaraja Rao (Nokia)" w:date="2023-04-18T16:55:00Z"/>
        </w:rPr>
      </w:pPr>
      <w:del w:id="3436" w:author="Nagaraja Rao (Nokia)" w:date="2023-04-18T16:55:00Z">
        <w:r w:rsidDel="00480109">
          <w:delText>The illustrations shown in the annex for the service type Messaging includes:</w:delText>
        </w:r>
      </w:del>
    </w:p>
    <w:p w14:paraId="1B501C59" w14:textId="69AC648D" w:rsidR="00760A36" w:rsidDel="00480109" w:rsidRDefault="00760A36" w:rsidP="00760A36">
      <w:pPr>
        <w:pStyle w:val="B1"/>
        <w:rPr>
          <w:del w:id="3437" w:author="Nagaraja Rao (Nokia)" w:date="2023-04-18T16:55:00Z"/>
        </w:rPr>
      </w:pPr>
      <w:del w:id="3438" w:author="Nagaraja Rao (Nokia)" w:date="2023-04-18T16:55:00Z">
        <w:r w:rsidDel="00480109">
          <w:delText>-</w:delText>
        </w:r>
        <w:r w:rsidDel="00480109">
          <w:tab/>
          <w:delText>MMS.</w:delText>
        </w:r>
      </w:del>
    </w:p>
    <w:p w14:paraId="6B5C326F" w14:textId="60BD3219" w:rsidR="00760A36" w:rsidDel="00480109" w:rsidRDefault="00760A36" w:rsidP="00760A36">
      <w:pPr>
        <w:pStyle w:val="B1"/>
        <w:rPr>
          <w:del w:id="3439" w:author="Nagaraja Rao (Nokia)" w:date="2023-04-18T16:55:00Z"/>
        </w:rPr>
      </w:pPr>
      <w:del w:id="3440" w:author="Nagaraja Rao (Nokia)" w:date="2023-04-18T16:55:00Z">
        <w:r w:rsidDel="00480109">
          <w:delText>-</w:delText>
        </w:r>
        <w:r w:rsidDel="00480109">
          <w:tab/>
          <w:delText>SMS.</w:delText>
        </w:r>
      </w:del>
    </w:p>
    <w:p w14:paraId="4B07BDB1" w14:textId="0D0D17A5" w:rsidR="00760A36" w:rsidDel="00480109" w:rsidRDefault="00760A36" w:rsidP="00760A36">
      <w:pPr>
        <w:rPr>
          <w:del w:id="3441" w:author="Nagaraja Rao (Nokia)" w:date="2023-04-18T16:55:00Z"/>
        </w:rPr>
      </w:pPr>
      <w:del w:id="3442" w:author="Nagaraja Rao (Nokia)" w:date="2023-04-18T16:55:00Z">
        <w:r w:rsidDel="00480109">
          <w:lastRenderedPageBreak/>
          <w:delText>The interception for the MMS is done by the IRI-POI and CC-POI present in the MMS Proxy Relay. The interception for the SMS is done by the IRI-POI present in the SMSF and the MME (when MME provides the SMS service) and the IMS domain for SMS over IMS.</w:delText>
        </w:r>
      </w:del>
    </w:p>
    <w:p w14:paraId="03050266" w14:textId="2CB11C31" w:rsidR="00760A36" w:rsidDel="00480109" w:rsidRDefault="00760A36" w:rsidP="00760A36">
      <w:pPr>
        <w:rPr>
          <w:del w:id="3443" w:author="Nagaraja Rao (Nokia)" w:date="2023-04-18T16:55:00Z"/>
        </w:rPr>
      </w:pPr>
      <w:del w:id="3444" w:author="Nagaraja Rao (Nokia)" w:date="2023-04-18T16:55:00Z">
        <w:r w:rsidDel="00480109">
          <w:delTex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delText>
        </w:r>
      </w:del>
    </w:p>
    <w:p w14:paraId="7239C763" w14:textId="204D601D" w:rsidR="00760A36" w:rsidDel="00480109" w:rsidRDefault="00760A36" w:rsidP="00760A36">
      <w:pPr>
        <w:rPr>
          <w:del w:id="3445" w:author="Nagaraja Rao (Nokia)" w:date="2023-04-18T16:55:00Z"/>
        </w:rPr>
      </w:pPr>
      <w:del w:id="3446" w:author="Nagaraja Rao (Nokia)" w:date="2023-04-18T16:55:00Z">
        <w:r w:rsidDel="00480109">
          <w:delText>For N9HR/S8HR, the LI functions for the inbound roamers are provided in the LMISF-IRI. To support the interception in LMISF-IRI, the initial configuration for N9HR/S8HR will have to be done as illustrated in clause G.5.2.</w:delText>
        </w:r>
      </w:del>
    </w:p>
    <w:p w14:paraId="2DA313FC" w14:textId="19304C84" w:rsidR="00760A36" w:rsidDel="00480109" w:rsidRDefault="00760A36" w:rsidP="00760A36">
      <w:pPr>
        <w:rPr>
          <w:del w:id="3447" w:author="Nagaraja Rao (Nokia)" w:date="2023-04-18T16:55:00Z"/>
        </w:rPr>
      </w:pPr>
      <w:del w:id="3448" w:author="Nagaraja Rao (Nokia)" w:date="2023-04-18T16:55:00Z">
        <w:r w:rsidDel="00480109">
          <w:delText>The interception of service type of Messaging includes:</w:delText>
        </w:r>
      </w:del>
    </w:p>
    <w:p w14:paraId="64426E0E" w14:textId="6E97C193" w:rsidR="00760A36" w:rsidDel="00480109" w:rsidRDefault="00760A36" w:rsidP="00760A36">
      <w:pPr>
        <w:pStyle w:val="B1"/>
        <w:rPr>
          <w:del w:id="3449" w:author="Nagaraja Rao (Nokia)" w:date="2023-04-18T16:55:00Z"/>
        </w:rPr>
      </w:pPr>
      <w:del w:id="3450" w:author="Nagaraja Rao (Nokia)" w:date="2023-04-18T16:55:00Z">
        <w:r w:rsidDel="00480109">
          <w:delText>-</w:delText>
        </w:r>
        <w:r w:rsidDel="00480109">
          <w:tab/>
          <w:delText>Delivery of IRI or CC based on the delivery type indicated in the warrant (the delivery of CC is applicable to MMS only).</w:delText>
        </w:r>
      </w:del>
    </w:p>
    <w:p w14:paraId="6385022D" w14:textId="04F03E10" w:rsidR="00760A36" w:rsidDel="00480109" w:rsidRDefault="00760A36" w:rsidP="00760A36">
      <w:pPr>
        <w:pStyle w:val="B1"/>
        <w:rPr>
          <w:del w:id="3451" w:author="Nagaraja Rao (Nokia)" w:date="2023-04-18T16:55:00Z"/>
        </w:rPr>
      </w:pPr>
      <w:del w:id="3452" w:author="Nagaraja Rao (Nokia)" w:date="2023-04-18T16:55:00Z">
        <w:r w:rsidDel="00480109">
          <w:delText>-</w:delText>
        </w:r>
        <w:r w:rsidDel="00480109">
          <w:tab/>
          <w:delText>Whether a target is non-local ID.</w:delText>
        </w:r>
      </w:del>
    </w:p>
    <w:p w14:paraId="00B15231" w14:textId="2C9FB0D7" w:rsidR="00760A36" w:rsidDel="00480109" w:rsidRDefault="00760A36" w:rsidP="00760A36">
      <w:pPr>
        <w:pStyle w:val="B1"/>
        <w:rPr>
          <w:del w:id="3453" w:author="Nagaraja Rao (Nokia)" w:date="2023-04-18T16:55:00Z"/>
        </w:rPr>
      </w:pPr>
      <w:del w:id="3454" w:author="Nagaraja Rao (Nokia)" w:date="2023-04-18T16:55:00Z">
        <w:r w:rsidDel="00480109">
          <w:delText>-</w:delText>
        </w:r>
        <w:r w:rsidDel="00480109">
          <w:tab/>
          <w:delText>When required, the delivery of LALS reports based on the LALS triggering (applicable to SMS only).</w:delText>
        </w:r>
      </w:del>
    </w:p>
    <w:bookmarkEnd w:id="3433"/>
    <w:p w14:paraId="2DAACD1C" w14:textId="21C69277" w:rsidR="00760A36" w:rsidDel="00480109" w:rsidRDefault="00760A36" w:rsidP="00760A36">
      <w:pPr>
        <w:rPr>
          <w:del w:id="3455" w:author="Nagaraja Rao (Nokia)" w:date="2023-04-18T16:55:00Z"/>
        </w:rPr>
      </w:pPr>
      <w:del w:id="3456" w:author="Nagaraja Rao (Nokia)" w:date="2023-04-18T16:55:00Z">
        <w:r w:rsidDel="00480109">
          <w:delText>In view of SMS over IMS, the CSP may have either an LBO based roaming architecture or a home-routed based roaming architecture. The CSP may have differing implementation options for LALS triggering.</w:delText>
        </w:r>
      </w:del>
    </w:p>
    <w:p w14:paraId="0C8B8491" w14:textId="7B569A70" w:rsidR="00760A36" w:rsidDel="00480109" w:rsidRDefault="00760A36" w:rsidP="00760A36">
      <w:pPr>
        <w:rPr>
          <w:del w:id="3457" w:author="Nagaraja Rao (Nokia)" w:date="2023-04-18T16:55:00Z"/>
        </w:rPr>
      </w:pPr>
      <w:del w:id="3458" w:author="Nagaraja Rao (Nokia)" w:date="2023-04-18T16:55:00Z">
        <w:r w:rsidDel="00480109">
          <w:delText>Table G.6-1 shows the target identities that are applicable to different type of SMS use.</w:delText>
        </w:r>
      </w:del>
    </w:p>
    <w:p w14:paraId="5F69620A" w14:textId="3CDB0AF5" w:rsidR="00760A36" w:rsidDel="00480109" w:rsidRDefault="00760A36" w:rsidP="00760A36">
      <w:pPr>
        <w:pStyle w:val="TH"/>
        <w:rPr>
          <w:del w:id="3459" w:author="Nagaraja Rao (Nokia)" w:date="2023-04-18T16:55:00Z"/>
        </w:rPr>
      </w:pPr>
      <w:del w:id="3460" w:author="Nagaraja Rao (Nokia)" w:date="2023-04-18T16:55:00Z">
        <w:r w:rsidDel="00480109">
          <w:delText>Table G.6-1: Target IDs as applicable to the interception of service type Messaging</w:delText>
        </w:r>
      </w:del>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760A36" w:rsidRPr="001036D5" w:rsidDel="00480109" w14:paraId="7FA3EEEC" w14:textId="1C260E8E" w:rsidTr="00EB33D9">
        <w:trPr>
          <w:del w:id="3461" w:author="Nagaraja Rao (Nokia)" w:date="2023-04-18T16:55:00Z"/>
        </w:trPr>
        <w:tc>
          <w:tcPr>
            <w:tcW w:w="3085" w:type="dxa"/>
            <w:shd w:val="clear" w:color="auto" w:fill="D9D9D9"/>
          </w:tcPr>
          <w:p w14:paraId="68E2F408" w14:textId="4B08445B" w:rsidR="00760A36" w:rsidRPr="001036D5" w:rsidDel="00480109" w:rsidRDefault="00760A36" w:rsidP="00EB33D9">
            <w:pPr>
              <w:pStyle w:val="TAH"/>
              <w:rPr>
                <w:del w:id="3462" w:author="Nagaraja Rao (Nokia)" w:date="2023-04-18T16:55:00Z"/>
              </w:rPr>
            </w:pPr>
            <w:del w:id="3463" w:author="Nagaraja Rao (Nokia)" w:date="2023-04-18T16:55:00Z">
              <w:r w:rsidRPr="001036D5" w:rsidDel="00480109">
                <w:delText>SMS method</w:delText>
              </w:r>
            </w:del>
          </w:p>
        </w:tc>
        <w:tc>
          <w:tcPr>
            <w:tcW w:w="992" w:type="dxa"/>
            <w:shd w:val="clear" w:color="auto" w:fill="D9D9D9"/>
          </w:tcPr>
          <w:p w14:paraId="65B8C9B2" w14:textId="24A239CD" w:rsidR="00760A36" w:rsidRPr="001036D5" w:rsidDel="00480109" w:rsidRDefault="00760A36" w:rsidP="00EB33D9">
            <w:pPr>
              <w:pStyle w:val="TAH"/>
              <w:rPr>
                <w:del w:id="3464" w:author="Nagaraja Rao (Nokia)" w:date="2023-04-18T16:55:00Z"/>
              </w:rPr>
            </w:pPr>
            <w:del w:id="3465" w:author="Nagaraja Rao (Nokia)" w:date="2023-04-18T16:55:00Z">
              <w:r w:rsidRPr="001036D5" w:rsidDel="00480109">
                <w:delText>GPSI</w:delText>
              </w:r>
            </w:del>
          </w:p>
        </w:tc>
        <w:tc>
          <w:tcPr>
            <w:tcW w:w="851" w:type="dxa"/>
            <w:shd w:val="clear" w:color="auto" w:fill="D9D9D9"/>
          </w:tcPr>
          <w:p w14:paraId="7D1E95FD" w14:textId="7F63015C" w:rsidR="00760A36" w:rsidRPr="001036D5" w:rsidDel="00480109" w:rsidRDefault="00760A36" w:rsidP="00EB33D9">
            <w:pPr>
              <w:pStyle w:val="TAH"/>
              <w:rPr>
                <w:del w:id="3466" w:author="Nagaraja Rao (Nokia)" w:date="2023-04-18T16:55:00Z"/>
              </w:rPr>
            </w:pPr>
            <w:del w:id="3467" w:author="Nagaraja Rao (Nokia)" w:date="2023-04-18T16:55:00Z">
              <w:r w:rsidRPr="001036D5" w:rsidDel="00480109">
                <w:delText>SUPI</w:delText>
              </w:r>
            </w:del>
          </w:p>
        </w:tc>
        <w:tc>
          <w:tcPr>
            <w:tcW w:w="850" w:type="dxa"/>
            <w:shd w:val="clear" w:color="auto" w:fill="D9D9D9"/>
          </w:tcPr>
          <w:p w14:paraId="196D136F" w14:textId="4B118425" w:rsidR="00760A36" w:rsidRPr="001036D5" w:rsidDel="00480109" w:rsidRDefault="00760A36" w:rsidP="00EB33D9">
            <w:pPr>
              <w:pStyle w:val="TAH"/>
              <w:rPr>
                <w:del w:id="3468" w:author="Nagaraja Rao (Nokia)" w:date="2023-04-18T16:55:00Z"/>
              </w:rPr>
            </w:pPr>
            <w:del w:id="3469" w:author="Nagaraja Rao (Nokia)" w:date="2023-04-18T16:55:00Z">
              <w:r w:rsidRPr="001036D5" w:rsidDel="00480109">
                <w:delText>PEI</w:delText>
              </w:r>
            </w:del>
          </w:p>
        </w:tc>
        <w:tc>
          <w:tcPr>
            <w:tcW w:w="993" w:type="dxa"/>
            <w:shd w:val="clear" w:color="auto" w:fill="D9D9D9"/>
          </w:tcPr>
          <w:p w14:paraId="088F3B01" w14:textId="07AE08AF" w:rsidR="00760A36" w:rsidRPr="001036D5" w:rsidDel="00480109" w:rsidRDefault="00760A36" w:rsidP="00EB33D9">
            <w:pPr>
              <w:pStyle w:val="TAH"/>
              <w:rPr>
                <w:del w:id="3470" w:author="Nagaraja Rao (Nokia)" w:date="2023-04-18T16:55:00Z"/>
              </w:rPr>
            </w:pPr>
            <w:del w:id="3471" w:author="Nagaraja Rao (Nokia)" w:date="2023-04-18T16:55:00Z">
              <w:r w:rsidRPr="001036D5" w:rsidDel="00480109">
                <w:delText>MSISDN</w:delText>
              </w:r>
            </w:del>
          </w:p>
        </w:tc>
        <w:tc>
          <w:tcPr>
            <w:tcW w:w="992" w:type="dxa"/>
            <w:shd w:val="clear" w:color="auto" w:fill="D9D9D9"/>
          </w:tcPr>
          <w:p w14:paraId="79D7593F" w14:textId="3C34D6A7" w:rsidR="00760A36" w:rsidRPr="001036D5" w:rsidDel="00480109" w:rsidRDefault="00760A36" w:rsidP="00EB33D9">
            <w:pPr>
              <w:pStyle w:val="TAH"/>
              <w:rPr>
                <w:del w:id="3472" w:author="Nagaraja Rao (Nokia)" w:date="2023-04-18T16:55:00Z"/>
              </w:rPr>
            </w:pPr>
            <w:del w:id="3473" w:author="Nagaraja Rao (Nokia)" w:date="2023-04-18T16:55:00Z">
              <w:r w:rsidRPr="001036D5" w:rsidDel="00480109">
                <w:delText>IMSI</w:delText>
              </w:r>
            </w:del>
          </w:p>
        </w:tc>
        <w:tc>
          <w:tcPr>
            <w:tcW w:w="850" w:type="dxa"/>
            <w:shd w:val="clear" w:color="auto" w:fill="D9D9D9"/>
          </w:tcPr>
          <w:p w14:paraId="5587B574" w14:textId="072143F9" w:rsidR="00760A36" w:rsidRPr="001036D5" w:rsidDel="00480109" w:rsidRDefault="00760A36" w:rsidP="00EB33D9">
            <w:pPr>
              <w:pStyle w:val="TAH"/>
              <w:rPr>
                <w:del w:id="3474" w:author="Nagaraja Rao (Nokia)" w:date="2023-04-18T16:55:00Z"/>
              </w:rPr>
            </w:pPr>
            <w:del w:id="3475" w:author="Nagaraja Rao (Nokia)" w:date="2023-04-18T16:55:00Z">
              <w:r w:rsidRPr="001036D5" w:rsidDel="00480109">
                <w:delText>IMEI</w:delText>
              </w:r>
            </w:del>
          </w:p>
        </w:tc>
        <w:tc>
          <w:tcPr>
            <w:tcW w:w="709" w:type="dxa"/>
            <w:shd w:val="clear" w:color="auto" w:fill="D9D9D9"/>
          </w:tcPr>
          <w:p w14:paraId="52490ED0" w14:textId="0E598961" w:rsidR="00760A36" w:rsidRPr="001036D5" w:rsidDel="00480109" w:rsidRDefault="00760A36" w:rsidP="00EB33D9">
            <w:pPr>
              <w:pStyle w:val="TAH"/>
              <w:rPr>
                <w:del w:id="3476" w:author="Nagaraja Rao (Nokia)" w:date="2023-04-18T16:55:00Z"/>
              </w:rPr>
            </w:pPr>
            <w:del w:id="3477" w:author="Nagaraja Rao (Nokia)" w:date="2023-04-18T16:55:00Z">
              <w:r w:rsidRPr="001036D5" w:rsidDel="00480109">
                <w:delText>IMPU</w:delText>
              </w:r>
            </w:del>
          </w:p>
        </w:tc>
        <w:tc>
          <w:tcPr>
            <w:tcW w:w="709" w:type="dxa"/>
            <w:shd w:val="clear" w:color="auto" w:fill="D9D9D9"/>
          </w:tcPr>
          <w:p w14:paraId="57CA1C13" w14:textId="12F6ABB6" w:rsidR="00760A36" w:rsidRPr="001036D5" w:rsidDel="00480109" w:rsidRDefault="00760A36" w:rsidP="00EB33D9">
            <w:pPr>
              <w:pStyle w:val="TAH"/>
              <w:rPr>
                <w:del w:id="3478" w:author="Nagaraja Rao (Nokia)" w:date="2023-04-18T16:55:00Z"/>
              </w:rPr>
            </w:pPr>
            <w:del w:id="3479" w:author="Nagaraja Rao (Nokia)" w:date="2023-04-18T16:55:00Z">
              <w:r w:rsidRPr="001036D5" w:rsidDel="00480109">
                <w:delText>IMPI</w:delText>
              </w:r>
            </w:del>
          </w:p>
        </w:tc>
      </w:tr>
      <w:tr w:rsidR="00760A36" w:rsidRPr="001036D5" w:rsidDel="00480109" w14:paraId="104E6627" w14:textId="373E19A4" w:rsidTr="00EB33D9">
        <w:trPr>
          <w:del w:id="3480" w:author="Nagaraja Rao (Nokia)" w:date="2023-04-18T16:55:00Z"/>
        </w:trPr>
        <w:tc>
          <w:tcPr>
            <w:tcW w:w="3085" w:type="dxa"/>
            <w:shd w:val="clear" w:color="auto" w:fill="auto"/>
          </w:tcPr>
          <w:p w14:paraId="4F11D4C3" w14:textId="2872A6DF" w:rsidR="00760A36" w:rsidRPr="001036D5" w:rsidDel="00480109" w:rsidRDefault="00760A36" w:rsidP="00EB33D9">
            <w:pPr>
              <w:pStyle w:val="TAL"/>
              <w:rPr>
                <w:del w:id="3481" w:author="Nagaraja Rao (Nokia)" w:date="2023-04-18T16:55:00Z"/>
              </w:rPr>
            </w:pPr>
            <w:del w:id="3482" w:author="Nagaraja Rao (Nokia)" w:date="2023-04-18T16:55:00Z">
              <w:r w:rsidRPr="001036D5" w:rsidDel="00480109">
                <w:delText>MMS</w:delText>
              </w:r>
            </w:del>
          </w:p>
        </w:tc>
        <w:tc>
          <w:tcPr>
            <w:tcW w:w="992" w:type="dxa"/>
            <w:shd w:val="clear" w:color="auto" w:fill="auto"/>
          </w:tcPr>
          <w:p w14:paraId="7A1C0E95" w14:textId="1625AF38" w:rsidR="00760A36" w:rsidRPr="001036D5" w:rsidDel="00480109" w:rsidRDefault="00760A36" w:rsidP="00EB33D9">
            <w:pPr>
              <w:pStyle w:val="TAL"/>
              <w:rPr>
                <w:del w:id="3483" w:author="Nagaraja Rao (Nokia)" w:date="2023-04-18T16:55:00Z"/>
              </w:rPr>
            </w:pPr>
            <w:del w:id="3484" w:author="Nagaraja Rao (Nokia)" w:date="2023-04-18T16:55:00Z">
              <w:r w:rsidRPr="001036D5" w:rsidDel="00480109">
                <w:delText>YES</w:delText>
              </w:r>
            </w:del>
          </w:p>
        </w:tc>
        <w:tc>
          <w:tcPr>
            <w:tcW w:w="851" w:type="dxa"/>
            <w:shd w:val="clear" w:color="auto" w:fill="auto"/>
          </w:tcPr>
          <w:p w14:paraId="216870DA" w14:textId="5CEEAA98" w:rsidR="00760A36" w:rsidRPr="001036D5" w:rsidDel="00480109" w:rsidRDefault="00760A36" w:rsidP="00EB33D9">
            <w:pPr>
              <w:pStyle w:val="TAL"/>
              <w:rPr>
                <w:del w:id="3485" w:author="Nagaraja Rao (Nokia)" w:date="2023-04-18T16:55:00Z"/>
              </w:rPr>
            </w:pPr>
            <w:del w:id="3486" w:author="Nagaraja Rao (Nokia)" w:date="2023-04-18T16:55:00Z">
              <w:r w:rsidRPr="001036D5" w:rsidDel="00480109">
                <w:delText>n/a</w:delText>
              </w:r>
            </w:del>
          </w:p>
        </w:tc>
        <w:tc>
          <w:tcPr>
            <w:tcW w:w="850" w:type="dxa"/>
            <w:shd w:val="clear" w:color="auto" w:fill="auto"/>
          </w:tcPr>
          <w:p w14:paraId="3EBE2573" w14:textId="435E7604" w:rsidR="00760A36" w:rsidRPr="001036D5" w:rsidDel="00480109" w:rsidRDefault="00760A36" w:rsidP="00EB33D9">
            <w:pPr>
              <w:pStyle w:val="TAL"/>
              <w:rPr>
                <w:del w:id="3487" w:author="Nagaraja Rao (Nokia)" w:date="2023-04-18T16:55:00Z"/>
              </w:rPr>
            </w:pPr>
            <w:del w:id="3488" w:author="Nagaraja Rao (Nokia)" w:date="2023-04-18T16:55:00Z">
              <w:r w:rsidRPr="001036D5" w:rsidDel="00480109">
                <w:delText>n/a</w:delText>
              </w:r>
            </w:del>
          </w:p>
        </w:tc>
        <w:tc>
          <w:tcPr>
            <w:tcW w:w="993" w:type="dxa"/>
            <w:shd w:val="clear" w:color="auto" w:fill="auto"/>
          </w:tcPr>
          <w:p w14:paraId="1FAF86D8" w14:textId="1A0ABF48" w:rsidR="00760A36" w:rsidRPr="001036D5" w:rsidDel="00480109" w:rsidRDefault="00760A36" w:rsidP="00EB33D9">
            <w:pPr>
              <w:pStyle w:val="TAL"/>
              <w:rPr>
                <w:del w:id="3489" w:author="Nagaraja Rao (Nokia)" w:date="2023-04-18T16:55:00Z"/>
              </w:rPr>
            </w:pPr>
            <w:del w:id="3490" w:author="Nagaraja Rao (Nokia)" w:date="2023-04-18T16:55:00Z">
              <w:r w:rsidRPr="001036D5" w:rsidDel="00480109">
                <w:delText>YES</w:delText>
              </w:r>
            </w:del>
          </w:p>
        </w:tc>
        <w:tc>
          <w:tcPr>
            <w:tcW w:w="992" w:type="dxa"/>
            <w:shd w:val="clear" w:color="auto" w:fill="auto"/>
          </w:tcPr>
          <w:p w14:paraId="2BD4CCAF" w14:textId="562C44CB" w:rsidR="00760A36" w:rsidRPr="001036D5" w:rsidDel="00480109" w:rsidRDefault="00760A36" w:rsidP="00EB33D9">
            <w:pPr>
              <w:pStyle w:val="TAL"/>
              <w:rPr>
                <w:del w:id="3491" w:author="Nagaraja Rao (Nokia)" w:date="2023-04-18T16:55:00Z"/>
              </w:rPr>
            </w:pPr>
            <w:del w:id="3492" w:author="Nagaraja Rao (Nokia)" w:date="2023-04-18T16:55:00Z">
              <w:r w:rsidRPr="001036D5" w:rsidDel="00480109">
                <w:delText>n/a</w:delText>
              </w:r>
            </w:del>
          </w:p>
        </w:tc>
        <w:tc>
          <w:tcPr>
            <w:tcW w:w="850" w:type="dxa"/>
            <w:shd w:val="clear" w:color="auto" w:fill="auto"/>
          </w:tcPr>
          <w:p w14:paraId="1DBD229A" w14:textId="792B7FDE" w:rsidR="00760A36" w:rsidRPr="001036D5" w:rsidDel="00480109" w:rsidRDefault="00760A36" w:rsidP="00EB33D9">
            <w:pPr>
              <w:pStyle w:val="TAL"/>
              <w:rPr>
                <w:del w:id="3493" w:author="Nagaraja Rao (Nokia)" w:date="2023-04-18T16:55:00Z"/>
              </w:rPr>
            </w:pPr>
            <w:del w:id="3494" w:author="Nagaraja Rao (Nokia)" w:date="2023-04-18T16:55:00Z">
              <w:r w:rsidRPr="001036D5" w:rsidDel="00480109">
                <w:delText>n/a</w:delText>
              </w:r>
            </w:del>
          </w:p>
        </w:tc>
        <w:tc>
          <w:tcPr>
            <w:tcW w:w="709" w:type="dxa"/>
            <w:shd w:val="clear" w:color="auto" w:fill="auto"/>
          </w:tcPr>
          <w:p w14:paraId="7BE53D4B" w14:textId="597F6DA2" w:rsidR="00760A36" w:rsidRPr="001036D5" w:rsidDel="00480109" w:rsidRDefault="00760A36" w:rsidP="00EB33D9">
            <w:pPr>
              <w:pStyle w:val="TAL"/>
              <w:rPr>
                <w:del w:id="3495" w:author="Nagaraja Rao (Nokia)" w:date="2023-04-18T16:55:00Z"/>
              </w:rPr>
            </w:pPr>
            <w:del w:id="3496" w:author="Nagaraja Rao (Nokia)" w:date="2023-04-18T16:55:00Z">
              <w:r w:rsidRPr="001036D5" w:rsidDel="00480109">
                <w:delText>n/a</w:delText>
              </w:r>
            </w:del>
          </w:p>
        </w:tc>
        <w:tc>
          <w:tcPr>
            <w:tcW w:w="709" w:type="dxa"/>
            <w:shd w:val="clear" w:color="auto" w:fill="auto"/>
          </w:tcPr>
          <w:p w14:paraId="246D4DCD" w14:textId="255133D4" w:rsidR="00760A36" w:rsidRPr="001036D5" w:rsidDel="00480109" w:rsidRDefault="00760A36" w:rsidP="00EB33D9">
            <w:pPr>
              <w:pStyle w:val="TAL"/>
              <w:rPr>
                <w:del w:id="3497" w:author="Nagaraja Rao (Nokia)" w:date="2023-04-18T16:55:00Z"/>
              </w:rPr>
            </w:pPr>
            <w:del w:id="3498" w:author="Nagaraja Rao (Nokia)" w:date="2023-04-18T16:55:00Z">
              <w:r w:rsidRPr="001036D5" w:rsidDel="00480109">
                <w:delText>n/a</w:delText>
              </w:r>
            </w:del>
          </w:p>
        </w:tc>
      </w:tr>
      <w:tr w:rsidR="00760A36" w:rsidRPr="001036D5" w:rsidDel="00480109" w14:paraId="0F1DCB7A" w14:textId="2574F6DD" w:rsidTr="00EB33D9">
        <w:trPr>
          <w:del w:id="3499" w:author="Nagaraja Rao (Nokia)" w:date="2023-04-18T16:55:00Z"/>
        </w:trPr>
        <w:tc>
          <w:tcPr>
            <w:tcW w:w="3085" w:type="dxa"/>
            <w:shd w:val="clear" w:color="auto" w:fill="auto"/>
          </w:tcPr>
          <w:p w14:paraId="2AB18DE2" w14:textId="662288A5" w:rsidR="00760A36" w:rsidRPr="001036D5" w:rsidDel="00480109" w:rsidRDefault="00760A36" w:rsidP="00EB33D9">
            <w:pPr>
              <w:pStyle w:val="TAL"/>
              <w:rPr>
                <w:del w:id="3500" w:author="Nagaraja Rao (Nokia)" w:date="2023-04-18T16:55:00Z"/>
              </w:rPr>
            </w:pPr>
            <w:del w:id="3501" w:author="Nagaraja Rao (Nokia)" w:date="2023-04-18T16:55:00Z">
              <w:r w:rsidRPr="001036D5" w:rsidDel="00480109">
                <w:delText>MMS (target non-local ID)</w:delText>
              </w:r>
            </w:del>
          </w:p>
        </w:tc>
        <w:tc>
          <w:tcPr>
            <w:tcW w:w="992" w:type="dxa"/>
            <w:shd w:val="clear" w:color="auto" w:fill="auto"/>
          </w:tcPr>
          <w:p w14:paraId="789CD4EA" w14:textId="33C33258" w:rsidR="00760A36" w:rsidRPr="001036D5" w:rsidDel="00480109" w:rsidRDefault="00760A36" w:rsidP="00EB33D9">
            <w:pPr>
              <w:pStyle w:val="TAL"/>
              <w:rPr>
                <w:del w:id="3502" w:author="Nagaraja Rao (Nokia)" w:date="2023-04-18T16:55:00Z"/>
              </w:rPr>
            </w:pPr>
            <w:del w:id="3503" w:author="Nagaraja Rao (Nokia)" w:date="2023-04-18T16:55:00Z">
              <w:r w:rsidRPr="001036D5" w:rsidDel="00480109">
                <w:delText>YES</w:delText>
              </w:r>
            </w:del>
          </w:p>
        </w:tc>
        <w:tc>
          <w:tcPr>
            <w:tcW w:w="851" w:type="dxa"/>
            <w:shd w:val="clear" w:color="auto" w:fill="auto"/>
          </w:tcPr>
          <w:p w14:paraId="33A10F97" w14:textId="60375174" w:rsidR="00760A36" w:rsidRPr="001036D5" w:rsidDel="00480109" w:rsidRDefault="00760A36" w:rsidP="00EB33D9">
            <w:pPr>
              <w:pStyle w:val="TAL"/>
              <w:rPr>
                <w:del w:id="3504" w:author="Nagaraja Rao (Nokia)" w:date="2023-04-18T16:55:00Z"/>
              </w:rPr>
            </w:pPr>
            <w:del w:id="3505" w:author="Nagaraja Rao (Nokia)" w:date="2023-04-18T16:55:00Z">
              <w:r w:rsidRPr="001036D5" w:rsidDel="00480109">
                <w:delText>n/a</w:delText>
              </w:r>
            </w:del>
          </w:p>
        </w:tc>
        <w:tc>
          <w:tcPr>
            <w:tcW w:w="850" w:type="dxa"/>
            <w:shd w:val="clear" w:color="auto" w:fill="auto"/>
          </w:tcPr>
          <w:p w14:paraId="44DFF3FD" w14:textId="470E0A1C" w:rsidR="00760A36" w:rsidRPr="001036D5" w:rsidDel="00480109" w:rsidRDefault="00760A36" w:rsidP="00EB33D9">
            <w:pPr>
              <w:pStyle w:val="TAL"/>
              <w:rPr>
                <w:del w:id="3506" w:author="Nagaraja Rao (Nokia)" w:date="2023-04-18T16:55:00Z"/>
              </w:rPr>
            </w:pPr>
            <w:del w:id="3507" w:author="Nagaraja Rao (Nokia)" w:date="2023-04-18T16:55:00Z">
              <w:r w:rsidRPr="001036D5" w:rsidDel="00480109">
                <w:delText>n/a</w:delText>
              </w:r>
            </w:del>
          </w:p>
        </w:tc>
        <w:tc>
          <w:tcPr>
            <w:tcW w:w="993" w:type="dxa"/>
            <w:shd w:val="clear" w:color="auto" w:fill="auto"/>
          </w:tcPr>
          <w:p w14:paraId="5EA00C79" w14:textId="146606AA" w:rsidR="00760A36" w:rsidRPr="001036D5" w:rsidDel="00480109" w:rsidRDefault="00760A36" w:rsidP="00EB33D9">
            <w:pPr>
              <w:pStyle w:val="TAL"/>
              <w:rPr>
                <w:del w:id="3508" w:author="Nagaraja Rao (Nokia)" w:date="2023-04-18T16:55:00Z"/>
              </w:rPr>
            </w:pPr>
            <w:del w:id="3509" w:author="Nagaraja Rao (Nokia)" w:date="2023-04-18T16:55:00Z">
              <w:r w:rsidRPr="001036D5" w:rsidDel="00480109">
                <w:delText>YES</w:delText>
              </w:r>
            </w:del>
          </w:p>
        </w:tc>
        <w:tc>
          <w:tcPr>
            <w:tcW w:w="992" w:type="dxa"/>
            <w:shd w:val="clear" w:color="auto" w:fill="auto"/>
          </w:tcPr>
          <w:p w14:paraId="3D0B5673" w14:textId="726D3281" w:rsidR="00760A36" w:rsidRPr="001036D5" w:rsidDel="00480109" w:rsidRDefault="00760A36" w:rsidP="00EB33D9">
            <w:pPr>
              <w:pStyle w:val="TAL"/>
              <w:rPr>
                <w:del w:id="3510" w:author="Nagaraja Rao (Nokia)" w:date="2023-04-18T16:55:00Z"/>
              </w:rPr>
            </w:pPr>
            <w:del w:id="3511" w:author="Nagaraja Rao (Nokia)" w:date="2023-04-18T16:55:00Z">
              <w:r w:rsidRPr="001036D5" w:rsidDel="00480109">
                <w:delText>n/a</w:delText>
              </w:r>
            </w:del>
          </w:p>
        </w:tc>
        <w:tc>
          <w:tcPr>
            <w:tcW w:w="850" w:type="dxa"/>
            <w:shd w:val="clear" w:color="auto" w:fill="auto"/>
          </w:tcPr>
          <w:p w14:paraId="7700411B" w14:textId="02F7B4B9" w:rsidR="00760A36" w:rsidRPr="001036D5" w:rsidDel="00480109" w:rsidRDefault="00760A36" w:rsidP="00EB33D9">
            <w:pPr>
              <w:pStyle w:val="TAL"/>
              <w:rPr>
                <w:del w:id="3512" w:author="Nagaraja Rao (Nokia)" w:date="2023-04-18T16:55:00Z"/>
              </w:rPr>
            </w:pPr>
            <w:del w:id="3513" w:author="Nagaraja Rao (Nokia)" w:date="2023-04-18T16:55:00Z">
              <w:r w:rsidRPr="001036D5" w:rsidDel="00480109">
                <w:delText>n/a</w:delText>
              </w:r>
            </w:del>
          </w:p>
        </w:tc>
        <w:tc>
          <w:tcPr>
            <w:tcW w:w="709" w:type="dxa"/>
            <w:shd w:val="clear" w:color="auto" w:fill="auto"/>
          </w:tcPr>
          <w:p w14:paraId="5FCEA603" w14:textId="7907FDB4" w:rsidR="00760A36" w:rsidRPr="001036D5" w:rsidDel="00480109" w:rsidRDefault="00760A36" w:rsidP="00EB33D9">
            <w:pPr>
              <w:pStyle w:val="TAL"/>
              <w:rPr>
                <w:del w:id="3514" w:author="Nagaraja Rao (Nokia)" w:date="2023-04-18T16:55:00Z"/>
              </w:rPr>
            </w:pPr>
            <w:del w:id="3515" w:author="Nagaraja Rao (Nokia)" w:date="2023-04-18T16:55:00Z">
              <w:r w:rsidRPr="001036D5" w:rsidDel="00480109">
                <w:delText>n/a</w:delText>
              </w:r>
            </w:del>
          </w:p>
        </w:tc>
        <w:tc>
          <w:tcPr>
            <w:tcW w:w="709" w:type="dxa"/>
            <w:shd w:val="clear" w:color="auto" w:fill="auto"/>
          </w:tcPr>
          <w:p w14:paraId="15C3AF03" w14:textId="158B8B8A" w:rsidR="00760A36" w:rsidRPr="001036D5" w:rsidDel="00480109" w:rsidRDefault="00760A36" w:rsidP="00EB33D9">
            <w:pPr>
              <w:pStyle w:val="TAL"/>
              <w:rPr>
                <w:del w:id="3516" w:author="Nagaraja Rao (Nokia)" w:date="2023-04-18T16:55:00Z"/>
              </w:rPr>
            </w:pPr>
            <w:del w:id="3517" w:author="Nagaraja Rao (Nokia)" w:date="2023-04-18T16:55:00Z">
              <w:r w:rsidRPr="001036D5" w:rsidDel="00480109">
                <w:delText>n/a</w:delText>
              </w:r>
            </w:del>
          </w:p>
        </w:tc>
      </w:tr>
      <w:tr w:rsidR="00760A36" w:rsidRPr="001036D5" w:rsidDel="00480109" w14:paraId="20A51D33" w14:textId="1C2BB959" w:rsidTr="00EB33D9">
        <w:trPr>
          <w:del w:id="3518" w:author="Nagaraja Rao (Nokia)" w:date="2023-04-18T16:55:00Z"/>
        </w:trPr>
        <w:tc>
          <w:tcPr>
            <w:tcW w:w="3085" w:type="dxa"/>
            <w:shd w:val="clear" w:color="auto" w:fill="auto"/>
          </w:tcPr>
          <w:p w14:paraId="0513C271" w14:textId="1880ECE3" w:rsidR="00760A36" w:rsidRPr="001036D5" w:rsidDel="00480109" w:rsidRDefault="00760A36" w:rsidP="00EB33D9">
            <w:pPr>
              <w:pStyle w:val="TAL"/>
              <w:rPr>
                <w:del w:id="3519" w:author="Nagaraja Rao (Nokia)" w:date="2023-04-18T16:55:00Z"/>
              </w:rPr>
            </w:pPr>
            <w:del w:id="3520" w:author="Nagaraja Rao (Nokia)" w:date="2023-04-18T16:55:00Z">
              <w:r w:rsidRPr="001036D5" w:rsidDel="00480109">
                <w:delText>SMS over IMS (local)</w:delText>
              </w:r>
            </w:del>
          </w:p>
        </w:tc>
        <w:tc>
          <w:tcPr>
            <w:tcW w:w="992" w:type="dxa"/>
            <w:shd w:val="clear" w:color="auto" w:fill="auto"/>
          </w:tcPr>
          <w:p w14:paraId="62172897" w14:textId="6D384EA5" w:rsidR="00760A36" w:rsidDel="00480109" w:rsidRDefault="00760A36" w:rsidP="00EB33D9">
            <w:pPr>
              <w:pStyle w:val="TAL"/>
              <w:rPr>
                <w:del w:id="3521" w:author="Nagaraja Rao (Nokia)" w:date="2023-04-18T16:55:00Z"/>
              </w:rPr>
            </w:pPr>
            <w:del w:id="3522" w:author="Nagaraja Rao (Nokia)" w:date="2023-04-18T16:55:00Z">
              <w:r w:rsidDel="00480109">
                <w:delText>YES</w:delText>
              </w:r>
            </w:del>
          </w:p>
          <w:p w14:paraId="2D7D03E5" w14:textId="16DAA56E" w:rsidR="00760A36" w:rsidRPr="001036D5" w:rsidDel="00480109" w:rsidRDefault="00760A36" w:rsidP="00EB33D9">
            <w:pPr>
              <w:pStyle w:val="TAL"/>
              <w:rPr>
                <w:del w:id="3523" w:author="Nagaraja Rao (Nokia)" w:date="2023-04-18T16:55:00Z"/>
              </w:rPr>
            </w:pPr>
            <w:del w:id="3524" w:author="Nagaraja Rao (Nokia)" w:date="2023-04-18T16:55:00Z">
              <w:r w:rsidDel="00480109">
                <w:delText>(NOTE)</w:delText>
              </w:r>
            </w:del>
          </w:p>
        </w:tc>
        <w:tc>
          <w:tcPr>
            <w:tcW w:w="851" w:type="dxa"/>
            <w:shd w:val="clear" w:color="auto" w:fill="auto"/>
          </w:tcPr>
          <w:p w14:paraId="300B3645" w14:textId="4658AA61" w:rsidR="00760A36" w:rsidRPr="001036D5" w:rsidDel="00480109" w:rsidRDefault="00760A36" w:rsidP="00EB33D9">
            <w:pPr>
              <w:pStyle w:val="TAL"/>
              <w:rPr>
                <w:del w:id="3525" w:author="Nagaraja Rao (Nokia)" w:date="2023-04-18T16:55:00Z"/>
              </w:rPr>
            </w:pPr>
            <w:del w:id="3526" w:author="Nagaraja Rao (Nokia)" w:date="2023-04-18T16:55:00Z">
              <w:r w:rsidRPr="001036D5" w:rsidDel="00480109">
                <w:delText>As IMPI</w:delText>
              </w:r>
            </w:del>
          </w:p>
        </w:tc>
        <w:tc>
          <w:tcPr>
            <w:tcW w:w="850" w:type="dxa"/>
            <w:shd w:val="clear" w:color="auto" w:fill="auto"/>
          </w:tcPr>
          <w:p w14:paraId="392DB2E2" w14:textId="0C9A9904" w:rsidR="00760A36" w:rsidRPr="001036D5" w:rsidDel="00480109" w:rsidRDefault="00760A36" w:rsidP="00EB33D9">
            <w:pPr>
              <w:pStyle w:val="TAL"/>
              <w:rPr>
                <w:del w:id="3527" w:author="Nagaraja Rao (Nokia)" w:date="2023-04-18T16:55:00Z"/>
              </w:rPr>
            </w:pPr>
            <w:del w:id="3528" w:author="Nagaraja Rao (Nokia)" w:date="2023-04-18T16:55:00Z">
              <w:r w:rsidRPr="001036D5" w:rsidDel="00480109">
                <w:delText>As IMEI</w:delText>
              </w:r>
            </w:del>
          </w:p>
        </w:tc>
        <w:tc>
          <w:tcPr>
            <w:tcW w:w="993" w:type="dxa"/>
            <w:shd w:val="clear" w:color="auto" w:fill="auto"/>
          </w:tcPr>
          <w:p w14:paraId="29345C53" w14:textId="21ECF809" w:rsidR="00760A36" w:rsidDel="00480109" w:rsidRDefault="00760A36" w:rsidP="00EB33D9">
            <w:pPr>
              <w:pStyle w:val="TAL"/>
              <w:rPr>
                <w:del w:id="3529" w:author="Nagaraja Rao (Nokia)" w:date="2023-04-18T16:55:00Z"/>
              </w:rPr>
            </w:pPr>
          </w:p>
          <w:p w14:paraId="58C695EC" w14:textId="2554AC7D" w:rsidR="00760A36" w:rsidRPr="001036D5" w:rsidDel="00480109" w:rsidRDefault="00760A36" w:rsidP="00EB33D9">
            <w:pPr>
              <w:pStyle w:val="TAL"/>
              <w:rPr>
                <w:del w:id="3530" w:author="Nagaraja Rao (Nokia)" w:date="2023-04-18T16:55:00Z"/>
              </w:rPr>
            </w:pPr>
            <w:del w:id="3531" w:author="Nagaraja Rao (Nokia)" w:date="2023-04-18T16:55:00Z">
              <w:r w:rsidDel="00480109">
                <w:delText>YES (NOTE)</w:delText>
              </w:r>
            </w:del>
          </w:p>
        </w:tc>
        <w:tc>
          <w:tcPr>
            <w:tcW w:w="992" w:type="dxa"/>
            <w:shd w:val="clear" w:color="auto" w:fill="auto"/>
          </w:tcPr>
          <w:p w14:paraId="55725A4C" w14:textId="49B7B1DB" w:rsidR="00760A36" w:rsidRPr="001036D5" w:rsidDel="00480109" w:rsidRDefault="00760A36" w:rsidP="00EB33D9">
            <w:pPr>
              <w:pStyle w:val="TAL"/>
              <w:rPr>
                <w:del w:id="3532" w:author="Nagaraja Rao (Nokia)" w:date="2023-04-18T16:55:00Z"/>
              </w:rPr>
            </w:pPr>
            <w:del w:id="3533" w:author="Nagaraja Rao (Nokia)" w:date="2023-04-18T16:55:00Z">
              <w:r w:rsidRPr="001036D5" w:rsidDel="00480109">
                <w:delText>As IMPI</w:delText>
              </w:r>
            </w:del>
          </w:p>
        </w:tc>
        <w:tc>
          <w:tcPr>
            <w:tcW w:w="850" w:type="dxa"/>
            <w:shd w:val="clear" w:color="auto" w:fill="auto"/>
          </w:tcPr>
          <w:p w14:paraId="1EFEEE1A" w14:textId="5115E60D" w:rsidR="00760A36" w:rsidRPr="001036D5" w:rsidDel="00480109" w:rsidRDefault="00760A36" w:rsidP="00EB33D9">
            <w:pPr>
              <w:pStyle w:val="TAL"/>
              <w:rPr>
                <w:del w:id="3534" w:author="Nagaraja Rao (Nokia)" w:date="2023-04-18T16:55:00Z"/>
              </w:rPr>
            </w:pPr>
            <w:del w:id="3535" w:author="Nagaraja Rao (Nokia)" w:date="2023-04-18T16:55:00Z">
              <w:r w:rsidRPr="001036D5" w:rsidDel="00480109">
                <w:delText>YES</w:delText>
              </w:r>
            </w:del>
          </w:p>
        </w:tc>
        <w:tc>
          <w:tcPr>
            <w:tcW w:w="709" w:type="dxa"/>
            <w:shd w:val="clear" w:color="auto" w:fill="auto"/>
          </w:tcPr>
          <w:p w14:paraId="350122C7" w14:textId="13707977" w:rsidR="00760A36" w:rsidRPr="001036D5" w:rsidDel="00480109" w:rsidRDefault="00760A36" w:rsidP="00EB33D9">
            <w:pPr>
              <w:pStyle w:val="TAL"/>
              <w:rPr>
                <w:del w:id="3536" w:author="Nagaraja Rao (Nokia)" w:date="2023-04-18T16:55:00Z"/>
              </w:rPr>
            </w:pPr>
            <w:del w:id="3537" w:author="Nagaraja Rao (Nokia)" w:date="2023-04-18T16:55:00Z">
              <w:r w:rsidRPr="001036D5" w:rsidDel="00480109">
                <w:delText>YES</w:delText>
              </w:r>
            </w:del>
          </w:p>
        </w:tc>
        <w:tc>
          <w:tcPr>
            <w:tcW w:w="709" w:type="dxa"/>
            <w:shd w:val="clear" w:color="auto" w:fill="auto"/>
          </w:tcPr>
          <w:p w14:paraId="07A00323" w14:textId="14BC7045" w:rsidR="00760A36" w:rsidRPr="001036D5" w:rsidDel="00480109" w:rsidRDefault="00760A36" w:rsidP="00EB33D9">
            <w:pPr>
              <w:pStyle w:val="TAL"/>
              <w:rPr>
                <w:del w:id="3538" w:author="Nagaraja Rao (Nokia)" w:date="2023-04-18T16:55:00Z"/>
              </w:rPr>
            </w:pPr>
            <w:del w:id="3539" w:author="Nagaraja Rao (Nokia)" w:date="2023-04-18T16:55:00Z">
              <w:r w:rsidRPr="001036D5" w:rsidDel="00480109">
                <w:delText>YES</w:delText>
              </w:r>
            </w:del>
          </w:p>
        </w:tc>
      </w:tr>
      <w:tr w:rsidR="00760A36" w:rsidRPr="001036D5" w:rsidDel="00480109" w14:paraId="50A08F25" w14:textId="060767C4" w:rsidTr="00EB33D9">
        <w:trPr>
          <w:del w:id="3540" w:author="Nagaraja Rao (Nokia)" w:date="2023-04-18T16:55:00Z"/>
        </w:trPr>
        <w:tc>
          <w:tcPr>
            <w:tcW w:w="3085" w:type="dxa"/>
            <w:shd w:val="clear" w:color="auto" w:fill="auto"/>
          </w:tcPr>
          <w:p w14:paraId="795DEBF0" w14:textId="3D3104C3" w:rsidR="00760A36" w:rsidRPr="001036D5" w:rsidDel="00480109" w:rsidRDefault="00760A36" w:rsidP="00EB33D9">
            <w:pPr>
              <w:pStyle w:val="TAL"/>
              <w:rPr>
                <w:del w:id="3541" w:author="Nagaraja Rao (Nokia)" w:date="2023-04-18T16:55:00Z"/>
              </w:rPr>
            </w:pPr>
            <w:del w:id="3542" w:author="Nagaraja Rao (Nokia)" w:date="2023-04-18T16:55:00Z">
              <w:r w:rsidRPr="001036D5" w:rsidDel="00480109">
                <w:delText>SMS over IMS (non-local ID)</w:delText>
              </w:r>
            </w:del>
          </w:p>
        </w:tc>
        <w:tc>
          <w:tcPr>
            <w:tcW w:w="992" w:type="dxa"/>
            <w:shd w:val="clear" w:color="auto" w:fill="auto"/>
          </w:tcPr>
          <w:p w14:paraId="23316228" w14:textId="6CE81146" w:rsidR="00760A36" w:rsidRPr="001036D5" w:rsidDel="00480109" w:rsidRDefault="00760A36" w:rsidP="00EB33D9">
            <w:pPr>
              <w:pStyle w:val="TAL"/>
              <w:rPr>
                <w:del w:id="3543" w:author="Nagaraja Rao (Nokia)" w:date="2023-04-18T16:55:00Z"/>
              </w:rPr>
            </w:pPr>
            <w:del w:id="3544" w:author="Nagaraja Rao (Nokia)" w:date="2023-04-18T16:55:00Z">
              <w:r w:rsidDel="00480109">
                <w:delText>YES</w:delText>
              </w:r>
            </w:del>
          </w:p>
        </w:tc>
        <w:tc>
          <w:tcPr>
            <w:tcW w:w="851" w:type="dxa"/>
            <w:shd w:val="clear" w:color="auto" w:fill="auto"/>
          </w:tcPr>
          <w:p w14:paraId="388F57B2" w14:textId="70942D7F" w:rsidR="00760A36" w:rsidRPr="001036D5" w:rsidDel="00480109" w:rsidRDefault="00760A36" w:rsidP="00EB33D9">
            <w:pPr>
              <w:pStyle w:val="TAL"/>
              <w:rPr>
                <w:del w:id="3545" w:author="Nagaraja Rao (Nokia)" w:date="2023-04-18T16:55:00Z"/>
              </w:rPr>
            </w:pPr>
            <w:del w:id="3546" w:author="Nagaraja Rao (Nokia)" w:date="2023-04-18T16:55:00Z">
              <w:r w:rsidRPr="001036D5" w:rsidDel="00480109">
                <w:delText>n/a</w:delText>
              </w:r>
            </w:del>
          </w:p>
        </w:tc>
        <w:tc>
          <w:tcPr>
            <w:tcW w:w="850" w:type="dxa"/>
            <w:shd w:val="clear" w:color="auto" w:fill="auto"/>
          </w:tcPr>
          <w:p w14:paraId="6E242639" w14:textId="1101D503" w:rsidR="00760A36" w:rsidRPr="001036D5" w:rsidDel="00480109" w:rsidRDefault="00760A36" w:rsidP="00EB33D9">
            <w:pPr>
              <w:pStyle w:val="TAL"/>
              <w:rPr>
                <w:del w:id="3547" w:author="Nagaraja Rao (Nokia)" w:date="2023-04-18T16:55:00Z"/>
              </w:rPr>
            </w:pPr>
            <w:del w:id="3548" w:author="Nagaraja Rao (Nokia)" w:date="2023-04-18T16:55:00Z">
              <w:r w:rsidRPr="001036D5" w:rsidDel="00480109">
                <w:delText>n/a</w:delText>
              </w:r>
            </w:del>
          </w:p>
        </w:tc>
        <w:tc>
          <w:tcPr>
            <w:tcW w:w="993" w:type="dxa"/>
            <w:shd w:val="clear" w:color="auto" w:fill="auto"/>
          </w:tcPr>
          <w:p w14:paraId="7BDB3B62" w14:textId="02C89125" w:rsidR="00760A36" w:rsidRPr="001036D5" w:rsidDel="00480109" w:rsidRDefault="00760A36" w:rsidP="00EB33D9">
            <w:pPr>
              <w:pStyle w:val="TAL"/>
              <w:rPr>
                <w:del w:id="3549" w:author="Nagaraja Rao (Nokia)" w:date="2023-04-18T16:55:00Z"/>
              </w:rPr>
            </w:pPr>
            <w:del w:id="3550" w:author="Nagaraja Rao (Nokia)" w:date="2023-04-18T16:55:00Z">
              <w:r w:rsidDel="00480109">
                <w:delText>YES</w:delText>
              </w:r>
            </w:del>
          </w:p>
        </w:tc>
        <w:tc>
          <w:tcPr>
            <w:tcW w:w="992" w:type="dxa"/>
            <w:shd w:val="clear" w:color="auto" w:fill="auto"/>
          </w:tcPr>
          <w:p w14:paraId="24822759" w14:textId="1694332C" w:rsidR="00760A36" w:rsidRPr="001036D5" w:rsidDel="00480109" w:rsidRDefault="00760A36" w:rsidP="00EB33D9">
            <w:pPr>
              <w:pStyle w:val="TAL"/>
              <w:rPr>
                <w:del w:id="3551" w:author="Nagaraja Rao (Nokia)" w:date="2023-04-18T16:55:00Z"/>
              </w:rPr>
            </w:pPr>
            <w:del w:id="3552" w:author="Nagaraja Rao (Nokia)" w:date="2023-04-18T16:55:00Z">
              <w:r w:rsidRPr="001036D5" w:rsidDel="00480109">
                <w:delText>n/a</w:delText>
              </w:r>
            </w:del>
          </w:p>
        </w:tc>
        <w:tc>
          <w:tcPr>
            <w:tcW w:w="850" w:type="dxa"/>
            <w:shd w:val="clear" w:color="auto" w:fill="auto"/>
          </w:tcPr>
          <w:p w14:paraId="302C47D7" w14:textId="7E45F60C" w:rsidR="00760A36" w:rsidRPr="001036D5" w:rsidDel="00480109" w:rsidRDefault="00760A36" w:rsidP="00EB33D9">
            <w:pPr>
              <w:pStyle w:val="TAL"/>
              <w:rPr>
                <w:del w:id="3553" w:author="Nagaraja Rao (Nokia)" w:date="2023-04-18T16:55:00Z"/>
              </w:rPr>
            </w:pPr>
            <w:del w:id="3554" w:author="Nagaraja Rao (Nokia)" w:date="2023-04-18T16:55:00Z">
              <w:r w:rsidRPr="001036D5" w:rsidDel="00480109">
                <w:delText>n/a</w:delText>
              </w:r>
            </w:del>
          </w:p>
        </w:tc>
        <w:tc>
          <w:tcPr>
            <w:tcW w:w="709" w:type="dxa"/>
            <w:shd w:val="clear" w:color="auto" w:fill="auto"/>
          </w:tcPr>
          <w:p w14:paraId="2DCCDA06" w14:textId="74BEA5DB" w:rsidR="00760A36" w:rsidRPr="001036D5" w:rsidDel="00480109" w:rsidRDefault="00760A36" w:rsidP="00EB33D9">
            <w:pPr>
              <w:pStyle w:val="TAL"/>
              <w:rPr>
                <w:del w:id="3555" w:author="Nagaraja Rao (Nokia)" w:date="2023-04-18T16:55:00Z"/>
              </w:rPr>
            </w:pPr>
            <w:del w:id="3556" w:author="Nagaraja Rao (Nokia)" w:date="2023-04-18T16:55:00Z">
              <w:r w:rsidRPr="001036D5" w:rsidDel="00480109">
                <w:delText>YES</w:delText>
              </w:r>
            </w:del>
          </w:p>
        </w:tc>
        <w:tc>
          <w:tcPr>
            <w:tcW w:w="709" w:type="dxa"/>
            <w:shd w:val="clear" w:color="auto" w:fill="auto"/>
          </w:tcPr>
          <w:p w14:paraId="26D4E6A2" w14:textId="4B3331B9" w:rsidR="00760A36" w:rsidRPr="001036D5" w:rsidDel="00480109" w:rsidRDefault="00760A36" w:rsidP="00EB33D9">
            <w:pPr>
              <w:pStyle w:val="TAL"/>
              <w:rPr>
                <w:del w:id="3557" w:author="Nagaraja Rao (Nokia)" w:date="2023-04-18T16:55:00Z"/>
              </w:rPr>
            </w:pPr>
            <w:del w:id="3558" w:author="Nagaraja Rao (Nokia)" w:date="2023-04-18T16:55:00Z">
              <w:r w:rsidRPr="001036D5" w:rsidDel="00480109">
                <w:delText>n/a</w:delText>
              </w:r>
            </w:del>
          </w:p>
        </w:tc>
      </w:tr>
      <w:tr w:rsidR="00760A36" w:rsidRPr="001036D5" w:rsidDel="00480109" w14:paraId="43A46C38" w14:textId="1F69E17E" w:rsidTr="00EB33D9">
        <w:trPr>
          <w:del w:id="3559" w:author="Nagaraja Rao (Nokia)" w:date="2023-04-18T16:55:00Z"/>
        </w:trPr>
        <w:tc>
          <w:tcPr>
            <w:tcW w:w="3085" w:type="dxa"/>
            <w:shd w:val="clear" w:color="auto" w:fill="auto"/>
          </w:tcPr>
          <w:p w14:paraId="3AA0646B" w14:textId="44F3C0B8" w:rsidR="00760A36" w:rsidRPr="001036D5" w:rsidDel="00480109" w:rsidRDefault="00760A36" w:rsidP="00EB33D9">
            <w:pPr>
              <w:pStyle w:val="TAL"/>
              <w:rPr>
                <w:del w:id="3560" w:author="Nagaraja Rao (Nokia)" w:date="2023-04-18T16:55:00Z"/>
              </w:rPr>
            </w:pPr>
            <w:del w:id="3561" w:author="Nagaraja Rao (Nokia)" w:date="2023-04-18T16:55:00Z">
              <w:r w:rsidRPr="001036D5" w:rsidDel="00480109">
                <w:delText>SMS over 5GS</w:delText>
              </w:r>
            </w:del>
          </w:p>
        </w:tc>
        <w:tc>
          <w:tcPr>
            <w:tcW w:w="992" w:type="dxa"/>
            <w:shd w:val="clear" w:color="auto" w:fill="auto"/>
          </w:tcPr>
          <w:p w14:paraId="36393EE1" w14:textId="52059B7A" w:rsidR="00760A36" w:rsidRPr="001036D5" w:rsidDel="00480109" w:rsidRDefault="00760A36" w:rsidP="00EB33D9">
            <w:pPr>
              <w:pStyle w:val="TAL"/>
              <w:rPr>
                <w:del w:id="3562" w:author="Nagaraja Rao (Nokia)" w:date="2023-04-18T16:55:00Z"/>
              </w:rPr>
            </w:pPr>
            <w:del w:id="3563" w:author="Nagaraja Rao (Nokia)" w:date="2023-04-18T16:55:00Z">
              <w:r w:rsidRPr="001036D5" w:rsidDel="00480109">
                <w:delText>YES</w:delText>
              </w:r>
            </w:del>
          </w:p>
        </w:tc>
        <w:tc>
          <w:tcPr>
            <w:tcW w:w="851" w:type="dxa"/>
            <w:shd w:val="clear" w:color="auto" w:fill="auto"/>
          </w:tcPr>
          <w:p w14:paraId="4D2E07B1" w14:textId="447D5578" w:rsidR="00760A36" w:rsidRPr="001036D5" w:rsidDel="00480109" w:rsidRDefault="00760A36" w:rsidP="00EB33D9">
            <w:pPr>
              <w:pStyle w:val="TAL"/>
              <w:rPr>
                <w:del w:id="3564" w:author="Nagaraja Rao (Nokia)" w:date="2023-04-18T16:55:00Z"/>
              </w:rPr>
            </w:pPr>
            <w:del w:id="3565" w:author="Nagaraja Rao (Nokia)" w:date="2023-04-18T16:55:00Z">
              <w:r w:rsidRPr="001036D5" w:rsidDel="00480109">
                <w:delText>YES</w:delText>
              </w:r>
            </w:del>
          </w:p>
        </w:tc>
        <w:tc>
          <w:tcPr>
            <w:tcW w:w="850" w:type="dxa"/>
            <w:shd w:val="clear" w:color="auto" w:fill="auto"/>
          </w:tcPr>
          <w:p w14:paraId="79E9F5DA" w14:textId="43B29F81" w:rsidR="00760A36" w:rsidRPr="001036D5" w:rsidDel="00480109" w:rsidRDefault="00760A36" w:rsidP="00EB33D9">
            <w:pPr>
              <w:pStyle w:val="TAL"/>
              <w:rPr>
                <w:del w:id="3566" w:author="Nagaraja Rao (Nokia)" w:date="2023-04-18T16:55:00Z"/>
              </w:rPr>
            </w:pPr>
            <w:del w:id="3567" w:author="Nagaraja Rao (Nokia)" w:date="2023-04-18T16:55:00Z">
              <w:r w:rsidRPr="001036D5" w:rsidDel="00480109">
                <w:delText>YES</w:delText>
              </w:r>
            </w:del>
          </w:p>
        </w:tc>
        <w:tc>
          <w:tcPr>
            <w:tcW w:w="993" w:type="dxa"/>
            <w:shd w:val="clear" w:color="auto" w:fill="auto"/>
          </w:tcPr>
          <w:p w14:paraId="1F89A342" w14:textId="622950C3" w:rsidR="00760A36" w:rsidRPr="001036D5" w:rsidDel="00480109" w:rsidRDefault="00760A36" w:rsidP="00EB33D9">
            <w:pPr>
              <w:pStyle w:val="TAL"/>
              <w:rPr>
                <w:del w:id="3568" w:author="Nagaraja Rao (Nokia)" w:date="2023-04-18T16:55:00Z"/>
              </w:rPr>
            </w:pPr>
            <w:del w:id="3569" w:author="Nagaraja Rao (Nokia)" w:date="2023-04-18T16:55:00Z">
              <w:r w:rsidRPr="001036D5" w:rsidDel="00480109">
                <w:delText>As GPSI</w:delText>
              </w:r>
            </w:del>
          </w:p>
        </w:tc>
        <w:tc>
          <w:tcPr>
            <w:tcW w:w="992" w:type="dxa"/>
            <w:shd w:val="clear" w:color="auto" w:fill="auto"/>
          </w:tcPr>
          <w:p w14:paraId="7E48E693" w14:textId="7D83BD62" w:rsidR="00760A36" w:rsidRPr="001036D5" w:rsidDel="00480109" w:rsidRDefault="00760A36" w:rsidP="00EB33D9">
            <w:pPr>
              <w:pStyle w:val="TAL"/>
              <w:rPr>
                <w:del w:id="3570" w:author="Nagaraja Rao (Nokia)" w:date="2023-04-18T16:55:00Z"/>
              </w:rPr>
            </w:pPr>
            <w:del w:id="3571" w:author="Nagaraja Rao (Nokia)" w:date="2023-04-18T16:55:00Z">
              <w:r w:rsidRPr="001036D5" w:rsidDel="00480109">
                <w:delText>As SUPI</w:delText>
              </w:r>
            </w:del>
          </w:p>
        </w:tc>
        <w:tc>
          <w:tcPr>
            <w:tcW w:w="850" w:type="dxa"/>
            <w:shd w:val="clear" w:color="auto" w:fill="auto"/>
          </w:tcPr>
          <w:p w14:paraId="4DC2A02B" w14:textId="6320FD83" w:rsidR="00760A36" w:rsidRPr="001036D5" w:rsidDel="00480109" w:rsidRDefault="00760A36" w:rsidP="00EB33D9">
            <w:pPr>
              <w:pStyle w:val="TAL"/>
              <w:rPr>
                <w:del w:id="3572" w:author="Nagaraja Rao (Nokia)" w:date="2023-04-18T16:55:00Z"/>
              </w:rPr>
            </w:pPr>
            <w:del w:id="3573" w:author="Nagaraja Rao (Nokia)" w:date="2023-04-18T16:55:00Z">
              <w:r w:rsidRPr="001036D5" w:rsidDel="00480109">
                <w:delText>As PEI</w:delText>
              </w:r>
            </w:del>
          </w:p>
        </w:tc>
        <w:tc>
          <w:tcPr>
            <w:tcW w:w="709" w:type="dxa"/>
            <w:shd w:val="clear" w:color="auto" w:fill="auto"/>
          </w:tcPr>
          <w:p w14:paraId="3E877ABF" w14:textId="3FC988DC" w:rsidR="00760A36" w:rsidRPr="001036D5" w:rsidDel="00480109" w:rsidRDefault="00760A36" w:rsidP="00EB33D9">
            <w:pPr>
              <w:pStyle w:val="TAL"/>
              <w:rPr>
                <w:del w:id="3574" w:author="Nagaraja Rao (Nokia)" w:date="2023-04-18T16:55:00Z"/>
              </w:rPr>
            </w:pPr>
            <w:del w:id="3575" w:author="Nagaraja Rao (Nokia)" w:date="2023-04-18T16:55:00Z">
              <w:r w:rsidRPr="001036D5" w:rsidDel="00480109">
                <w:delText>n/a</w:delText>
              </w:r>
            </w:del>
          </w:p>
        </w:tc>
        <w:tc>
          <w:tcPr>
            <w:tcW w:w="709" w:type="dxa"/>
            <w:shd w:val="clear" w:color="auto" w:fill="auto"/>
          </w:tcPr>
          <w:p w14:paraId="6E7CC527" w14:textId="1D7EAAC4" w:rsidR="00760A36" w:rsidRPr="001036D5" w:rsidDel="00480109" w:rsidRDefault="00760A36" w:rsidP="00EB33D9">
            <w:pPr>
              <w:pStyle w:val="TAL"/>
              <w:rPr>
                <w:del w:id="3576" w:author="Nagaraja Rao (Nokia)" w:date="2023-04-18T16:55:00Z"/>
              </w:rPr>
            </w:pPr>
            <w:del w:id="3577" w:author="Nagaraja Rao (Nokia)" w:date="2023-04-18T16:55:00Z">
              <w:r w:rsidRPr="001036D5" w:rsidDel="00480109">
                <w:delText>n/a</w:delText>
              </w:r>
            </w:del>
          </w:p>
        </w:tc>
      </w:tr>
      <w:tr w:rsidR="00760A36" w:rsidRPr="001036D5" w:rsidDel="00480109" w14:paraId="19FAB283" w14:textId="0291A175" w:rsidTr="00EB33D9">
        <w:trPr>
          <w:del w:id="3578" w:author="Nagaraja Rao (Nokia)" w:date="2023-04-18T16:55:00Z"/>
        </w:trPr>
        <w:tc>
          <w:tcPr>
            <w:tcW w:w="3085" w:type="dxa"/>
            <w:shd w:val="clear" w:color="auto" w:fill="auto"/>
          </w:tcPr>
          <w:p w14:paraId="15D86E59" w14:textId="5ECBBACB" w:rsidR="00760A36" w:rsidRPr="001036D5" w:rsidDel="00480109" w:rsidRDefault="00760A36" w:rsidP="00EB33D9">
            <w:pPr>
              <w:pStyle w:val="TAL"/>
              <w:rPr>
                <w:del w:id="3579" w:author="Nagaraja Rao (Nokia)" w:date="2023-04-18T16:55:00Z"/>
              </w:rPr>
            </w:pPr>
            <w:del w:id="3580" w:author="Nagaraja Rao (Nokia)" w:date="2023-04-18T16:55:00Z">
              <w:r w:rsidRPr="001036D5" w:rsidDel="00480109">
                <w:delText>SMS over 5GS (target non-local ID)</w:delText>
              </w:r>
            </w:del>
          </w:p>
        </w:tc>
        <w:tc>
          <w:tcPr>
            <w:tcW w:w="992" w:type="dxa"/>
            <w:shd w:val="clear" w:color="auto" w:fill="auto"/>
          </w:tcPr>
          <w:p w14:paraId="2B0E032E" w14:textId="047CCEDB" w:rsidR="00760A36" w:rsidRPr="001036D5" w:rsidDel="00480109" w:rsidRDefault="00760A36" w:rsidP="00EB33D9">
            <w:pPr>
              <w:pStyle w:val="TAL"/>
              <w:rPr>
                <w:del w:id="3581" w:author="Nagaraja Rao (Nokia)" w:date="2023-04-18T16:55:00Z"/>
              </w:rPr>
            </w:pPr>
            <w:del w:id="3582" w:author="Nagaraja Rao (Nokia)" w:date="2023-04-18T16:55:00Z">
              <w:r w:rsidRPr="001036D5" w:rsidDel="00480109">
                <w:delText>YES</w:delText>
              </w:r>
            </w:del>
          </w:p>
        </w:tc>
        <w:tc>
          <w:tcPr>
            <w:tcW w:w="851" w:type="dxa"/>
            <w:shd w:val="clear" w:color="auto" w:fill="auto"/>
          </w:tcPr>
          <w:p w14:paraId="539CD40D" w14:textId="173887A7" w:rsidR="00760A36" w:rsidRPr="001036D5" w:rsidDel="00480109" w:rsidRDefault="00760A36" w:rsidP="00EB33D9">
            <w:pPr>
              <w:pStyle w:val="TAL"/>
              <w:rPr>
                <w:del w:id="3583" w:author="Nagaraja Rao (Nokia)" w:date="2023-04-18T16:55:00Z"/>
              </w:rPr>
            </w:pPr>
            <w:del w:id="3584" w:author="Nagaraja Rao (Nokia)" w:date="2023-04-18T16:55:00Z">
              <w:r w:rsidRPr="001036D5" w:rsidDel="00480109">
                <w:delText>n/a</w:delText>
              </w:r>
            </w:del>
          </w:p>
        </w:tc>
        <w:tc>
          <w:tcPr>
            <w:tcW w:w="850" w:type="dxa"/>
            <w:shd w:val="clear" w:color="auto" w:fill="auto"/>
          </w:tcPr>
          <w:p w14:paraId="427FD67B" w14:textId="4397D548" w:rsidR="00760A36" w:rsidRPr="001036D5" w:rsidDel="00480109" w:rsidRDefault="00760A36" w:rsidP="00EB33D9">
            <w:pPr>
              <w:pStyle w:val="TAL"/>
              <w:rPr>
                <w:del w:id="3585" w:author="Nagaraja Rao (Nokia)" w:date="2023-04-18T16:55:00Z"/>
              </w:rPr>
            </w:pPr>
            <w:del w:id="3586" w:author="Nagaraja Rao (Nokia)" w:date="2023-04-18T16:55:00Z">
              <w:r w:rsidRPr="001036D5" w:rsidDel="00480109">
                <w:delText>n/a</w:delText>
              </w:r>
            </w:del>
          </w:p>
        </w:tc>
        <w:tc>
          <w:tcPr>
            <w:tcW w:w="993" w:type="dxa"/>
            <w:shd w:val="clear" w:color="auto" w:fill="auto"/>
          </w:tcPr>
          <w:p w14:paraId="3D540BC5" w14:textId="0C8EE400" w:rsidR="00760A36" w:rsidRPr="001036D5" w:rsidDel="00480109" w:rsidRDefault="00760A36" w:rsidP="00EB33D9">
            <w:pPr>
              <w:pStyle w:val="TAL"/>
              <w:rPr>
                <w:del w:id="3587" w:author="Nagaraja Rao (Nokia)" w:date="2023-04-18T16:55:00Z"/>
              </w:rPr>
            </w:pPr>
            <w:del w:id="3588" w:author="Nagaraja Rao (Nokia)" w:date="2023-04-18T16:55:00Z">
              <w:r w:rsidRPr="001036D5" w:rsidDel="00480109">
                <w:delText>As GPSI</w:delText>
              </w:r>
            </w:del>
          </w:p>
        </w:tc>
        <w:tc>
          <w:tcPr>
            <w:tcW w:w="992" w:type="dxa"/>
            <w:shd w:val="clear" w:color="auto" w:fill="auto"/>
          </w:tcPr>
          <w:p w14:paraId="5C544B4C" w14:textId="46A272B3" w:rsidR="00760A36" w:rsidRPr="001036D5" w:rsidDel="00480109" w:rsidRDefault="00760A36" w:rsidP="00EB33D9">
            <w:pPr>
              <w:pStyle w:val="TAL"/>
              <w:rPr>
                <w:del w:id="3589" w:author="Nagaraja Rao (Nokia)" w:date="2023-04-18T16:55:00Z"/>
              </w:rPr>
            </w:pPr>
            <w:del w:id="3590" w:author="Nagaraja Rao (Nokia)" w:date="2023-04-18T16:55:00Z">
              <w:r w:rsidRPr="001036D5" w:rsidDel="00480109">
                <w:delText>n/a</w:delText>
              </w:r>
            </w:del>
          </w:p>
        </w:tc>
        <w:tc>
          <w:tcPr>
            <w:tcW w:w="850" w:type="dxa"/>
            <w:shd w:val="clear" w:color="auto" w:fill="auto"/>
          </w:tcPr>
          <w:p w14:paraId="28D98E6F" w14:textId="4FFCFB7D" w:rsidR="00760A36" w:rsidRPr="001036D5" w:rsidDel="00480109" w:rsidRDefault="00760A36" w:rsidP="00EB33D9">
            <w:pPr>
              <w:pStyle w:val="TAL"/>
              <w:rPr>
                <w:del w:id="3591" w:author="Nagaraja Rao (Nokia)" w:date="2023-04-18T16:55:00Z"/>
              </w:rPr>
            </w:pPr>
            <w:del w:id="3592" w:author="Nagaraja Rao (Nokia)" w:date="2023-04-18T16:55:00Z">
              <w:r w:rsidRPr="001036D5" w:rsidDel="00480109">
                <w:delText>n/a</w:delText>
              </w:r>
            </w:del>
          </w:p>
        </w:tc>
        <w:tc>
          <w:tcPr>
            <w:tcW w:w="709" w:type="dxa"/>
            <w:shd w:val="clear" w:color="auto" w:fill="auto"/>
          </w:tcPr>
          <w:p w14:paraId="3D39FA69" w14:textId="7FB444DD" w:rsidR="00760A36" w:rsidRPr="001036D5" w:rsidDel="00480109" w:rsidRDefault="00760A36" w:rsidP="00EB33D9">
            <w:pPr>
              <w:pStyle w:val="TAL"/>
              <w:rPr>
                <w:del w:id="3593" w:author="Nagaraja Rao (Nokia)" w:date="2023-04-18T16:55:00Z"/>
              </w:rPr>
            </w:pPr>
            <w:del w:id="3594" w:author="Nagaraja Rao (Nokia)" w:date="2023-04-18T16:55:00Z">
              <w:r w:rsidRPr="001036D5" w:rsidDel="00480109">
                <w:delText>n/a</w:delText>
              </w:r>
            </w:del>
          </w:p>
        </w:tc>
        <w:tc>
          <w:tcPr>
            <w:tcW w:w="709" w:type="dxa"/>
            <w:shd w:val="clear" w:color="auto" w:fill="auto"/>
          </w:tcPr>
          <w:p w14:paraId="74486FEC" w14:textId="6A1D56A3" w:rsidR="00760A36" w:rsidRPr="001036D5" w:rsidDel="00480109" w:rsidRDefault="00760A36" w:rsidP="00EB33D9">
            <w:pPr>
              <w:pStyle w:val="TAL"/>
              <w:rPr>
                <w:del w:id="3595" w:author="Nagaraja Rao (Nokia)" w:date="2023-04-18T16:55:00Z"/>
              </w:rPr>
            </w:pPr>
            <w:del w:id="3596" w:author="Nagaraja Rao (Nokia)" w:date="2023-04-18T16:55:00Z">
              <w:r w:rsidRPr="001036D5" w:rsidDel="00480109">
                <w:delText>n/a</w:delText>
              </w:r>
            </w:del>
          </w:p>
        </w:tc>
      </w:tr>
      <w:tr w:rsidR="00760A36" w:rsidRPr="001036D5" w:rsidDel="00480109" w14:paraId="501FFA67" w14:textId="3878A5F2" w:rsidTr="00EB33D9">
        <w:trPr>
          <w:del w:id="3597" w:author="Nagaraja Rao (Nokia)" w:date="2023-04-18T16:55:00Z"/>
        </w:trPr>
        <w:tc>
          <w:tcPr>
            <w:tcW w:w="3085" w:type="dxa"/>
            <w:shd w:val="clear" w:color="auto" w:fill="auto"/>
          </w:tcPr>
          <w:p w14:paraId="419F1625" w14:textId="17021F6F" w:rsidR="00760A36" w:rsidRPr="001036D5" w:rsidDel="00480109" w:rsidRDefault="00760A36" w:rsidP="00EB33D9">
            <w:pPr>
              <w:pStyle w:val="TAL"/>
              <w:rPr>
                <w:del w:id="3598" w:author="Nagaraja Rao (Nokia)" w:date="2023-04-18T16:55:00Z"/>
              </w:rPr>
            </w:pPr>
            <w:del w:id="3599" w:author="Nagaraja Rao (Nokia)" w:date="2023-04-18T16:55:00Z">
              <w:r w:rsidRPr="001036D5" w:rsidDel="00480109">
                <w:delText xml:space="preserve">SMS over EPS </w:delText>
              </w:r>
            </w:del>
          </w:p>
        </w:tc>
        <w:tc>
          <w:tcPr>
            <w:tcW w:w="992" w:type="dxa"/>
            <w:shd w:val="clear" w:color="auto" w:fill="auto"/>
          </w:tcPr>
          <w:p w14:paraId="0F215905" w14:textId="11FBE247" w:rsidR="00760A36" w:rsidRPr="001036D5" w:rsidDel="00480109" w:rsidRDefault="00760A36" w:rsidP="00EB33D9">
            <w:pPr>
              <w:pStyle w:val="TAL"/>
              <w:rPr>
                <w:del w:id="3600" w:author="Nagaraja Rao (Nokia)" w:date="2023-04-18T16:55:00Z"/>
              </w:rPr>
            </w:pPr>
            <w:del w:id="3601" w:author="Nagaraja Rao (Nokia)" w:date="2023-04-18T16:55:00Z">
              <w:r w:rsidRPr="001036D5" w:rsidDel="00480109">
                <w:delText>n/a</w:delText>
              </w:r>
            </w:del>
          </w:p>
        </w:tc>
        <w:tc>
          <w:tcPr>
            <w:tcW w:w="851" w:type="dxa"/>
            <w:shd w:val="clear" w:color="auto" w:fill="auto"/>
          </w:tcPr>
          <w:p w14:paraId="0D60C48D" w14:textId="1CA70F67" w:rsidR="00760A36" w:rsidRPr="001036D5" w:rsidDel="00480109" w:rsidRDefault="00760A36" w:rsidP="00EB33D9">
            <w:pPr>
              <w:pStyle w:val="TAL"/>
              <w:rPr>
                <w:del w:id="3602" w:author="Nagaraja Rao (Nokia)" w:date="2023-04-18T16:55:00Z"/>
              </w:rPr>
            </w:pPr>
            <w:del w:id="3603" w:author="Nagaraja Rao (Nokia)" w:date="2023-04-18T16:55:00Z">
              <w:r w:rsidRPr="001036D5" w:rsidDel="00480109">
                <w:delText>n/a</w:delText>
              </w:r>
            </w:del>
          </w:p>
        </w:tc>
        <w:tc>
          <w:tcPr>
            <w:tcW w:w="850" w:type="dxa"/>
            <w:shd w:val="clear" w:color="auto" w:fill="auto"/>
          </w:tcPr>
          <w:p w14:paraId="5460FD62" w14:textId="2BDBB3E3" w:rsidR="00760A36" w:rsidRPr="001036D5" w:rsidDel="00480109" w:rsidRDefault="00760A36" w:rsidP="00EB33D9">
            <w:pPr>
              <w:pStyle w:val="TAL"/>
              <w:rPr>
                <w:del w:id="3604" w:author="Nagaraja Rao (Nokia)" w:date="2023-04-18T16:55:00Z"/>
              </w:rPr>
            </w:pPr>
            <w:del w:id="3605" w:author="Nagaraja Rao (Nokia)" w:date="2023-04-18T16:55:00Z">
              <w:r w:rsidRPr="001036D5" w:rsidDel="00480109">
                <w:delText>n/a</w:delText>
              </w:r>
            </w:del>
          </w:p>
        </w:tc>
        <w:tc>
          <w:tcPr>
            <w:tcW w:w="993" w:type="dxa"/>
            <w:shd w:val="clear" w:color="auto" w:fill="auto"/>
          </w:tcPr>
          <w:p w14:paraId="27E5803B" w14:textId="1AC04C4D" w:rsidR="00760A36" w:rsidRPr="001036D5" w:rsidDel="00480109" w:rsidRDefault="00760A36" w:rsidP="00EB33D9">
            <w:pPr>
              <w:pStyle w:val="TAL"/>
              <w:rPr>
                <w:del w:id="3606" w:author="Nagaraja Rao (Nokia)" w:date="2023-04-18T16:55:00Z"/>
              </w:rPr>
            </w:pPr>
            <w:del w:id="3607" w:author="Nagaraja Rao (Nokia)" w:date="2023-04-18T16:55:00Z">
              <w:r w:rsidRPr="001036D5" w:rsidDel="00480109">
                <w:delText>YES</w:delText>
              </w:r>
            </w:del>
          </w:p>
        </w:tc>
        <w:tc>
          <w:tcPr>
            <w:tcW w:w="992" w:type="dxa"/>
            <w:shd w:val="clear" w:color="auto" w:fill="auto"/>
          </w:tcPr>
          <w:p w14:paraId="2A7512EE" w14:textId="3C61DC4C" w:rsidR="00760A36" w:rsidRPr="001036D5" w:rsidDel="00480109" w:rsidRDefault="00760A36" w:rsidP="00EB33D9">
            <w:pPr>
              <w:pStyle w:val="TAL"/>
              <w:rPr>
                <w:del w:id="3608" w:author="Nagaraja Rao (Nokia)" w:date="2023-04-18T16:55:00Z"/>
              </w:rPr>
            </w:pPr>
            <w:del w:id="3609" w:author="Nagaraja Rao (Nokia)" w:date="2023-04-18T16:55:00Z">
              <w:r w:rsidRPr="001036D5" w:rsidDel="00480109">
                <w:delText>YES</w:delText>
              </w:r>
            </w:del>
          </w:p>
        </w:tc>
        <w:tc>
          <w:tcPr>
            <w:tcW w:w="850" w:type="dxa"/>
            <w:shd w:val="clear" w:color="auto" w:fill="auto"/>
          </w:tcPr>
          <w:p w14:paraId="6863F07A" w14:textId="59F3BEA9" w:rsidR="00760A36" w:rsidRPr="001036D5" w:rsidDel="00480109" w:rsidRDefault="00760A36" w:rsidP="00EB33D9">
            <w:pPr>
              <w:pStyle w:val="TAL"/>
              <w:rPr>
                <w:del w:id="3610" w:author="Nagaraja Rao (Nokia)" w:date="2023-04-18T16:55:00Z"/>
              </w:rPr>
            </w:pPr>
            <w:del w:id="3611" w:author="Nagaraja Rao (Nokia)" w:date="2023-04-18T16:55:00Z">
              <w:r w:rsidRPr="001036D5" w:rsidDel="00480109">
                <w:delText>YES</w:delText>
              </w:r>
            </w:del>
          </w:p>
        </w:tc>
        <w:tc>
          <w:tcPr>
            <w:tcW w:w="709" w:type="dxa"/>
            <w:shd w:val="clear" w:color="auto" w:fill="auto"/>
          </w:tcPr>
          <w:p w14:paraId="5D0D651D" w14:textId="7B75D1DE" w:rsidR="00760A36" w:rsidRPr="001036D5" w:rsidDel="00480109" w:rsidRDefault="00760A36" w:rsidP="00EB33D9">
            <w:pPr>
              <w:pStyle w:val="TAL"/>
              <w:rPr>
                <w:del w:id="3612" w:author="Nagaraja Rao (Nokia)" w:date="2023-04-18T16:55:00Z"/>
              </w:rPr>
            </w:pPr>
            <w:del w:id="3613" w:author="Nagaraja Rao (Nokia)" w:date="2023-04-18T16:55:00Z">
              <w:r w:rsidRPr="001036D5" w:rsidDel="00480109">
                <w:delText>n/a</w:delText>
              </w:r>
            </w:del>
          </w:p>
        </w:tc>
        <w:tc>
          <w:tcPr>
            <w:tcW w:w="709" w:type="dxa"/>
            <w:shd w:val="clear" w:color="auto" w:fill="auto"/>
          </w:tcPr>
          <w:p w14:paraId="65ECFFD8" w14:textId="3086A51A" w:rsidR="00760A36" w:rsidRPr="001036D5" w:rsidDel="00480109" w:rsidRDefault="00760A36" w:rsidP="00EB33D9">
            <w:pPr>
              <w:pStyle w:val="TAL"/>
              <w:rPr>
                <w:del w:id="3614" w:author="Nagaraja Rao (Nokia)" w:date="2023-04-18T16:55:00Z"/>
              </w:rPr>
            </w:pPr>
            <w:del w:id="3615" w:author="Nagaraja Rao (Nokia)" w:date="2023-04-18T16:55:00Z">
              <w:r w:rsidRPr="001036D5" w:rsidDel="00480109">
                <w:delText>n/a</w:delText>
              </w:r>
            </w:del>
          </w:p>
        </w:tc>
      </w:tr>
      <w:tr w:rsidR="00760A36" w:rsidRPr="001036D5" w:rsidDel="00480109" w14:paraId="330584CA" w14:textId="54B21006" w:rsidTr="00EB33D9">
        <w:trPr>
          <w:del w:id="3616" w:author="Nagaraja Rao (Nokia)" w:date="2023-04-18T16:55:00Z"/>
        </w:trPr>
        <w:tc>
          <w:tcPr>
            <w:tcW w:w="3085" w:type="dxa"/>
            <w:shd w:val="clear" w:color="auto" w:fill="auto"/>
          </w:tcPr>
          <w:p w14:paraId="75D621B3" w14:textId="483EC647" w:rsidR="00760A36" w:rsidRPr="001036D5" w:rsidDel="00480109" w:rsidRDefault="00760A36" w:rsidP="00EB33D9">
            <w:pPr>
              <w:pStyle w:val="TAL"/>
              <w:rPr>
                <w:del w:id="3617" w:author="Nagaraja Rao (Nokia)" w:date="2023-04-18T16:55:00Z"/>
              </w:rPr>
            </w:pPr>
            <w:del w:id="3618" w:author="Nagaraja Rao (Nokia)" w:date="2023-04-18T16:55:00Z">
              <w:r w:rsidRPr="001036D5" w:rsidDel="00480109">
                <w:delText>SMS over EPS (target non-local ID)</w:delText>
              </w:r>
            </w:del>
          </w:p>
        </w:tc>
        <w:tc>
          <w:tcPr>
            <w:tcW w:w="992" w:type="dxa"/>
            <w:shd w:val="clear" w:color="auto" w:fill="auto"/>
          </w:tcPr>
          <w:p w14:paraId="32D7B987" w14:textId="3CB58060" w:rsidR="00760A36" w:rsidRPr="001036D5" w:rsidDel="00480109" w:rsidRDefault="00760A36" w:rsidP="00EB33D9">
            <w:pPr>
              <w:pStyle w:val="TAL"/>
              <w:rPr>
                <w:del w:id="3619" w:author="Nagaraja Rao (Nokia)" w:date="2023-04-18T16:55:00Z"/>
              </w:rPr>
            </w:pPr>
            <w:del w:id="3620" w:author="Nagaraja Rao (Nokia)" w:date="2023-04-18T16:55:00Z">
              <w:r w:rsidRPr="001036D5" w:rsidDel="00480109">
                <w:delText>n/a</w:delText>
              </w:r>
            </w:del>
          </w:p>
        </w:tc>
        <w:tc>
          <w:tcPr>
            <w:tcW w:w="851" w:type="dxa"/>
            <w:shd w:val="clear" w:color="auto" w:fill="auto"/>
          </w:tcPr>
          <w:p w14:paraId="18F5404B" w14:textId="2794FA10" w:rsidR="00760A36" w:rsidRPr="001036D5" w:rsidDel="00480109" w:rsidRDefault="00760A36" w:rsidP="00EB33D9">
            <w:pPr>
              <w:pStyle w:val="TAL"/>
              <w:rPr>
                <w:del w:id="3621" w:author="Nagaraja Rao (Nokia)" w:date="2023-04-18T16:55:00Z"/>
              </w:rPr>
            </w:pPr>
            <w:del w:id="3622" w:author="Nagaraja Rao (Nokia)" w:date="2023-04-18T16:55:00Z">
              <w:r w:rsidRPr="001036D5" w:rsidDel="00480109">
                <w:delText>n/a</w:delText>
              </w:r>
            </w:del>
          </w:p>
        </w:tc>
        <w:tc>
          <w:tcPr>
            <w:tcW w:w="850" w:type="dxa"/>
            <w:shd w:val="clear" w:color="auto" w:fill="auto"/>
          </w:tcPr>
          <w:p w14:paraId="13B04555" w14:textId="44FC5A3C" w:rsidR="00760A36" w:rsidRPr="001036D5" w:rsidDel="00480109" w:rsidRDefault="00760A36" w:rsidP="00EB33D9">
            <w:pPr>
              <w:pStyle w:val="TAL"/>
              <w:rPr>
                <w:del w:id="3623" w:author="Nagaraja Rao (Nokia)" w:date="2023-04-18T16:55:00Z"/>
              </w:rPr>
            </w:pPr>
            <w:del w:id="3624" w:author="Nagaraja Rao (Nokia)" w:date="2023-04-18T16:55:00Z">
              <w:r w:rsidRPr="001036D5" w:rsidDel="00480109">
                <w:delText>n/a</w:delText>
              </w:r>
            </w:del>
          </w:p>
        </w:tc>
        <w:tc>
          <w:tcPr>
            <w:tcW w:w="993" w:type="dxa"/>
            <w:shd w:val="clear" w:color="auto" w:fill="auto"/>
          </w:tcPr>
          <w:p w14:paraId="6C607750" w14:textId="4E22E8EE" w:rsidR="00760A36" w:rsidRPr="001036D5" w:rsidDel="00480109" w:rsidRDefault="00760A36" w:rsidP="00EB33D9">
            <w:pPr>
              <w:pStyle w:val="TAL"/>
              <w:rPr>
                <w:del w:id="3625" w:author="Nagaraja Rao (Nokia)" w:date="2023-04-18T16:55:00Z"/>
              </w:rPr>
            </w:pPr>
            <w:del w:id="3626" w:author="Nagaraja Rao (Nokia)" w:date="2023-04-18T16:55:00Z">
              <w:r w:rsidRPr="001036D5" w:rsidDel="00480109">
                <w:delText>YES</w:delText>
              </w:r>
            </w:del>
          </w:p>
        </w:tc>
        <w:tc>
          <w:tcPr>
            <w:tcW w:w="992" w:type="dxa"/>
            <w:shd w:val="clear" w:color="auto" w:fill="auto"/>
          </w:tcPr>
          <w:p w14:paraId="4BCE230F" w14:textId="67060BE0" w:rsidR="00760A36" w:rsidRPr="001036D5" w:rsidDel="00480109" w:rsidRDefault="00760A36" w:rsidP="00EB33D9">
            <w:pPr>
              <w:pStyle w:val="TAL"/>
              <w:rPr>
                <w:del w:id="3627" w:author="Nagaraja Rao (Nokia)" w:date="2023-04-18T16:55:00Z"/>
              </w:rPr>
            </w:pPr>
            <w:del w:id="3628" w:author="Nagaraja Rao (Nokia)" w:date="2023-04-18T16:55:00Z">
              <w:r w:rsidRPr="001036D5" w:rsidDel="00480109">
                <w:delText>n/a</w:delText>
              </w:r>
            </w:del>
          </w:p>
        </w:tc>
        <w:tc>
          <w:tcPr>
            <w:tcW w:w="850" w:type="dxa"/>
            <w:shd w:val="clear" w:color="auto" w:fill="auto"/>
          </w:tcPr>
          <w:p w14:paraId="3E23DEFA" w14:textId="6EEAE38E" w:rsidR="00760A36" w:rsidRPr="001036D5" w:rsidDel="00480109" w:rsidRDefault="00760A36" w:rsidP="00EB33D9">
            <w:pPr>
              <w:pStyle w:val="TAL"/>
              <w:rPr>
                <w:del w:id="3629" w:author="Nagaraja Rao (Nokia)" w:date="2023-04-18T16:55:00Z"/>
              </w:rPr>
            </w:pPr>
            <w:del w:id="3630" w:author="Nagaraja Rao (Nokia)" w:date="2023-04-18T16:55:00Z">
              <w:r w:rsidRPr="001036D5" w:rsidDel="00480109">
                <w:delText>n/a</w:delText>
              </w:r>
            </w:del>
          </w:p>
        </w:tc>
        <w:tc>
          <w:tcPr>
            <w:tcW w:w="709" w:type="dxa"/>
            <w:shd w:val="clear" w:color="auto" w:fill="auto"/>
          </w:tcPr>
          <w:p w14:paraId="012DDF36" w14:textId="660A4CB8" w:rsidR="00760A36" w:rsidRPr="001036D5" w:rsidDel="00480109" w:rsidRDefault="00760A36" w:rsidP="00EB33D9">
            <w:pPr>
              <w:pStyle w:val="TAL"/>
              <w:rPr>
                <w:del w:id="3631" w:author="Nagaraja Rao (Nokia)" w:date="2023-04-18T16:55:00Z"/>
              </w:rPr>
            </w:pPr>
            <w:del w:id="3632" w:author="Nagaraja Rao (Nokia)" w:date="2023-04-18T16:55:00Z">
              <w:r w:rsidRPr="001036D5" w:rsidDel="00480109">
                <w:delText>n/a</w:delText>
              </w:r>
            </w:del>
          </w:p>
        </w:tc>
        <w:tc>
          <w:tcPr>
            <w:tcW w:w="709" w:type="dxa"/>
            <w:shd w:val="clear" w:color="auto" w:fill="auto"/>
          </w:tcPr>
          <w:p w14:paraId="57D8CB8B" w14:textId="6917E4D1" w:rsidR="00760A36" w:rsidRPr="001036D5" w:rsidDel="00480109" w:rsidRDefault="00760A36" w:rsidP="00EB33D9">
            <w:pPr>
              <w:pStyle w:val="TAL"/>
              <w:rPr>
                <w:del w:id="3633" w:author="Nagaraja Rao (Nokia)" w:date="2023-04-18T16:55:00Z"/>
              </w:rPr>
            </w:pPr>
            <w:del w:id="3634" w:author="Nagaraja Rao (Nokia)" w:date="2023-04-18T16:55:00Z">
              <w:r w:rsidRPr="001036D5" w:rsidDel="00480109">
                <w:delText>n/a</w:delText>
              </w:r>
            </w:del>
          </w:p>
        </w:tc>
      </w:tr>
    </w:tbl>
    <w:p w14:paraId="75C410E5" w14:textId="4E1D97D0" w:rsidR="00760A36" w:rsidDel="00480109" w:rsidRDefault="00760A36" w:rsidP="00760A36">
      <w:pPr>
        <w:rPr>
          <w:del w:id="3635" w:author="Nagaraja Rao (Nokia)" w:date="2023-04-18T16:55:00Z"/>
        </w:rPr>
      </w:pPr>
    </w:p>
    <w:p w14:paraId="7DC92762" w14:textId="77E06427" w:rsidR="00760A36" w:rsidDel="00480109" w:rsidRDefault="00760A36" w:rsidP="00760A36">
      <w:pPr>
        <w:rPr>
          <w:del w:id="3636" w:author="Nagaraja Rao (Nokia)" w:date="2023-04-18T16:55:00Z"/>
        </w:rPr>
      </w:pPr>
      <w:del w:id="3637" w:author="Nagaraja Rao (Nokia)" w:date="2023-04-18T16:55:00Z">
        <w:r w:rsidDel="00480109">
          <w:delTex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delText>
        </w:r>
      </w:del>
    </w:p>
    <w:p w14:paraId="28F8E718" w14:textId="3731BADB" w:rsidR="00760A36" w:rsidDel="00480109" w:rsidRDefault="00760A36" w:rsidP="00760A36">
      <w:pPr>
        <w:pStyle w:val="NO"/>
        <w:rPr>
          <w:del w:id="3638" w:author="Nagaraja Rao (Nokia)" w:date="2023-04-18T16:55:00Z"/>
          <w:lang w:val="en-US"/>
        </w:rPr>
      </w:pPr>
      <w:del w:id="3639" w:author="Nagaraja Rao (Nokia)" w:date="2023-04-18T16:55:00Z">
        <w:r w:rsidRPr="0051002D" w:rsidDel="00480109">
          <w:delText>NOTE:</w:delText>
        </w:r>
        <w:r w:rsidDel="00480109">
          <w:tab/>
        </w:r>
        <w:r w:rsidRPr="0051002D" w:rsidDel="00480109">
          <w:delText>The GPSI and MSISDN may also be the target IDs as an IMPU.</w:delText>
        </w:r>
        <w:r w:rsidDel="00480109">
          <w:delText xml:space="preserve"> </w:delText>
        </w:r>
      </w:del>
    </w:p>
    <w:p w14:paraId="6FC64D5F" w14:textId="0979753C" w:rsidR="00760A36" w:rsidDel="00480109" w:rsidRDefault="00760A36" w:rsidP="00760A36">
      <w:pPr>
        <w:rPr>
          <w:del w:id="3640" w:author="Nagaraja Rao (Nokia)" w:date="2023-04-18T16:55:00Z"/>
        </w:rPr>
      </w:pPr>
      <w:del w:id="3641" w:author="Nagaraja Rao (Nokia)" w:date="2023-04-18T16:55:00Z">
        <w:r w:rsidDel="00480109">
          <w:delText>A part of LIPF logic is based on the target identity applicability shown in table G.6-1.</w:delText>
        </w:r>
      </w:del>
    </w:p>
    <w:p w14:paraId="2593248F" w14:textId="09B73144" w:rsidR="00760A36" w:rsidDel="00480109" w:rsidRDefault="00760A36" w:rsidP="00760A36">
      <w:pPr>
        <w:pStyle w:val="Heading3"/>
        <w:rPr>
          <w:del w:id="3642" w:author="Nagaraja Rao (Nokia)" w:date="2023-04-18T16:55:00Z"/>
        </w:rPr>
      </w:pPr>
      <w:bookmarkStart w:id="3643" w:name="_Toc129881882"/>
      <w:del w:id="3644" w:author="Nagaraja Rao (Nokia)" w:date="2023-04-18T16:55:00Z">
        <w:r w:rsidDel="00480109">
          <w:delText>G.6.2</w:delText>
        </w:r>
        <w:r w:rsidDel="00480109">
          <w:tab/>
          <w:delText>LIPF logic for service type messaging</w:delText>
        </w:r>
        <w:bookmarkEnd w:id="3643"/>
      </w:del>
    </w:p>
    <w:p w14:paraId="18EE3CEC" w14:textId="64A0D611" w:rsidR="00760A36" w:rsidRPr="004075A5" w:rsidDel="00480109" w:rsidRDefault="00760A36" w:rsidP="00760A36">
      <w:pPr>
        <w:pStyle w:val="Heading4"/>
        <w:rPr>
          <w:del w:id="3645" w:author="Nagaraja Rao (Nokia)" w:date="2023-04-18T16:55:00Z"/>
        </w:rPr>
      </w:pPr>
      <w:bookmarkStart w:id="3646" w:name="_Toc129881883"/>
      <w:del w:id="3647" w:author="Nagaraja Rao (Nokia)" w:date="2023-04-18T16:55:00Z">
        <w:r w:rsidDel="00480109">
          <w:delText>G.6.2.1</w:delText>
        </w:r>
        <w:r w:rsidDel="00480109">
          <w:tab/>
          <w:delText>Flowcharts</w:delText>
        </w:r>
        <w:bookmarkEnd w:id="3646"/>
      </w:del>
    </w:p>
    <w:p w14:paraId="06A3DB57" w14:textId="16B32339" w:rsidR="00760A36" w:rsidDel="00480109" w:rsidRDefault="00760A36" w:rsidP="00760A36">
      <w:pPr>
        <w:rPr>
          <w:del w:id="3648" w:author="Nagaraja Rao (Nokia)" w:date="2023-04-18T16:55:00Z"/>
        </w:rPr>
      </w:pPr>
      <w:del w:id="3649" w:author="Nagaraja Rao (Nokia)" w:date="2023-04-18T16:55:00Z">
        <w:r w:rsidDel="00480109">
          <w:delText>Figure G.6-1 provides the top-level view of LIPF logic for the service type of Messaging.</w:delText>
        </w:r>
      </w:del>
    </w:p>
    <w:p w14:paraId="57225585" w14:textId="481418DD" w:rsidR="00760A36" w:rsidDel="00480109" w:rsidRDefault="00760A36" w:rsidP="00760A36">
      <w:pPr>
        <w:pStyle w:val="TH"/>
        <w:rPr>
          <w:del w:id="3650" w:author="Nagaraja Rao (Nokia)" w:date="2023-04-18T16:55:00Z"/>
        </w:rPr>
      </w:pPr>
      <w:del w:id="3651" w:author="Nagaraja Rao (Nokia)" w:date="2023-04-18T16:55:00Z">
        <w:r w:rsidDel="00480109">
          <w:object w:dxaOrig="15613" w:dyaOrig="26868" w14:anchorId="3FB411C7">
            <v:shape id="_x0000_i1042" type="#_x0000_t75" style="width:378pt;height:642pt" o:ole="">
              <v:imagedata r:id="rId54" o:title=""/>
            </v:shape>
            <o:OLEObject Type="Embed" ProgID="Visio.Drawing.15" ShapeID="_x0000_i1042" DrawAspect="Content" ObjectID="_1744116133" r:id="rId55"/>
          </w:object>
        </w:r>
      </w:del>
    </w:p>
    <w:p w14:paraId="5B37C301" w14:textId="1CC61481" w:rsidR="00760A36" w:rsidDel="00480109" w:rsidRDefault="00760A36" w:rsidP="00760A36">
      <w:pPr>
        <w:pStyle w:val="TF"/>
        <w:rPr>
          <w:del w:id="3652" w:author="Nagaraja Rao (Nokia)" w:date="2023-04-18T16:55:00Z"/>
        </w:rPr>
      </w:pPr>
      <w:del w:id="3653" w:author="Nagaraja Rao (Nokia)" w:date="2023-04-18T16:55:00Z">
        <w:r w:rsidDel="00480109">
          <w:delText>Figure G.6-1: Top-level view of LIPF logic for service type of Messaging</w:delText>
        </w:r>
      </w:del>
    </w:p>
    <w:p w14:paraId="0540E897" w14:textId="76B51D18" w:rsidR="00760A36" w:rsidDel="00480109" w:rsidRDefault="00760A36" w:rsidP="00760A36">
      <w:pPr>
        <w:rPr>
          <w:del w:id="3654" w:author="Nagaraja Rao (Nokia)" w:date="2023-04-18T16:55:00Z"/>
        </w:rPr>
      </w:pPr>
      <w:del w:id="3655" w:author="Nagaraja Rao (Nokia)" w:date="2023-04-18T16:55:00Z">
        <w:r w:rsidDel="00480109">
          <w:delText>The IRI-POI in HSS, UDM and LMISF-IRI are provisioned only when a target is not a non-local ID.</w:delText>
        </w:r>
      </w:del>
    </w:p>
    <w:p w14:paraId="26279990" w14:textId="1D767CDB" w:rsidR="00760A36" w:rsidDel="00480109" w:rsidRDefault="00760A36" w:rsidP="00760A36">
      <w:pPr>
        <w:rPr>
          <w:del w:id="3656" w:author="Nagaraja Rao (Nokia)" w:date="2023-04-18T16:55:00Z"/>
        </w:rPr>
      </w:pPr>
      <w:del w:id="3657" w:author="Nagaraja Rao (Nokia)" w:date="2023-04-18T16:55:00Z">
        <w:r w:rsidDel="00480109">
          <w:delText>Figure G.6-2 shows the LIPF logic for service type Messaging with SMS over IMS.</w:delText>
        </w:r>
      </w:del>
    </w:p>
    <w:p w14:paraId="583ADF56" w14:textId="1F732D94" w:rsidR="00760A36" w:rsidDel="00480109" w:rsidRDefault="00760A36" w:rsidP="00760A36">
      <w:pPr>
        <w:pStyle w:val="TH"/>
        <w:rPr>
          <w:del w:id="3658" w:author="Nagaraja Rao (Nokia)" w:date="2023-04-18T16:55:00Z"/>
        </w:rPr>
      </w:pPr>
      <w:del w:id="3659" w:author="Nagaraja Rao (Nokia)" w:date="2023-04-18T16:55:00Z">
        <w:r w:rsidDel="00480109">
          <w:object w:dxaOrig="28848" w:dyaOrig="20388" w14:anchorId="7A1ACD37">
            <v:shape id="_x0000_i1043" type="#_x0000_t75" style="width:486pt;height:341.5pt" o:ole="">
              <v:imagedata r:id="rId56" o:title=""/>
            </v:shape>
            <o:OLEObject Type="Embed" ProgID="Visio.Drawing.15" ShapeID="_x0000_i1043" DrawAspect="Content" ObjectID="_1744116134" r:id="rId57"/>
          </w:object>
        </w:r>
      </w:del>
    </w:p>
    <w:p w14:paraId="6596BEA8" w14:textId="60548813" w:rsidR="00760A36" w:rsidDel="00480109" w:rsidRDefault="00760A36" w:rsidP="00760A36">
      <w:pPr>
        <w:pStyle w:val="TF"/>
        <w:rPr>
          <w:del w:id="3660" w:author="Nagaraja Rao (Nokia)" w:date="2023-04-18T16:55:00Z"/>
        </w:rPr>
      </w:pPr>
      <w:del w:id="3661" w:author="Nagaraja Rao (Nokia)" w:date="2023-04-18T16:55:00Z">
        <w:r w:rsidDel="00480109">
          <w:delText>Figure G.6-2: LIPF logic for service type of Messaging for SMS over IMS</w:delText>
        </w:r>
      </w:del>
    </w:p>
    <w:p w14:paraId="631D19C2" w14:textId="7E9EB3F5" w:rsidR="00760A36" w:rsidRPr="00C02EFF" w:rsidDel="00480109" w:rsidRDefault="00760A36" w:rsidP="00760A36">
      <w:pPr>
        <w:rPr>
          <w:del w:id="3662" w:author="Nagaraja Rao (Nokia)" w:date="2023-04-18T16:55:00Z"/>
        </w:rPr>
      </w:pPr>
      <w:del w:id="3663" w:author="Nagaraja Rao (Nokia)" w:date="2023-04-18T16:55:00Z">
        <w:r w:rsidDel="00480109">
          <w:delText>The P-CSCF (in figure G.6-2) provides IRI-POI functions under certain conditions as noted within the illustration. To prevent the IRI-POI in P-CSCF from providing the LI functions when not supposed to, the LIPF may have to include a parameter during the provisioning.</w:delText>
        </w:r>
      </w:del>
    </w:p>
    <w:p w14:paraId="6E720270" w14:textId="374C7A53" w:rsidR="00760A36" w:rsidDel="00480109" w:rsidRDefault="00760A36" w:rsidP="00760A36">
      <w:pPr>
        <w:rPr>
          <w:del w:id="3664" w:author="Nagaraja Rao (Nokia)" w:date="2023-04-18T16:55:00Z"/>
        </w:rPr>
      </w:pPr>
      <w:del w:id="3665" w:author="Nagaraja Rao (Nokia)" w:date="2023-04-18T16:55:00Z">
        <w:r w:rsidDel="00480109">
          <w:delText>Figure G.6-3 shows the LIPF logic for LALS triggering with service type of Messaging.</w:delText>
        </w:r>
      </w:del>
    </w:p>
    <w:p w14:paraId="26D47029" w14:textId="18DC10C8" w:rsidR="00760A36" w:rsidDel="00480109" w:rsidRDefault="00760A36" w:rsidP="00760A36">
      <w:pPr>
        <w:pStyle w:val="TH"/>
        <w:rPr>
          <w:del w:id="3666" w:author="Nagaraja Rao (Nokia)" w:date="2023-04-18T16:55:00Z"/>
        </w:rPr>
      </w:pPr>
      <w:del w:id="3667" w:author="Nagaraja Rao (Nokia)" w:date="2023-04-18T16:55:00Z">
        <w:r w:rsidDel="00480109">
          <w:object w:dxaOrig="17148" w:dyaOrig="21828" w14:anchorId="713FB395">
            <v:shape id="_x0000_i1044" type="#_x0000_t75" style="width:468pt;height:593.5pt" o:ole="">
              <v:imagedata r:id="rId58" o:title=""/>
            </v:shape>
            <o:OLEObject Type="Embed" ProgID="Visio.Drawing.15" ShapeID="_x0000_i1044" DrawAspect="Content" ObjectID="_1744116135" r:id="rId59"/>
          </w:object>
        </w:r>
      </w:del>
    </w:p>
    <w:p w14:paraId="3EDF96E8" w14:textId="14056DE0" w:rsidR="00760A36" w:rsidDel="00480109" w:rsidRDefault="00760A36" w:rsidP="00760A36">
      <w:pPr>
        <w:pStyle w:val="TF"/>
        <w:rPr>
          <w:del w:id="3668" w:author="Nagaraja Rao (Nokia)" w:date="2023-04-18T16:55:00Z"/>
        </w:rPr>
      </w:pPr>
      <w:del w:id="3669" w:author="Nagaraja Rao (Nokia)" w:date="2023-04-18T16:55:00Z">
        <w:r w:rsidDel="00480109">
          <w:delText>Figure G.6-3: LIPF logic for LALS triggering for the service type of Messaging</w:delText>
        </w:r>
      </w:del>
    </w:p>
    <w:p w14:paraId="22AD1D19" w14:textId="693BFEC9" w:rsidR="00760A36" w:rsidRPr="00C02EFF" w:rsidDel="00480109" w:rsidRDefault="00760A36" w:rsidP="00760A36">
      <w:pPr>
        <w:rPr>
          <w:del w:id="3670" w:author="Nagaraja Rao (Nokia)" w:date="2023-04-18T16:55:00Z"/>
        </w:rPr>
      </w:pPr>
      <w:del w:id="3671" w:author="Nagaraja Rao (Nokia)" w:date="2023-04-18T16:55:00Z">
        <w:r w:rsidDel="00480109">
          <w:delText>The P-CSCF (in figure G.6-3) provides LTF functions under certain conditions as noted within the illustration. To prevent LTF in P-CSCF from providing the LI functions when not supposed to, the LIPF may have to include a parameter during the provisioning.</w:delText>
        </w:r>
      </w:del>
    </w:p>
    <w:p w14:paraId="66420140" w14:textId="10D1772A" w:rsidR="00760A36" w:rsidDel="00480109" w:rsidRDefault="00760A36" w:rsidP="00760A36">
      <w:pPr>
        <w:pStyle w:val="Heading3"/>
        <w:rPr>
          <w:del w:id="3672" w:author="Nagaraja Rao (Nokia)" w:date="2023-04-18T16:55:00Z"/>
        </w:rPr>
      </w:pPr>
      <w:bookmarkStart w:id="3673" w:name="_Toc129881884"/>
      <w:del w:id="3674" w:author="Nagaraja Rao (Nokia)" w:date="2023-04-18T16:55:00Z">
        <w:r w:rsidDel="00480109">
          <w:lastRenderedPageBreak/>
          <w:delText>G.6.2.2</w:delText>
        </w:r>
        <w:r w:rsidDel="00480109">
          <w:tab/>
          <w:delText>Interception</w:delText>
        </w:r>
        <w:bookmarkEnd w:id="3673"/>
      </w:del>
    </w:p>
    <w:p w14:paraId="0D36E4CC" w14:textId="6C036392" w:rsidR="00760A36" w:rsidDel="00480109" w:rsidRDefault="00760A36" w:rsidP="00760A36">
      <w:pPr>
        <w:pStyle w:val="Heading4"/>
        <w:rPr>
          <w:del w:id="3675" w:author="Nagaraja Rao (Nokia)" w:date="2023-04-18T16:55:00Z"/>
        </w:rPr>
      </w:pPr>
      <w:bookmarkStart w:id="3676" w:name="_Toc129881885"/>
      <w:del w:id="3677" w:author="Nagaraja Rao (Nokia)" w:date="2023-04-18T16:55:00Z">
        <w:r w:rsidDel="00480109">
          <w:delText>G.6.2.2.1</w:delText>
        </w:r>
        <w:r w:rsidDel="00480109">
          <w:tab/>
          <w:delText>IMS deployment</w:delText>
        </w:r>
        <w:bookmarkEnd w:id="3676"/>
      </w:del>
    </w:p>
    <w:p w14:paraId="0DF412D8" w14:textId="4E58062C" w:rsidR="00760A36" w:rsidDel="00480109" w:rsidRDefault="00760A36" w:rsidP="00760A36">
      <w:pPr>
        <w:rPr>
          <w:del w:id="3678" w:author="Nagaraja Rao (Nokia)" w:date="2023-04-18T16:55:00Z"/>
        </w:rPr>
      </w:pPr>
      <w:del w:id="3679" w:author="Nagaraja Rao (Nokia)" w:date="2023-04-18T16:55:00Z">
        <w:r w:rsidDel="00480109">
          <w:delText>There are two deployment options for IMS for intercepting the service type of Messaging for SMS over IMS:</w:delText>
        </w:r>
      </w:del>
    </w:p>
    <w:p w14:paraId="6783ACCD" w14:textId="4D1758A0" w:rsidR="00760A36" w:rsidDel="00480109" w:rsidRDefault="00760A36" w:rsidP="00760A36">
      <w:pPr>
        <w:pStyle w:val="B1"/>
        <w:rPr>
          <w:del w:id="3680" w:author="Nagaraja Rao (Nokia)" w:date="2023-04-18T16:55:00Z"/>
        </w:rPr>
      </w:pPr>
      <w:del w:id="3681" w:author="Nagaraja Rao (Nokia)" w:date="2023-04-18T16:55:00Z">
        <w:r w:rsidDel="00480109">
          <w:delText>-</w:delText>
        </w:r>
        <w:r w:rsidDel="00480109">
          <w:tab/>
          <w:delText>Default.</w:delText>
        </w:r>
      </w:del>
    </w:p>
    <w:p w14:paraId="4189277D" w14:textId="5C725A68" w:rsidR="00760A36" w:rsidDel="00480109" w:rsidRDefault="00760A36" w:rsidP="00760A36">
      <w:pPr>
        <w:pStyle w:val="B1"/>
        <w:rPr>
          <w:del w:id="3682" w:author="Nagaraja Rao (Nokia)" w:date="2023-04-18T16:55:00Z"/>
        </w:rPr>
      </w:pPr>
      <w:del w:id="3683" w:author="Nagaraja Rao (Nokia)" w:date="2023-04-18T16:55:00Z">
        <w:r w:rsidDel="00480109">
          <w:delText>-</w:delText>
        </w:r>
        <w:r w:rsidDel="00480109">
          <w:tab/>
          <w:delText>Alternate option.</w:delText>
        </w:r>
      </w:del>
    </w:p>
    <w:p w14:paraId="45BCB948" w14:textId="44934D85" w:rsidR="00760A36" w:rsidDel="00480109" w:rsidRDefault="00760A36" w:rsidP="00760A36">
      <w:pPr>
        <w:rPr>
          <w:del w:id="3684" w:author="Nagaraja Rao (Nokia)" w:date="2023-04-18T16:55:00Z"/>
        </w:rPr>
      </w:pPr>
      <w:del w:id="3685" w:author="Nagaraja Rao (Nokia)" w:date="2023-04-18T16:55:00Z">
        <w:r w:rsidDel="00480109">
          <w:delText>It is expected that the CSP implements one of the two deployment options.</w:delText>
        </w:r>
      </w:del>
    </w:p>
    <w:p w14:paraId="741CD4F2" w14:textId="41524A61" w:rsidR="00760A36" w:rsidDel="00480109" w:rsidRDefault="00760A36" w:rsidP="00760A36">
      <w:pPr>
        <w:rPr>
          <w:del w:id="3686" w:author="Nagaraja Rao (Nokia)" w:date="2023-04-18T16:55:00Z"/>
        </w:rPr>
      </w:pPr>
      <w:del w:id="3687" w:author="Nagaraja Rao (Nokia)" w:date="2023-04-18T16:55:00Z">
        <w:r w:rsidDel="00480109">
          <w:delText>The conditions under which IRI-POI functions have to be provisioned are illustrated within the drawing and are further clarified in tables from G.6-3 to G.6-6.</w:delText>
        </w:r>
      </w:del>
    </w:p>
    <w:p w14:paraId="1122474C" w14:textId="5DD268E1" w:rsidR="00760A36" w:rsidDel="00480109" w:rsidRDefault="00760A36" w:rsidP="00760A36">
      <w:pPr>
        <w:pStyle w:val="Heading4"/>
        <w:rPr>
          <w:del w:id="3688" w:author="Nagaraja Rao (Nokia)" w:date="2023-04-18T16:55:00Z"/>
        </w:rPr>
      </w:pPr>
      <w:bookmarkStart w:id="3689" w:name="_Toc129881886"/>
      <w:del w:id="3690" w:author="Nagaraja Rao (Nokia)" w:date="2023-04-18T16:55:00Z">
        <w:r w:rsidDel="00480109">
          <w:delText>G.6.2.2.2</w:delText>
        </w:r>
        <w:r w:rsidDel="00480109">
          <w:tab/>
          <w:delText>LALS triggering</w:delText>
        </w:r>
        <w:bookmarkEnd w:id="3689"/>
      </w:del>
    </w:p>
    <w:p w14:paraId="6B15D9FE" w14:textId="353E581E" w:rsidR="00760A36" w:rsidDel="00480109" w:rsidRDefault="00760A36" w:rsidP="00760A36">
      <w:pPr>
        <w:rPr>
          <w:del w:id="3691" w:author="Nagaraja Rao (Nokia)" w:date="2023-04-18T16:55:00Z"/>
        </w:rPr>
      </w:pPr>
      <w:del w:id="3692" w:author="Nagaraja Rao (Nokia)" w:date="2023-04-18T16:55:00Z">
        <w:r w:rsidDel="00480109">
          <w:delText>There are two deployment options for LALS triggering. It is expected that the CSP implements one of the two deployment options.</w:delText>
        </w:r>
      </w:del>
    </w:p>
    <w:p w14:paraId="4058C5A2" w14:textId="4915B2F5" w:rsidR="00760A36" w:rsidDel="00480109" w:rsidRDefault="00760A36" w:rsidP="00760A36">
      <w:pPr>
        <w:rPr>
          <w:del w:id="3693" w:author="Nagaraja Rao (Nokia)" w:date="2023-04-18T16:55:00Z"/>
        </w:rPr>
      </w:pPr>
      <w:del w:id="3694" w:author="Nagaraja Rao (Nokia)" w:date="2023-04-18T16:55:00Z">
        <w:r w:rsidDel="00480109">
          <w:delText>In LALS triggering option 1, the LTF present in the host NF that has the associated IRI-POI triggers the LI-LCS Client. In LALS triggering option 2, the LTF presents in the MDF2 triggers the LI-LCS Client.</w:delText>
        </w:r>
      </w:del>
    </w:p>
    <w:p w14:paraId="28A2A21B" w14:textId="214FC7A6" w:rsidR="00760A36" w:rsidDel="00480109" w:rsidRDefault="00760A36" w:rsidP="00760A36">
      <w:pPr>
        <w:pStyle w:val="Heading4"/>
        <w:rPr>
          <w:del w:id="3695" w:author="Nagaraja Rao (Nokia)" w:date="2023-04-18T16:55:00Z"/>
        </w:rPr>
      </w:pPr>
      <w:bookmarkStart w:id="3696" w:name="_Toc129881887"/>
      <w:del w:id="3697" w:author="Nagaraja Rao (Nokia)" w:date="2023-04-18T16:55:00Z">
        <w:r w:rsidDel="00480109">
          <w:delText>G.6.2.2.3</w:delText>
        </w:r>
        <w:r w:rsidDel="00480109">
          <w:tab/>
          <w:delText>Summary</w:delText>
        </w:r>
        <w:bookmarkEnd w:id="3696"/>
      </w:del>
    </w:p>
    <w:p w14:paraId="0231BFE0" w14:textId="7E72BB9F" w:rsidR="00760A36" w:rsidDel="00480109" w:rsidRDefault="00760A36" w:rsidP="00760A36">
      <w:pPr>
        <w:rPr>
          <w:del w:id="3698" w:author="Nagaraja Rao (Nokia)" w:date="2023-04-18T16:55:00Z"/>
        </w:rPr>
      </w:pPr>
      <w:del w:id="3699" w:author="Nagaraja Rao (Nokia)" w:date="2023-04-18T16:55:00Z">
        <w:r w:rsidDel="00480109">
          <w:delText>Table G.6-2 provides the scope of NF domain that provides the IRI-POI/CC-POI/LTF functions for the service type of Messaging.</w:delText>
        </w:r>
      </w:del>
    </w:p>
    <w:p w14:paraId="499AB497" w14:textId="187D9366" w:rsidR="00760A36" w:rsidRPr="00486EA7" w:rsidDel="00480109" w:rsidRDefault="00760A36" w:rsidP="00760A36">
      <w:pPr>
        <w:pStyle w:val="TH"/>
        <w:rPr>
          <w:del w:id="3700" w:author="Nagaraja Rao (Nokia)" w:date="2023-04-18T16:55:00Z"/>
        </w:rPr>
      </w:pPr>
      <w:del w:id="3701" w:author="Nagaraja Rao (Nokia)" w:date="2023-04-18T16:55:00Z">
        <w:r w:rsidDel="00480109">
          <w:delText>Table G.6-2: Scope of NF domain providing the LI functions for service type Messaging</w:delText>
        </w:r>
      </w:del>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760A36" w:rsidDel="00480109" w14:paraId="0D660E2C" w14:textId="6A54BEFD" w:rsidTr="00EB33D9">
        <w:trPr>
          <w:del w:id="3702" w:author="Nagaraja Rao (Nokia)" w:date="2023-04-18T16:55:00Z"/>
        </w:trPr>
        <w:tc>
          <w:tcPr>
            <w:tcW w:w="3402" w:type="dxa"/>
            <w:gridSpan w:val="3"/>
            <w:vMerge w:val="restart"/>
            <w:shd w:val="clear" w:color="auto" w:fill="D9D9D9"/>
            <w:vAlign w:val="center"/>
          </w:tcPr>
          <w:p w14:paraId="4F0ED1E2" w14:textId="17A4C356" w:rsidR="00760A36" w:rsidRPr="00383C8B" w:rsidDel="00480109" w:rsidRDefault="00760A36" w:rsidP="00EB33D9">
            <w:pPr>
              <w:pStyle w:val="TAH"/>
              <w:rPr>
                <w:del w:id="3703" w:author="Nagaraja Rao (Nokia)" w:date="2023-04-18T16:55:00Z"/>
              </w:rPr>
            </w:pPr>
            <w:del w:id="3704" w:author="Nagaraja Rao (Nokia)" w:date="2023-04-18T16:55:00Z">
              <w:r w:rsidRPr="00383C8B" w:rsidDel="00480109">
                <w:delText>NFs with LI function</w:delText>
              </w:r>
            </w:del>
          </w:p>
        </w:tc>
        <w:tc>
          <w:tcPr>
            <w:tcW w:w="1134" w:type="dxa"/>
            <w:vMerge w:val="restart"/>
            <w:shd w:val="clear" w:color="auto" w:fill="D9D9D9"/>
            <w:vAlign w:val="center"/>
          </w:tcPr>
          <w:p w14:paraId="0696B175" w14:textId="748155AE" w:rsidR="00760A36" w:rsidRPr="00383C8B" w:rsidDel="00480109" w:rsidRDefault="00760A36" w:rsidP="00EB33D9">
            <w:pPr>
              <w:pStyle w:val="TAH"/>
              <w:rPr>
                <w:del w:id="3705" w:author="Nagaraja Rao (Nokia)" w:date="2023-04-18T16:55:00Z"/>
              </w:rPr>
            </w:pPr>
            <w:del w:id="3706" w:author="Nagaraja Rao (Nokia)" w:date="2023-04-18T16:55:00Z">
              <w:r w:rsidRPr="00383C8B" w:rsidDel="00480109">
                <w:delText>Non-roaming</w:delText>
              </w:r>
            </w:del>
          </w:p>
        </w:tc>
        <w:tc>
          <w:tcPr>
            <w:tcW w:w="2268" w:type="dxa"/>
            <w:gridSpan w:val="2"/>
            <w:shd w:val="clear" w:color="auto" w:fill="D9D9D9"/>
            <w:vAlign w:val="center"/>
          </w:tcPr>
          <w:p w14:paraId="5E228DA0" w14:textId="24DD9EB9" w:rsidR="00760A36" w:rsidRPr="00383C8B" w:rsidDel="00480109" w:rsidRDefault="00760A36" w:rsidP="00EB33D9">
            <w:pPr>
              <w:pStyle w:val="TAH"/>
              <w:rPr>
                <w:del w:id="3707" w:author="Nagaraja Rao (Nokia)" w:date="2023-04-18T16:55:00Z"/>
              </w:rPr>
            </w:pPr>
            <w:del w:id="3708" w:author="Nagaraja Rao (Nokia)" w:date="2023-04-18T16:55:00Z">
              <w:r w:rsidRPr="00383C8B" w:rsidDel="00480109">
                <w:delText>Roaming with LBO</w:delText>
              </w:r>
            </w:del>
          </w:p>
        </w:tc>
        <w:tc>
          <w:tcPr>
            <w:tcW w:w="2268" w:type="dxa"/>
            <w:gridSpan w:val="2"/>
            <w:shd w:val="clear" w:color="auto" w:fill="D9D9D9"/>
            <w:vAlign w:val="center"/>
          </w:tcPr>
          <w:p w14:paraId="6EA00ED6" w14:textId="6DA1916C" w:rsidR="00760A36" w:rsidRPr="00383C8B" w:rsidDel="00480109" w:rsidRDefault="00760A36" w:rsidP="00EB33D9">
            <w:pPr>
              <w:pStyle w:val="TAH"/>
              <w:rPr>
                <w:del w:id="3709" w:author="Nagaraja Rao (Nokia)" w:date="2023-04-18T16:55:00Z"/>
              </w:rPr>
            </w:pPr>
            <w:del w:id="3710" w:author="Nagaraja Rao (Nokia)" w:date="2023-04-18T16:55:00Z">
              <w:r w:rsidRPr="00383C8B" w:rsidDel="00480109">
                <w:delText>Roaming with HR</w:delText>
              </w:r>
            </w:del>
          </w:p>
        </w:tc>
      </w:tr>
      <w:tr w:rsidR="00760A36" w:rsidDel="00480109" w14:paraId="52AC64BC" w14:textId="00769BDE" w:rsidTr="00EB33D9">
        <w:trPr>
          <w:del w:id="3711" w:author="Nagaraja Rao (Nokia)" w:date="2023-04-18T16:55:00Z"/>
        </w:trPr>
        <w:tc>
          <w:tcPr>
            <w:tcW w:w="3402" w:type="dxa"/>
            <w:gridSpan w:val="3"/>
            <w:vMerge/>
            <w:shd w:val="clear" w:color="auto" w:fill="D9D9D9"/>
            <w:vAlign w:val="center"/>
          </w:tcPr>
          <w:p w14:paraId="1F3A6D27" w14:textId="502FD955" w:rsidR="00760A36" w:rsidRPr="00383C8B" w:rsidDel="00480109" w:rsidRDefault="00760A36" w:rsidP="00EB33D9">
            <w:pPr>
              <w:pStyle w:val="TAH"/>
              <w:rPr>
                <w:del w:id="3712" w:author="Nagaraja Rao (Nokia)" w:date="2023-04-18T16:55:00Z"/>
              </w:rPr>
            </w:pPr>
          </w:p>
        </w:tc>
        <w:tc>
          <w:tcPr>
            <w:tcW w:w="1134" w:type="dxa"/>
            <w:vMerge/>
            <w:shd w:val="clear" w:color="auto" w:fill="D9D9D9"/>
            <w:vAlign w:val="center"/>
          </w:tcPr>
          <w:p w14:paraId="1F7A295E" w14:textId="56B18185" w:rsidR="00760A36" w:rsidRPr="00383C8B" w:rsidDel="00480109" w:rsidRDefault="00760A36" w:rsidP="00EB33D9">
            <w:pPr>
              <w:pStyle w:val="TAH"/>
              <w:rPr>
                <w:del w:id="3713" w:author="Nagaraja Rao (Nokia)" w:date="2023-04-18T16:55:00Z"/>
              </w:rPr>
            </w:pPr>
          </w:p>
        </w:tc>
        <w:tc>
          <w:tcPr>
            <w:tcW w:w="1134" w:type="dxa"/>
            <w:shd w:val="clear" w:color="auto" w:fill="D9D9D9"/>
            <w:vAlign w:val="center"/>
          </w:tcPr>
          <w:p w14:paraId="2C91B778" w14:textId="33FB5687" w:rsidR="00760A36" w:rsidRPr="00383C8B" w:rsidDel="00480109" w:rsidRDefault="00760A36" w:rsidP="00EB33D9">
            <w:pPr>
              <w:pStyle w:val="TAH"/>
              <w:rPr>
                <w:del w:id="3714" w:author="Nagaraja Rao (Nokia)" w:date="2023-04-18T16:55:00Z"/>
              </w:rPr>
            </w:pPr>
            <w:del w:id="3715" w:author="Nagaraja Rao (Nokia)" w:date="2023-04-18T16:55:00Z">
              <w:r w:rsidRPr="00383C8B" w:rsidDel="00480109">
                <w:delText>VPLMN</w:delText>
              </w:r>
            </w:del>
          </w:p>
        </w:tc>
        <w:tc>
          <w:tcPr>
            <w:tcW w:w="1134" w:type="dxa"/>
            <w:shd w:val="clear" w:color="auto" w:fill="D9D9D9"/>
            <w:vAlign w:val="center"/>
          </w:tcPr>
          <w:p w14:paraId="6D383289" w14:textId="6559184B" w:rsidR="00760A36" w:rsidRPr="00383C8B" w:rsidDel="00480109" w:rsidRDefault="00760A36" w:rsidP="00EB33D9">
            <w:pPr>
              <w:pStyle w:val="TAH"/>
              <w:rPr>
                <w:del w:id="3716" w:author="Nagaraja Rao (Nokia)" w:date="2023-04-18T16:55:00Z"/>
              </w:rPr>
            </w:pPr>
            <w:del w:id="3717" w:author="Nagaraja Rao (Nokia)" w:date="2023-04-18T16:55:00Z">
              <w:r w:rsidRPr="00383C8B" w:rsidDel="00480109">
                <w:delText>HPLMN</w:delText>
              </w:r>
            </w:del>
          </w:p>
        </w:tc>
        <w:tc>
          <w:tcPr>
            <w:tcW w:w="1134" w:type="dxa"/>
            <w:shd w:val="clear" w:color="auto" w:fill="D9D9D9"/>
            <w:vAlign w:val="center"/>
          </w:tcPr>
          <w:p w14:paraId="1FF79799" w14:textId="49DA7A29" w:rsidR="00760A36" w:rsidRPr="00383C8B" w:rsidDel="00480109" w:rsidRDefault="00760A36" w:rsidP="00EB33D9">
            <w:pPr>
              <w:pStyle w:val="TAH"/>
              <w:rPr>
                <w:del w:id="3718" w:author="Nagaraja Rao (Nokia)" w:date="2023-04-18T16:55:00Z"/>
              </w:rPr>
            </w:pPr>
            <w:del w:id="3719" w:author="Nagaraja Rao (Nokia)" w:date="2023-04-18T16:55:00Z">
              <w:r w:rsidRPr="00383C8B" w:rsidDel="00480109">
                <w:delText>VPLMN</w:delText>
              </w:r>
            </w:del>
          </w:p>
        </w:tc>
        <w:tc>
          <w:tcPr>
            <w:tcW w:w="1134" w:type="dxa"/>
            <w:shd w:val="clear" w:color="auto" w:fill="D9D9D9"/>
            <w:vAlign w:val="center"/>
          </w:tcPr>
          <w:p w14:paraId="787F9CB9" w14:textId="1313FA50" w:rsidR="00760A36" w:rsidRPr="00383C8B" w:rsidDel="00480109" w:rsidRDefault="00760A36" w:rsidP="00EB33D9">
            <w:pPr>
              <w:pStyle w:val="TAH"/>
              <w:rPr>
                <w:del w:id="3720" w:author="Nagaraja Rao (Nokia)" w:date="2023-04-18T16:55:00Z"/>
              </w:rPr>
            </w:pPr>
            <w:del w:id="3721" w:author="Nagaraja Rao (Nokia)" w:date="2023-04-18T16:55:00Z">
              <w:r w:rsidRPr="00383C8B" w:rsidDel="00480109">
                <w:delText>HPLMN</w:delText>
              </w:r>
            </w:del>
          </w:p>
        </w:tc>
      </w:tr>
      <w:tr w:rsidR="00760A36" w:rsidDel="00480109" w14:paraId="2D7C5D86" w14:textId="2E1AADBE" w:rsidTr="00EB33D9">
        <w:trPr>
          <w:del w:id="3722" w:author="Nagaraja Rao (Nokia)" w:date="2023-04-18T16:55:00Z"/>
        </w:trPr>
        <w:tc>
          <w:tcPr>
            <w:tcW w:w="3402" w:type="dxa"/>
            <w:gridSpan w:val="3"/>
            <w:shd w:val="clear" w:color="auto" w:fill="auto"/>
            <w:vAlign w:val="center"/>
          </w:tcPr>
          <w:p w14:paraId="3AA16021" w14:textId="612EBC45" w:rsidR="00760A36" w:rsidRPr="00383C8B" w:rsidDel="00480109" w:rsidRDefault="00760A36" w:rsidP="00EB33D9">
            <w:pPr>
              <w:pStyle w:val="TAL"/>
              <w:rPr>
                <w:del w:id="3723" w:author="Nagaraja Rao (Nokia)" w:date="2023-04-18T16:55:00Z"/>
              </w:rPr>
            </w:pPr>
            <w:del w:id="3724" w:author="Nagaraja Rao (Nokia)" w:date="2023-04-18T16:55:00Z">
              <w:r w:rsidDel="00480109">
                <w:delText>MMS Proxy Relay</w:delText>
              </w:r>
            </w:del>
          </w:p>
        </w:tc>
        <w:tc>
          <w:tcPr>
            <w:tcW w:w="1134" w:type="dxa"/>
            <w:shd w:val="clear" w:color="auto" w:fill="auto"/>
            <w:vAlign w:val="center"/>
          </w:tcPr>
          <w:p w14:paraId="5BF1B80A" w14:textId="77EE8E4B" w:rsidR="00760A36" w:rsidRPr="00383C8B" w:rsidDel="00480109" w:rsidRDefault="00760A36" w:rsidP="00EB33D9">
            <w:pPr>
              <w:pStyle w:val="TAL"/>
              <w:rPr>
                <w:del w:id="3725" w:author="Nagaraja Rao (Nokia)" w:date="2023-04-18T16:55:00Z"/>
              </w:rPr>
            </w:pPr>
            <w:del w:id="3726" w:author="Nagaraja Rao (Nokia)" w:date="2023-04-18T16:55:00Z">
              <w:r w:rsidDel="00480109">
                <w:delText>IRI-POI</w:delText>
              </w:r>
            </w:del>
          </w:p>
        </w:tc>
        <w:tc>
          <w:tcPr>
            <w:tcW w:w="1134" w:type="dxa"/>
            <w:shd w:val="clear" w:color="auto" w:fill="auto"/>
            <w:vAlign w:val="center"/>
          </w:tcPr>
          <w:p w14:paraId="632E409B" w14:textId="45298B07" w:rsidR="00760A36" w:rsidRPr="00383C8B" w:rsidDel="00480109" w:rsidRDefault="00760A36" w:rsidP="00EB33D9">
            <w:pPr>
              <w:pStyle w:val="TAL"/>
              <w:rPr>
                <w:del w:id="3727" w:author="Nagaraja Rao (Nokia)" w:date="2023-04-18T16:55:00Z"/>
              </w:rPr>
            </w:pPr>
            <w:del w:id="3728" w:author="Nagaraja Rao (Nokia)" w:date="2023-04-18T16:55:00Z">
              <w:r w:rsidDel="00480109">
                <w:delText>n/a</w:delText>
              </w:r>
            </w:del>
          </w:p>
        </w:tc>
        <w:tc>
          <w:tcPr>
            <w:tcW w:w="1134" w:type="dxa"/>
            <w:shd w:val="clear" w:color="auto" w:fill="auto"/>
            <w:vAlign w:val="center"/>
          </w:tcPr>
          <w:p w14:paraId="00716682" w14:textId="2CBD1B75" w:rsidR="00760A36" w:rsidRPr="00383C8B" w:rsidDel="00480109" w:rsidRDefault="00760A36" w:rsidP="00EB33D9">
            <w:pPr>
              <w:pStyle w:val="TAL"/>
              <w:rPr>
                <w:del w:id="3729" w:author="Nagaraja Rao (Nokia)" w:date="2023-04-18T16:55:00Z"/>
              </w:rPr>
            </w:pPr>
            <w:del w:id="3730" w:author="Nagaraja Rao (Nokia)" w:date="2023-04-18T16:55:00Z">
              <w:r w:rsidDel="00480109">
                <w:delText>IRI-POI</w:delText>
              </w:r>
            </w:del>
          </w:p>
        </w:tc>
        <w:tc>
          <w:tcPr>
            <w:tcW w:w="1134" w:type="dxa"/>
            <w:shd w:val="clear" w:color="auto" w:fill="auto"/>
            <w:vAlign w:val="center"/>
          </w:tcPr>
          <w:p w14:paraId="197647CB" w14:textId="57E2881E" w:rsidR="00760A36" w:rsidRPr="00383C8B" w:rsidDel="00480109" w:rsidRDefault="00760A36" w:rsidP="00EB33D9">
            <w:pPr>
              <w:pStyle w:val="TAL"/>
              <w:rPr>
                <w:del w:id="3731" w:author="Nagaraja Rao (Nokia)" w:date="2023-04-18T16:55:00Z"/>
              </w:rPr>
            </w:pPr>
            <w:del w:id="3732" w:author="Nagaraja Rao (Nokia)" w:date="2023-04-18T16:55:00Z">
              <w:r w:rsidDel="00480109">
                <w:delText>n/a</w:delText>
              </w:r>
            </w:del>
          </w:p>
        </w:tc>
        <w:tc>
          <w:tcPr>
            <w:tcW w:w="1134" w:type="dxa"/>
            <w:shd w:val="clear" w:color="auto" w:fill="auto"/>
            <w:vAlign w:val="center"/>
          </w:tcPr>
          <w:p w14:paraId="69AD03EC" w14:textId="3BAB1A3F" w:rsidR="00760A36" w:rsidRPr="00383C8B" w:rsidDel="00480109" w:rsidRDefault="00760A36" w:rsidP="00EB33D9">
            <w:pPr>
              <w:pStyle w:val="TAL"/>
              <w:rPr>
                <w:del w:id="3733" w:author="Nagaraja Rao (Nokia)" w:date="2023-04-18T16:55:00Z"/>
              </w:rPr>
            </w:pPr>
            <w:del w:id="3734" w:author="Nagaraja Rao (Nokia)" w:date="2023-04-18T16:55:00Z">
              <w:r w:rsidDel="00480109">
                <w:delText>IRI-POI</w:delText>
              </w:r>
            </w:del>
          </w:p>
        </w:tc>
      </w:tr>
      <w:tr w:rsidR="00760A36" w:rsidDel="00480109" w14:paraId="42239EC7" w14:textId="61FEC267" w:rsidTr="00EB33D9">
        <w:trPr>
          <w:del w:id="3735" w:author="Nagaraja Rao (Nokia)" w:date="2023-04-18T16:55:00Z"/>
        </w:trPr>
        <w:tc>
          <w:tcPr>
            <w:tcW w:w="3402" w:type="dxa"/>
            <w:gridSpan w:val="3"/>
            <w:shd w:val="clear" w:color="auto" w:fill="auto"/>
            <w:vAlign w:val="center"/>
          </w:tcPr>
          <w:p w14:paraId="171CA550" w14:textId="0FEB52C9" w:rsidR="00760A36" w:rsidRPr="00383C8B" w:rsidDel="00480109" w:rsidRDefault="00760A36" w:rsidP="00EB33D9">
            <w:pPr>
              <w:pStyle w:val="TAL"/>
              <w:rPr>
                <w:del w:id="3736" w:author="Nagaraja Rao (Nokia)" w:date="2023-04-18T16:55:00Z"/>
              </w:rPr>
            </w:pPr>
            <w:del w:id="3737" w:author="Nagaraja Rao (Nokia)" w:date="2023-04-18T16:55:00Z">
              <w:r w:rsidDel="00480109">
                <w:delText>MMS Proxy Relay</w:delText>
              </w:r>
            </w:del>
          </w:p>
        </w:tc>
        <w:tc>
          <w:tcPr>
            <w:tcW w:w="1134" w:type="dxa"/>
            <w:shd w:val="clear" w:color="auto" w:fill="auto"/>
            <w:vAlign w:val="center"/>
          </w:tcPr>
          <w:p w14:paraId="40FEBA6A" w14:textId="3CAEF6C0" w:rsidR="00760A36" w:rsidRPr="00383C8B" w:rsidDel="00480109" w:rsidRDefault="00760A36" w:rsidP="00EB33D9">
            <w:pPr>
              <w:pStyle w:val="TAL"/>
              <w:rPr>
                <w:del w:id="3738" w:author="Nagaraja Rao (Nokia)" w:date="2023-04-18T16:55:00Z"/>
              </w:rPr>
            </w:pPr>
            <w:del w:id="3739" w:author="Nagaraja Rao (Nokia)" w:date="2023-04-18T16:55:00Z">
              <w:r w:rsidDel="00480109">
                <w:delText>CC-POI</w:delText>
              </w:r>
            </w:del>
          </w:p>
        </w:tc>
        <w:tc>
          <w:tcPr>
            <w:tcW w:w="1134" w:type="dxa"/>
            <w:shd w:val="clear" w:color="auto" w:fill="auto"/>
            <w:vAlign w:val="center"/>
          </w:tcPr>
          <w:p w14:paraId="074251DF" w14:textId="02327786" w:rsidR="00760A36" w:rsidRPr="00383C8B" w:rsidDel="00480109" w:rsidRDefault="00760A36" w:rsidP="00EB33D9">
            <w:pPr>
              <w:pStyle w:val="TAL"/>
              <w:rPr>
                <w:del w:id="3740" w:author="Nagaraja Rao (Nokia)" w:date="2023-04-18T16:55:00Z"/>
              </w:rPr>
            </w:pPr>
            <w:del w:id="3741" w:author="Nagaraja Rao (Nokia)" w:date="2023-04-18T16:55:00Z">
              <w:r w:rsidDel="00480109">
                <w:delText>n/a</w:delText>
              </w:r>
            </w:del>
          </w:p>
        </w:tc>
        <w:tc>
          <w:tcPr>
            <w:tcW w:w="1134" w:type="dxa"/>
            <w:shd w:val="clear" w:color="auto" w:fill="auto"/>
            <w:vAlign w:val="center"/>
          </w:tcPr>
          <w:p w14:paraId="164B97EE" w14:textId="162EDDD7" w:rsidR="00760A36" w:rsidRPr="00383C8B" w:rsidDel="00480109" w:rsidRDefault="00760A36" w:rsidP="00EB33D9">
            <w:pPr>
              <w:pStyle w:val="TAL"/>
              <w:rPr>
                <w:del w:id="3742" w:author="Nagaraja Rao (Nokia)" w:date="2023-04-18T16:55:00Z"/>
              </w:rPr>
            </w:pPr>
            <w:del w:id="3743" w:author="Nagaraja Rao (Nokia)" w:date="2023-04-18T16:55:00Z">
              <w:r w:rsidDel="00480109">
                <w:delText>CC-POI</w:delText>
              </w:r>
            </w:del>
          </w:p>
        </w:tc>
        <w:tc>
          <w:tcPr>
            <w:tcW w:w="1134" w:type="dxa"/>
            <w:shd w:val="clear" w:color="auto" w:fill="auto"/>
            <w:vAlign w:val="center"/>
          </w:tcPr>
          <w:p w14:paraId="6D10369D" w14:textId="0E843033" w:rsidR="00760A36" w:rsidRPr="00383C8B" w:rsidDel="00480109" w:rsidRDefault="00760A36" w:rsidP="00EB33D9">
            <w:pPr>
              <w:pStyle w:val="TAL"/>
              <w:rPr>
                <w:del w:id="3744" w:author="Nagaraja Rao (Nokia)" w:date="2023-04-18T16:55:00Z"/>
              </w:rPr>
            </w:pPr>
            <w:del w:id="3745" w:author="Nagaraja Rao (Nokia)" w:date="2023-04-18T16:55:00Z">
              <w:r w:rsidDel="00480109">
                <w:delText>n/a</w:delText>
              </w:r>
            </w:del>
          </w:p>
        </w:tc>
        <w:tc>
          <w:tcPr>
            <w:tcW w:w="1134" w:type="dxa"/>
            <w:shd w:val="clear" w:color="auto" w:fill="auto"/>
            <w:vAlign w:val="center"/>
          </w:tcPr>
          <w:p w14:paraId="220C04DF" w14:textId="421CB2A9" w:rsidR="00760A36" w:rsidRPr="00383C8B" w:rsidDel="00480109" w:rsidRDefault="00760A36" w:rsidP="00EB33D9">
            <w:pPr>
              <w:pStyle w:val="TAL"/>
              <w:rPr>
                <w:del w:id="3746" w:author="Nagaraja Rao (Nokia)" w:date="2023-04-18T16:55:00Z"/>
              </w:rPr>
            </w:pPr>
            <w:del w:id="3747" w:author="Nagaraja Rao (Nokia)" w:date="2023-04-18T16:55:00Z">
              <w:r w:rsidDel="00480109">
                <w:delText>CC-POI</w:delText>
              </w:r>
            </w:del>
          </w:p>
        </w:tc>
      </w:tr>
      <w:tr w:rsidR="00760A36" w:rsidDel="00480109" w14:paraId="213E434A" w14:textId="13BC6A55" w:rsidTr="00EB33D9">
        <w:trPr>
          <w:del w:id="3748" w:author="Nagaraja Rao (Nokia)" w:date="2023-04-18T16:55:00Z"/>
        </w:trPr>
        <w:tc>
          <w:tcPr>
            <w:tcW w:w="3402" w:type="dxa"/>
            <w:gridSpan w:val="3"/>
            <w:shd w:val="clear" w:color="auto" w:fill="auto"/>
            <w:vAlign w:val="center"/>
          </w:tcPr>
          <w:p w14:paraId="6B8F01DF" w14:textId="6F47C08C" w:rsidR="00760A36" w:rsidDel="00480109" w:rsidRDefault="00760A36" w:rsidP="00EB33D9">
            <w:pPr>
              <w:pStyle w:val="TAL"/>
              <w:rPr>
                <w:del w:id="3749" w:author="Nagaraja Rao (Nokia)" w:date="2023-04-18T16:55:00Z"/>
              </w:rPr>
            </w:pPr>
            <w:del w:id="3750" w:author="Nagaraja Rao (Nokia)" w:date="2023-04-18T16:55:00Z">
              <w:r w:rsidDel="00480109">
                <w:delText>SMSF</w:delText>
              </w:r>
            </w:del>
          </w:p>
        </w:tc>
        <w:tc>
          <w:tcPr>
            <w:tcW w:w="1134" w:type="dxa"/>
            <w:shd w:val="clear" w:color="auto" w:fill="auto"/>
            <w:vAlign w:val="center"/>
          </w:tcPr>
          <w:p w14:paraId="6847B016" w14:textId="160D712F" w:rsidR="00760A36" w:rsidDel="00480109" w:rsidRDefault="00760A36" w:rsidP="00EB33D9">
            <w:pPr>
              <w:pStyle w:val="TAL"/>
              <w:rPr>
                <w:del w:id="3751" w:author="Nagaraja Rao (Nokia)" w:date="2023-04-18T16:55:00Z"/>
              </w:rPr>
            </w:pPr>
            <w:del w:id="3752" w:author="Nagaraja Rao (Nokia)" w:date="2023-04-18T16:55:00Z">
              <w:r w:rsidDel="00480109">
                <w:delText>IRI-POI</w:delText>
              </w:r>
            </w:del>
          </w:p>
        </w:tc>
        <w:tc>
          <w:tcPr>
            <w:tcW w:w="1134" w:type="dxa"/>
            <w:shd w:val="clear" w:color="auto" w:fill="auto"/>
            <w:vAlign w:val="center"/>
          </w:tcPr>
          <w:p w14:paraId="213B215F" w14:textId="6F7923FB" w:rsidR="00760A36" w:rsidDel="00480109" w:rsidRDefault="00760A36" w:rsidP="00EB33D9">
            <w:pPr>
              <w:pStyle w:val="TAL"/>
              <w:rPr>
                <w:del w:id="3753" w:author="Nagaraja Rao (Nokia)" w:date="2023-04-18T16:55:00Z"/>
              </w:rPr>
            </w:pPr>
            <w:del w:id="3754" w:author="Nagaraja Rao (Nokia)" w:date="2023-04-18T16:55:00Z">
              <w:r w:rsidDel="00480109">
                <w:delText>IRI-POI</w:delText>
              </w:r>
            </w:del>
          </w:p>
        </w:tc>
        <w:tc>
          <w:tcPr>
            <w:tcW w:w="1134" w:type="dxa"/>
            <w:shd w:val="clear" w:color="auto" w:fill="auto"/>
            <w:vAlign w:val="center"/>
          </w:tcPr>
          <w:p w14:paraId="747C0A22" w14:textId="10E89557" w:rsidR="00760A36" w:rsidRPr="00383C8B" w:rsidDel="00480109" w:rsidRDefault="00760A36" w:rsidP="00EB33D9">
            <w:pPr>
              <w:pStyle w:val="TAL"/>
              <w:rPr>
                <w:del w:id="3755" w:author="Nagaraja Rao (Nokia)" w:date="2023-04-18T16:55:00Z"/>
              </w:rPr>
            </w:pPr>
            <w:del w:id="3756" w:author="Nagaraja Rao (Nokia)" w:date="2023-04-18T16:55:00Z">
              <w:r w:rsidDel="00480109">
                <w:delText>n/a</w:delText>
              </w:r>
            </w:del>
          </w:p>
        </w:tc>
        <w:tc>
          <w:tcPr>
            <w:tcW w:w="1134" w:type="dxa"/>
            <w:shd w:val="clear" w:color="auto" w:fill="auto"/>
            <w:vAlign w:val="center"/>
          </w:tcPr>
          <w:p w14:paraId="559DA546" w14:textId="6D57BA53" w:rsidR="00760A36" w:rsidDel="00480109" w:rsidRDefault="00760A36" w:rsidP="00EB33D9">
            <w:pPr>
              <w:pStyle w:val="TAL"/>
              <w:rPr>
                <w:del w:id="3757" w:author="Nagaraja Rao (Nokia)" w:date="2023-04-18T16:55:00Z"/>
              </w:rPr>
            </w:pPr>
            <w:del w:id="3758" w:author="Nagaraja Rao (Nokia)" w:date="2023-04-18T16:55:00Z">
              <w:r w:rsidDel="00480109">
                <w:delText>IRI-POI</w:delText>
              </w:r>
            </w:del>
          </w:p>
        </w:tc>
        <w:tc>
          <w:tcPr>
            <w:tcW w:w="1134" w:type="dxa"/>
            <w:shd w:val="clear" w:color="auto" w:fill="auto"/>
            <w:vAlign w:val="center"/>
          </w:tcPr>
          <w:p w14:paraId="1BDA5010" w14:textId="1B652EAD" w:rsidR="00760A36" w:rsidDel="00480109" w:rsidRDefault="00760A36" w:rsidP="00EB33D9">
            <w:pPr>
              <w:pStyle w:val="TAL"/>
              <w:rPr>
                <w:del w:id="3759" w:author="Nagaraja Rao (Nokia)" w:date="2023-04-18T16:55:00Z"/>
              </w:rPr>
            </w:pPr>
            <w:del w:id="3760" w:author="Nagaraja Rao (Nokia)" w:date="2023-04-18T16:55:00Z">
              <w:r w:rsidDel="00480109">
                <w:delText>n/a</w:delText>
              </w:r>
            </w:del>
          </w:p>
        </w:tc>
      </w:tr>
      <w:tr w:rsidR="00760A36" w:rsidDel="00480109" w14:paraId="0006D643" w14:textId="412603D1" w:rsidTr="00EB33D9">
        <w:trPr>
          <w:del w:id="3761" w:author="Nagaraja Rao (Nokia)" w:date="2023-04-18T16:55:00Z"/>
        </w:trPr>
        <w:tc>
          <w:tcPr>
            <w:tcW w:w="3402" w:type="dxa"/>
            <w:gridSpan w:val="3"/>
            <w:shd w:val="clear" w:color="auto" w:fill="auto"/>
            <w:vAlign w:val="center"/>
          </w:tcPr>
          <w:p w14:paraId="6CA840AD" w14:textId="6ACD0BD9" w:rsidR="00760A36" w:rsidDel="00480109" w:rsidRDefault="00760A36" w:rsidP="00EB33D9">
            <w:pPr>
              <w:pStyle w:val="TAL"/>
              <w:rPr>
                <w:del w:id="3762" w:author="Nagaraja Rao (Nokia)" w:date="2023-04-18T16:55:00Z"/>
              </w:rPr>
            </w:pPr>
            <w:del w:id="3763" w:author="Nagaraja Rao (Nokia)" w:date="2023-04-18T16:55:00Z">
              <w:r w:rsidDel="00480109">
                <w:delText>MME (with SMS service)</w:delText>
              </w:r>
            </w:del>
          </w:p>
        </w:tc>
        <w:tc>
          <w:tcPr>
            <w:tcW w:w="1134" w:type="dxa"/>
            <w:shd w:val="clear" w:color="auto" w:fill="auto"/>
            <w:vAlign w:val="center"/>
          </w:tcPr>
          <w:p w14:paraId="0DC6220A" w14:textId="2972CD0F" w:rsidR="00760A36" w:rsidDel="00480109" w:rsidRDefault="00760A36" w:rsidP="00EB33D9">
            <w:pPr>
              <w:pStyle w:val="TAL"/>
              <w:rPr>
                <w:del w:id="3764" w:author="Nagaraja Rao (Nokia)" w:date="2023-04-18T16:55:00Z"/>
              </w:rPr>
            </w:pPr>
            <w:del w:id="3765" w:author="Nagaraja Rao (Nokia)" w:date="2023-04-18T16:55:00Z">
              <w:r w:rsidDel="00480109">
                <w:delText>IRI-POI</w:delText>
              </w:r>
            </w:del>
          </w:p>
        </w:tc>
        <w:tc>
          <w:tcPr>
            <w:tcW w:w="1134" w:type="dxa"/>
            <w:shd w:val="clear" w:color="auto" w:fill="auto"/>
            <w:vAlign w:val="center"/>
          </w:tcPr>
          <w:p w14:paraId="05149069" w14:textId="6964B97B" w:rsidR="00760A36" w:rsidDel="00480109" w:rsidRDefault="00760A36" w:rsidP="00EB33D9">
            <w:pPr>
              <w:pStyle w:val="TAL"/>
              <w:rPr>
                <w:del w:id="3766" w:author="Nagaraja Rao (Nokia)" w:date="2023-04-18T16:55:00Z"/>
              </w:rPr>
            </w:pPr>
            <w:del w:id="3767" w:author="Nagaraja Rao (Nokia)" w:date="2023-04-18T16:55:00Z">
              <w:r w:rsidDel="00480109">
                <w:delText>IRI-POI</w:delText>
              </w:r>
            </w:del>
          </w:p>
        </w:tc>
        <w:tc>
          <w:tcPr>
            <w:tcW w:w="1134" w:type="dxa"/>
            <w:shd w:val="clear" w:color="auto" w:fill="auto"/>
            <w:vAlign w:val="center"/>
          </w:tcPr>
          <w:p w14:paraId="00F4B728" w14:textId="3FB29A03" w:rsidR="00760A36" w:rsidRPr="00383C8B" w:rsidDel="00480109" w:rsidRDefault="00760A36" w:rsidP="00EB33D9">
            <w:pPr>
              <w:pStyle w:val="TAL"/>
              <w:rPr>
                <w:del w:id="3768" w:author="Nagaraja Rao (Nokia)" w:date="2023-04-18T16:55:00Z"/>
              </w:rPr>
            </w:pPr>
            <w:del w:id="3769" w:author="Nagaraja Rao (Nokia)" w:date="2023-04-18T16:55:00Z">
              <w:r w:rsidDel="00480109">
                <w:delText>n/a</w:delText>
              </w:r>
            </w:del>
          </w:p>
        </w:tc>
        <w:tc>
          <w:tcPr>
            <w:tcW w:w="1134" w:type="dxa"/>
            <w:shd w:val="clear" w:color="auto" w:fill="auto"/>
            <w:vAlign w:val="center"/>
          </w:tcPr>
          <w:p w14:paraId="4723370C" w14:textId="2EBE10AD" w:rsidR="00760A36" w:rsidDel="00480109" w:rsidRDefault="00760A36" w:rsidP="00EB33D9">
            <w:pPr>
              <w:pStyle w:val="TAL"/>
              <w:rPr>
                <w:del w:id="3770" w:author="Nagaraja Rao (Nokia)" w:date="2023-04-18T16:55:00Z"/>
              </w:rPr>
            </w:pPr>
            <w:del w:id="3771" w:author="Nagaraja Rao (Nokia)" w:date="2023-04-18T16:55:00Z">
              <w:r w:rsidDel="00480109">
                <w:delText>IRI-POI</w:delText>
              </w:r>
            </w:del>
          </w:p>
        </w:tc>
        <w:tc>
          <w:tcPr>
            <w:tcW w:w="1134" w:type="dxa"/>
            <w:shd w:val="clear" w:color="auto" w:fill="auto"/>
            <w:vAlign w:val="center"/>
          </w:tcPr>
          <w:p w14:paraId="2D03A612" w14:textId="2BB7B1A0" w:rsidR="00760A36" w:rsidDel="00480109" w:rsidRDefault="00760A36" w:rsidP="00EB33D9">
            <w:pPr>
              <w:pStyle w:val="TAL"/>
              <w:rPr>
                <w:del w:id="3772" w:author="Nagaraja Rao (Nokia)" w:date="2023-04-18T16:55:00Z"/>
              </w:rPr>
            </w:pPr>
            <w:del w:id="3773" w:author="Nagaraja Rao (Nokia)" w:date="2023-04-18T16:55:00Z">
              <w:r w:rsidDel="00480109">
                <w:delText>n/a</w:delText>
              </w:r>
            </w:del>
          </w:p>
        </w:tc>
      </w:tr>
      <w:tr w:rsidR="00760A36" w:rsidDel="00480109" w14:paraId="057919FC" w14:textId="4EC9A251" w:rsidTr="00EB33D9">
        <w:trPr>
          <w:del w:id="3774" w:author="Nagaraja Rao (Nokia)" w:date="2023-04-18T16:55:00Z"/>
        </w:trPr>
        <w:tc>
          <w:tcPr>
            <w:tcW w:w="3402" w:type="dxa"/>
            <w:gridSpan w:val="3"/>
            <w:shd w:val="clear" w:color="auto" w:fill="auto"/>
            <w:vAlign w:val="center"/>
          </w:tcPr>
          <w:p w14:paraId="21567406" w14:textId="7D64E256" w:rsidR="00760A36" w:rsidDel="00480109" w:rsidRDefault="00760A36" w:rsidP="00EB33D9">
            <w:pPr>
              <w:pStyle w:val="TAL"/>
              <w:rPr>
                <w:del w:id="3775" w:author="Nagaraja Rao (Nokia)" w:date="2023-04-18T16:55:00Z"/>
              </w:rPr>
            </w:pPr>
            <w:del w:id="3776" w:author="Nagaraja Rao (Nokia)" w:date="2023-04-18T16:55:00Z">
              <w:r w:rsidDel="00480109">
                <w:delText>IMS NFs</w:delText>
              </w:r>
            </w:del>
          </w:p>
        </w:tc>
        <w:tc>
          <w:tcPr>
            <w:tcW w:w="5670" w:type="dxa"/>
            <w:gridSpan w:val="5"/>
            <w:shd w:val="clear" w:color="auto" w:fill="auto"/>
            <w:vAlign w:val="center"/>
          </w:tcPr>
          <w:p w14:paraId="0CADE00D" w14:textId="544AA5DB" w:rsidR="00760A36" w:rsidDel="00480109" w:rsidRDefault="00760A36" w:rsidP="00EB33D9">
            <w:pPr>
              <w:pStyle w:val="TAL"/>
              <w:rPr>
                <w:del w:id="3777" w:author="Nagaraja Rao (Nokia)" w:date="2023-04-18T16:55:00Z"/>
              </w:rPr>
            </w:pPr>
            <w:del w:id="3778" w:author="Nagaraja Rao (Nokia)" w:date="2023-04-18T16:55:00Z">
              <w:r w:rsidDel="00480109">
                <w:delText>See table G.6-3, table G.6-4, table 6.5 and table 6.6.</w:delText>
              </w:r>
            </w:del>
          </w:p>
        </w:tc>
      </w:tr>
      <w:tr w:rsidR="00760A36" w:rsidDel="00480109" w14:paraId="76008115" w14:textId="4A144956" w:rsidTr="00EB33D9">
        <w:trPr>
          <w:del w:id="3779" w:author="Nagaraja Rao (Nokia)" w:date="2023-04-18T16:55:00Z"/>
        </w:trPr>
        <w:tc>
          <w:tcPr>
            <w:tcW w:w="1134" w:type="dxa"/>
            <w:vMerge w:val="restart"/>
            <w:shd w:val="clear" w:color="auto" w:fill="auto"/>
            <w:vAlign w:val="center"/>
          </w:tcPr>
          <w:p w14:paraId="11E6820F" w14:textId="406C5453" w:rsidR="00760A36" w:rsidRPr="00383C8B" w:rsidDel="00480109" w:rsidRDefault="00760A36" w:rsidP="00EB33D9">
            <w:pPr>
              <w:pStyle w:val="TAL"/>
              <w:rPr>
                <w:del w:id="3780" w:author="Nagaraja Rao (Nokia)" w:date="2023-04-18T16:55:00Z"/>
              </w:rPr>
            </w:pPr>
            <w:del w:id="3781" w:author="Nagaraja Rao (Nokia)" w:date="2023-04-18T16:55:00Z">
              <w:r w:rsidDel="00480109">
                <w:delText>LALS triggering</w:delText>
              </w:r>
            </w:del>
          </w:p>
        </w:tc>
        <w:tc>
          <w:tcPr>
            <w:tcW w:w="1134" w:type="dxa"/>
            <w:vMerge w:val="restart"/>
            <w:shd w:val="clear" w:color="auto" w:fill="auto"/>
            <w:vAlign w:val="center"/>
          </w:tcPr>
          <w:p w14:paraId="5318450D" w14:textId="6C3C7E1F" w:rsidR="00760A36" w:rsidRPr="00383C8B" w:rsidDel="00480109" w:rsidRDefault="00760A36" w:rsidP="00EB33D9">
            <w:pPr>
              <w:pStyle w:val="TAL"/>
              <w:rPr>
                <w:del w:id="3782" w:author="Nagaraja Rao (Nokia)" w:date="2023-04-18T16:55:00Z"/>
              </w:rPr>
            </w:pPr>
            <w:del w:id="3783" w:author="Nagaraja Rao (Nokia)" w:date="2023-04-18T16:55:00Z">
              <w:r w:rsidDel="00480109">
                <w:delText>Option 1</w:delText>
              </w:r>
            </w:del>
          </w:p>
        </w:tc>
        <w:tc>
          <w:tcPr>
            <w:tcW w:w="1134" w:type="dxa"/>
            <w:shd w:val="clear" w:color="auto" w:fill="auto"/>
            <w:vAlign w:val="center"/>
          </w:tcPr>
          <w:p w14:paraId="651DE820" w14:textId="30FB7A7C" w:rsidR="00760A36" w:rsidRPr="00383C8B" w:rsidDel="00480109" w:rsidRDefault="00760A36" w:rsidP="00EB33D9">
            <w:pPr>
              <w:pStyle w:val="TAL"/>
              <w:rPr>
                <w:del w:id="3784" w:author="Nagaraja Rao (Nokia)" w:date="2023-04-18T16:55:00Z"/>
              </w:rPr>
            </w:pPr>
            <w:del w:id="3785" w:author="Nagaraja Rao (Nokia)" w:date="2023-04-18T16:55:00Z">
              <w:r w:rsidDel="00480109">
                <w:delText>SMSF</w:delText>
              </w:r>
            </w:del>
          </w:p>
        </w:tc>
        <w:tc>
          <w:tcPr>
            <w:tcW w:w="1134" w:type="dxa"/>
            <w:shd w:val="clear" w:color="auto" w:fill="auto"/>
            <w:vAlign w:val="center"/>
          </w:tcPr>
          <w:p w14:paraId="475EFCC0" w14:textId="4333847E" w:rsidR="00760A36" w:rsidRPr="00383C8B" w:rsidDel="00480109" w:rsidRDefault="00760A36" w:rsidP="00EB33D9">
            <w:pPr>
              <w:pStyle w:val="TAL"/>
              <w:rPr>
                <w:del w:id="3786" w:author="Nagaraja Rao (Nokia)" w:date="2023-04-18T16:55:00Z"/>
              </w:rPr>
            </w:pPr>
            <w:del w:id="3787" w:author="Nagaraja Rao (Nokia)" w:date="2023-04-18T16:55:00Z">
              <w:r w:rsidDel="00480109">
                <w:delText>LTF</w:delText>
              </w:r>
            </w:del>
          </w:p>
        </w:tc>
        <w:tc>
          <w:tcPr>
            <w:tcW w:w="1134" w:type="dxa"/>
            <w:shd w:val="clear" w:color="auto" w:fill="auto"/>
            <w:vAlign w:val="center"/>
          </w:tcPr>
          <w:p w14:paraId="22132586" w14:textId="72D29186" w:rsidR="00760A36" w:rsidRPr="00383C8B" w:rsidDel="00480109" w:rsidRDefault="00760A36" w:rsidP="00EB33D9">
            <w:pPr>
              <w:pStyle w:val="TAL"/>
              <w:rPr>
                <w:del w:id="3788" w:author="Nagaraja Rao (Nokia)" w:date="2023-04-18T16:55:00Z"/>
              </w:rPr>
            </w:pPr>
            <w:del w:id="3789" w:author="Nagaraja Rao (Nokia)" w:date="2023-04-18T16:55:00Z">
              <w:r w:rsidDel="00480109">
                <w:delText>LTF</w:delText>
              </w:r>
            </w:del>
          </w:p>
        </w:tc>
        <w:tc>
          <w:tcPr>
            <w:tcW w:w="1134" w:type="dxa"/>
            <w:shd w:val="clear" w:color="auto" w:fill="auto"/>
            <w:vAlign w:val="center"/>
          </w:tcPr>
          <w:p w14:paraId="53933C00" w14:textId="2986388B" w:rsidR="00760A36" w:rsidRPr="00383C8B" w:rsidDel="00480109" w:rsidRDefault="00760A36" w:rsidP="00EB33D9">
            <w:pPr>
              <w:pStyle w:val="TAL"/>
              <w:rPr>
                <w:del w:id="3790" w:author="Nagaraja Rao (Nokia)" w:date="2023-04-18T16:55:00Z"/>
              </w:rPr>
            </w:pPr>
            <w:del w:id="3791" w:author="Nagaraja Rao (Nokia)" w:date="2023-04-18T16:55:00Z">
              <w:r w:rsidDel="00480109">
                <w:delText>n/a</w:delText>
              </w:r>
            </w:del>
          </w:p>
        </w:tc>
        <w:tc>
          <w:tcPr>
            <w:tcW w:w="1134" w:type="dxa"/>
            <w:shd w:val="clear" w:color="auto" w:fill="auto"/>
            <w:vAlign w:val="center"/>
          </w:tcPr>
          <w:p w14:paraId="5271C04A" w14:textId="6E88128F" w:rsidR="00760A36" w:rsidRPr="00383C8B" w:rsidDel="00480109" w:rsidRDefault="00760A36" w:rsidP="00EB33D9">
            <w:pPr>
              <w:pStyle w:val="TAL"/>
              <w:rPr>
                <w:del w:id="3792" w:author="Nagaraja Rao (Nokia)" w:date="2023-04-18T16:55:00Z"/>
              </w:rPr>
            </w:pPr>
            <w:del w:id="3793" w:author="Nagaraja Rao (Nokia)" w:date="2023-04-18T16:55:00Z">
              <w:r w:rsidDel="00480109">
                <w:delText>LTF</w:delText>
              </w:r>
            </w:del>
          </w:p>
        </w:tc>
        <w:tc>
          <w:tcPr>
            <w:tcW w:w="1134" w:type="dxa"/>
            <w:shd w:val="clear" w:color="auto" w:fill="auto"/>
            <w:vAlign w:val="center"/>
          </w:tcPr>
          <w:p w14:paraId="70EAAD1F" w14:textId="3EF4A2BF" w:rsidR="00760A36" w:rsidRPr="00383C8B" w:rsidDel="00480109" w:rsidRDefault="00760A36" w:rsidP="00EB33D9">
            <w:pPr>
              <w:pStyle w:val="TAL"/>
              <w:rPr>
                <w:del w:id="3794" w:author="Nagaraja Rao (Nokia)" w:date="2023-04-18T16:55:00Z"/>
              </w:rPr>
            </w:pPr>
            <w:del w:id="3795" w:author="Nagaraja Rao (Nokia)" w:date="2023-04-18T16:55:00Z">
              <w:r w:rsidDel="00480109">
                <w:delText>n/a</w:delText>
              </w:r>
            </w:del>
          </w:p>
        </w:tc>
      </w:tr>
      <w:tr w:rsidR="00760A36" w:rsidDel="00480109" w14:paraId="41A62A04" w14:textId="236E5949" w:rsidTr="00EB33D9">
        <w:trPr>
          <w:del w:id="3796" w:author="Nagaraja Rao (Nokia)" w:date="2023-04-18T16:55:00Z"/>
        </w:trPr>
        <w:tc>
          <w:tcPr>
            <w:tcW w:w="1134" w:type="dxa"/>
            <w:vMerge/>
            <w:shd w:val="clear" w:color="auto" w:fill="auto"/>
            <w:vAlign w:val="center"/>
          </w:tcPr>
          <w:p w14:paraId="0C650887" w14:textId="074E3AD1" w:rsidR="00760A36" w:rsidDel="00480109" w:rsidRDefault="00760A36" w:rsidP="00EB33D9">
            <w:pPr>
              <w:pStyle w:val="TAL"/>
              <w:rPr>
                <w:del w:id="3797" w:author="Nagaraja Rao (Nokia)" w:date="2023-04-18T16:55:00Z"/>
              </w:rPr>
            </w:pPr>
          </w:p>
        </w:tc>
        <w:tc>
          <w:tcPr>
            <w:tcW w:w="1134" w:type="dxa"/>
            <w:vMerge/>
            <w:shd w:val="clear" w:color="auto" w:fill="auto"/>
            <w:vAlign w:val="center"/>
          </w:tcPr>
          <w:p w14:paraId="1B04ED4D" w14:textId="5F331DD8" w:rsidR="00760A36" w:rsidDel="00480109" w:rsidRDefault="00760A36" w:rsidP="00EB33D9">
            <w:pPr>
              <w:pStyle w:val="TAL"/>
              <w:rPr>
                <w:del w:id="3798" w:author="Nagaraja Rao (Nokia)" w:date="2023-04-18T16:55:00Z"/>
              </w:rPr>
            </w:pPr>
          </w:p>
        </w:tc>
        <w:tc>
          <w:tcPr>
            <w:tcW w:w="1134" w:type="dxa"/>
            <w:shd w:val="clear" w:color="auto" w:fill="auto"/>
            <w:vAlign w:val="center"/>
          </w:tcPr>
          <w:p w14:paraId="271056AD" w14:textId="51B98A57" w:rsidR="00760A36" w:rsidDel="00480109" w:rsidRDefault="00760A36" w:rsidP="00EB33D9">
            <w:pPr>
              <w:pStyle w:val="TAL"/>
              <w:rPr>
                <w:del w:id="3799" w:author="Nagaraja Rao (Nokia)" w:date="2023-04-18T16:55:00Z"/>
              </w:rPr>
            </w:pPr>
            <w:del w:id="3800" w:author="Nagaraja Rao (Nokia)" w:date="2023-04-18T16:55:00Z">
              <w:r w:rsidDel="00480109">
                <w:delText>MME</w:delText>
              </w:r>
            </w:del>
          </w:p>
        </w:tc>
        <w:tc>
          <w:tcPr>
            <w:tcW w:w="1134" w:type="dxa"/>
            <w:shd w:val="clear" w:color="auto" w:fill="auto"/>
            <w:vAlign w:val="center"/>
          </w:tcPr>
          <w:p w14:paraId="38D9EB10" w14:textId="69DD3485" w:rsidR="00760A36" w:rsidRPr="00383C8B" w:rsidDel="00480109" w:rsidRDefault="00760A36" w:rsidP="00EB33D9">
            <w:pPr>
              <w:pStyle w:val="TAL"/>
              <w:rPr>
                <w:del w:id="3801" w:author="Nagaraja Rao (Nokia)" w:date="2023-04-18T16:55:00Z"/>
              </w:rPr>
            </w:pPr>
            <w:del w:id="3802" w:author="Nagaraja Rao (Nokia)" w:date="2023-04-18T16:55:00Z">
              <w:r w:rsidDel="00480109">
                <w:delText>LTF</w:delText>
              </w:r>
            </w:del>
          </w:p>
        </w:tc>
        <w:tc>
          <w:tcPr>
            <w:tcW w:w="1134" w:type="dxa"/>
            <w:shd w:val="clear" w:color="auto" w:fill="auto"/>
            <w:vAlign w:val="center"/>
          </w:tcPr>
          <w:p w14:paraId="1B1B91D7" w14:textId="104F8E97" w:rsidR="00760A36" w:rsidRPr="00383C8B" w:rsidDel="00480109" w:rsidRDefault="00760A36" w:rsidP="00EB33D9">
            <w:pPr>
              <w:pStyle w:val="TAL"/>
              <w:rPr>
                <w:del w:id="3803" w:author="Nagaraja Rao (Nokia)" w:date="2023-04-18T16:55:00Z"/>
              </w:rPr>
            </w:pPr>
            <w:del w:id="3804" w:author="Nagaraja Rao (Nokia)" w:date="2023-04-18T16:55:00Z">
              <w:r w:rsidDel="00480109">
                <w:delText>LTF</w:delText>
              </w:r>
            </w:del>
          </w:p>
        </w:tc>
        <w:tc>
          <w:tcPr>
            <w:tcW w:w="1134" w:type="dxa"/>
            <w:shd w:val="clear" w:color="auto" w:fill="auto"/>
            <w:vAlign w:val="center"/>
          </w:tcPr>
          <w:p w14:paraId="0BB6B475" w14:textId="33EF96D1" w:rsidR="00760A36" w:rsidRPr="00383C8B" w:rsidDel="00480109" w:rsidRDefault="00760A36" w:rsidP="00EB33D9">
            <w:pPr>
              <w:pStyle w:val="TAL"/>
              <w:rPr>
                <w:del w:id="3805" w:author="Nagaraja Rao (Nokia)" w:date="2023-04-18T16:55:00Z"/>
              </w:rPr>
            </w:pPr>
            <w:del w:id="3806" w:author="Nagaraja Rao (Nokia)" w:date="2023-04-18T16:55:00Z">
              <w:r w:rsidDel="00480109">
                <w:delText>n/a</w:delText>
              </w:r>
            </w:del>
          </w:p>
        </w:tc>
        <w:tc>
          <w:tcPr>
            <w:tcW w:w="1134" w:type="dxa"/>
            <w:shd w:val="clear" w:color="auto" w:fill="auto"/>
            <w:vAlign w:val="center"/>
          </w:tcPr>
          <w:p w14:paraId="7B35ADB0" w14:textId="19368F9D" w:rsidR="00760A36" w:rsidRPr="00383C8B" w:rsidDel="00480109" w:rsidRDefault="00760A36" w:rsidP="00EB33D9">
            <w:pPr>
              <w:pStyle w:val="TAL"/>
              <w:rPr>
                <w:del w:id="3807" w:author="Nagaraja Rao (Nokia)" w:date="2023-04-18T16:55:00Z"/>
              </w:rPr>
            </w:pPr>
            <w:del w:id="3808" w:author="Nagaraja Rao (Nokia)" w:date="2023-04-18T16:55:00Z">
              <w:r w:rsidDel="00480109">
                <w:delText>LTF</w:delText>
              </w:r>
            </w:del>
          </w:p>
        </w:tc>
        <w:tc>
          <w:tcPr>
            <w:tcW w:w="1134" w:type="dxa"/>
            <w:shd w:val="clear" w:color="auto" w:fill="auto"/>
            <w:vAlign w:val="center"/>
          </w:tcPr>
          <w:p w14:paraId="55553A30" w14:textId="1E685415" w:rsidR="00760A36" w:rsidRPr="00383C8B" w:rsidDel="00480109" w:rsidRDefault="00760A36" w:rsidP="00EB33D9">
            <w:pPr>
              <w:pStyle w:val="TAL"/>
              <w:rPr>
                <w:del w:id="3809" w:author="Nagaraja Rao (Nokia)" w:date="2023-04-18T16:55:00Z"/>
              </w:rPr>
            </w:pPr>
            <w:del w:id="3810" w:author="Nagaraja Rao (Nokia)" w:date="2023-04-18T16:55:00Z">
              <w:r w:rsidDel="00480109">
                <w:delText>n/a</w:delText>
              </w:r>
            </w:del>
          </w:p>
        </w:tc>
      </w:tr>
      <w:tr w:rsidR="00760A36" w:rsidDel="00480109" w14:paraId="22D56193" w14:textId="756954CF" w:rsidTr="00EB33D9">
        <w:trPr>
          <w:del w:id="3811" w:author="Nagaraja Rao (Nokia)" w:date="2023-04-18T16:55:00Z"/>
        </w:trPr>
        <w:tc>
          <w:tcPr>
            <w:tcW w:w="1134" w:type="dxa"/>
            <w:vMerge/>
            <w:shd w:val="clear" w:color="auto" w:fill="auto"/>
            <w:vAlign w:val="center"/>
          </w:tcPr>
          <w:p w14:paraId="1EA6A87B" w14:textId="5B640D13" w:rsidR="00760A36" w:rsidDel="00480109" w:rsidRDefault="00760A36" w:rsidP="00EB33D9">
            <w:pPr>
              <w:pStyle w:val="TAL"/>
              <w:rPr>
                <w:del w:id="3812" w:author="Nagaraja Rao (Nokia)" w:date="2023-04-18T16:55:00Z"/>
              </w:rPr>
            </w:pPr>
          </w:p>
        </w:tc>
        <w:tc>
          <w:tcPr>
            <w:tcW w:w="1134" w:type="dxa"/>
            <w:vMerge/>
            <w:shd w:val="clear" w:color="auto" w:fill="auto"/>
            <w:vAlign w:val="center"/>
          </w:tcPr>
          <w:p w14:paraId="7A9A4608" w14:textId="28567DA7" w:rsidR="00760A36" w:rsidDel="00480109" w:rsidRDefault="00760A36" w:rsidP="00EB33D9">
            <w:pPr>
              <w:pStyle w:val="TAL"/>
              <w:rPr>
                <w:del w:id="3813" w:author="Nagaraja Rao (Nokia)" w:date="2023-04-18T16:55:00Z"/>
              </w:rPr>
            </w:pPr>
          </w:p>
        </w:tc>
        <w:tc>
          <w:tcPr>
            <w:tcW w:w="1134" w:type="dxa"/>
            <w:shd w:val="clear" w:color="auto" w:fill="auto"/>
            <w:vAlign w:val="center"/>
          </w:tcPr>
          <w:p w14:paraId="0B7D8876" w14:textId="5BB946EC" w:rsidR="00760A36" w:rsidDel="00480109" w:rsidRDefault="00760A36" w:rsidP="00EB33D9">
            <w:pPr>
              <w:pStyle w:val="TAL"/>
              <w:rPr>
                <w:del w:id="3814" w:author="Nagaraja Rao (Nokia)" w:date="2023-04-18T16:55:00Z"/>
              </w:rPr>
            </w:pPr>
            <w:del w:id="3815" w:author="Nagaraja Rao (Nokia)" w:date="2023-04-18T16:55:00Z">
              <w:r w:rsidDel="00480109">
                <w:delText>IMS NFs</w:delText>
              </w:r>
            </w:del>
          </w:p>
        </w:tc>
        <w:tc>
          <w:tcPr>
            <w:tcW w:w="5670" w:type="dxa"/>
            <w:gridSpan w:val="5"/>
            <w:shd w:val="clear" w:color="auto" w:fill="auto"/>
            <w:vAlign w:val="center"/>
          </w:tcPr>
          <w:p w14:paraId="69E8CB8A" w14:textId="73AE0100" w:rsidR="00760A36" w:rsidRPr="00383C8B" w:rsidDel="00480109" w:rsidRDefault="00760A36" w:rsidP="00EB33D9">
            <w:pPr>
              <w:pStyle w:val="TAL"/>
              <w:rPr>
                <w:del w:id="3816" w:author="Nagaraja Rao (Nokia)" w:date="2023-04-18T16:55:00Z"/>
              </w:rPr>
            </w:pPr>
            <w:del w:id="3817" w:author="Nagaraja Rao (Nokia)" w:date="2023-04-18T16:55:00Z">
              <w:r w:rsidDel="00480109">
                <w:delText>See table G.6-3 and table 6.4</w:delText>
              </w:r>
            </w:del>
          </w:p>
        </w:tc>
      </w:tr>
      <w:tr w:rsidR="00760A36" w:rsidDel="00480109" w14:paraId="44A5612E" w14:textId="642DBE78" w:rsidTr="00EB33D9">
        <w:trPr>
          <w:del w:id="3818" w:author="Nagaraja Rao (Nokia)" w:date="2023-04-18T16:55:00Z"/>
        </w:trPr>
        <w:tc>
          <w:tcPr>
            <w:tcW w:w="1134" w:type="dxa"/>
            <w:vMerge/>
            <w:shd w:val="clear" w:color="auto" w:fill="auto"/>
            <w:vAlign w:val="center"/>
          </w:tcPr>
          <w:p w14:paraId="6F0D0237" w14:textId="64E7741F" w:rsidR="00760A36" w:rsidDel="00480109" w:rsidRDefault="00760A36" w:rsidP="00EB33D9">
            <w:pPr>
              <w:pStyle w:val="TAL"/>
              <w:rPr>
                <w:del w:id="3819" w:author="Nagaraja Rao (Nokia)" w:date="2023-04-18T16:55:00Z"/>
              </w:rPr>
            </w:pPr>
          </w:p>
        </w:tc>
        <w:tc>
          <w:tcPr>
            <w:tcW w:w="1134" w:type="dxa"/>
            <w:shd w:val="clear" w:color="auto" w:fill="auto"/>
            <w:vAlign w:val="center"/>
          </w:tcPr>
          <w:p w14:paraId="611AF290" w14:textId="30CEE0AB" w:rsidR="00760A36" w:rsidDel="00480109" w:rsidRDefault="00760A36" w:rsidP="00EB33D9">
            <w:pPr>
              <w:pStyle w:val="TAL"/>
              <w:rPr>
                <w:del w:id="3820" w:author="Nagaraja Rao (Nokia)" w:date="2023-04-18T16:55:00Z"/>
              </w:rPr>
            </w:pPr>
            <w:del w:id="3821" w:author="Nagaraja Rao (Nokia)" w:date="2023-04-18T16:55:00Z">
              <w:r w:rsidDel="00480109">
                <w:delText>Option 2</w:delText>
              </w:r>
            </w:del>
          </w:p>
        </w:tc>
        <w:tc>
          <w:tcPr>
            <w:tcW w:w="1134" w:type="dxa"/>
            <w:shd w:val="clear" w:color="auto" w:fill="auto"/>
            <w:vAlign w:val="center"/>
          </w:tcPr>
          <w:p w14:paraId="61D85E72" w14:textId="5AE15032" w:rsidR="00760A36" w:rsidDel="00480109" w:rsidRDefault="00760A36" w:rsidP="00EB33D9">
            <w:pPr>
              <w:pStyle w:val="TAL"/>
              <w:rPr>
                <w:del w:id="3822" w:author="Nagaraja Rao (Nokia)" w:date="2023-04-18T16:55:00Z"/>
              </w:rPr>
            </w:pPr>
            <w:del w:id="3823" w:author="Nagaraja Rao (Nokia)" w:date="2023-04-18T16:55:00Z">
              <w:r w:rsidDel="00480109">
                <w:delText>MDF2</w:delText>
              </w:r>
            </w:del>
          </w:p>
        </w:tc>
        <w:tc>
          <w:tcPr>
            <w:tcW w:w="1134" w:type="dxa"/>
            <w:shd w:val="clear" w:color="auto" w:fill="auto"/>
            <w:vAlign w:val="center"/>
          </w:tcPr>
          <w:p w14:paraId="44AC16FA" w14:textId="59F73A58" w:rsidR="00760A36" w:rsidRPr="00383C8B" w:rsidDel="00480109" w:rsidRDefault="00760A36" w:rsidP="00EB33D9">
            <w:pPr>
              <w:pStyle w:val="TAL"/>
              <w:rPr>
                <w:del w:id="3824" w:author="Nagaraja Rao (Nokia)" w:date="2023-04-18T16:55:00Z"/>
              </w:rPr>
            </w:pPr>
            <w:del w:id="3825" w:author="Nagaraja Rao (Nokia)" w:date="2023-04-18T16:55:00Z">
              <w:r w:rsidDel="00480109">
                <w:delText>LTF</w:delText>
              </w:r>
            </w:del>
          </w:p>
        </w:tc>
        <w:tc>
          <w:tcPr>
            <w:tcW w:w="1134" w:type="dxa"/>
            <w:shd w:val="clear" w:color="auto" w:fill="auto"/>
            <w:vAlign w:val="center"/>
          </w:tcPr>
          <w:p w14:paraId="18FA4D50" w14:textId="4166D48B" w:rsidR="00760A36" w:rsidRPr="00383C8B" w:rsidDel="00480109" w:rsidRDefault="00760A36" w:rsidP="00EB33D9">
            <w:pPr>
              <w:pStyle w:val="TAL"/>
              <w:rPr>
                <w:del w:id="3826" w:author="Nagaraja Rao (Nokia)" w:date="2023-04-18T16:55:00Z"/>
              </w:rPr>
            </w:pPr>
            <w:del w:id="3827" w:author="Nagaraja Rao (Nokia)" w:date="2023-04-18T16:55:00Z">
              <w:r w:rsidDel="00480109">
                <w:delText>LTF</w:delText>
              </w:r>
            </w:del>
          </w:p>
        </w:tc>
        <w:tc>
          <w:tcPr>
            <w:tcW w:w="1134" w:type="dxa"/>
            <w:shd w:val="clear" w:color="auto" w:fill="auto"/>
            <w:vAlign w:val="center"/>
          </w:tcPr>
          <w:p w14:paraId="5574BD65" w14:textId="641479D0" w:rsidR="00760A36" w:rsidRPr="00383C8B" w:rsidDel="00480109" w:rsidRDefault="00760A36" w:rsidP="00EB33D9">
            <w:pPr>
              <w:pStyle w:val="TAL"/>
              <w:rPr>
                <w:del w:id="3828" w:author="Nagaraja Rao (Nokia)" w:date="2023-04-18T16:55:00Z"/>
              </w:rPr>
            </w:pPr>
            <w:del w:id="3829" w:author="Nagaraja Rao (Nokia)" w:date="2023-04-18T16:55:00Z">
              <w:r w:rsidDel="00480109">
                <w:delText>LTF</w:delText>
              </w:r>
            </w:del>
          </w:p>
        </w:tc>
        <w:tc>
          <w:tcPr>
            <w:tcW w:w="1134" w:type="dxa"/>
            <w:shd w:val="clear" w:color="auto" w:fill="auto"/>
            <w:vAlign w:val="center"/>
          </w:tcPr>
          <w:p w14:paraId="7A92A288" w14:textId="7D28BD1A" w:rsidR="00760A36" w:rsidRPr="00383C8B" w:rsidDel="00480109" w:rsidRDefault="00760A36" w:rsidP="00EB33D9">
            <w:pPr>
              <w:pStyle w:val="TAL"/>
              <w:rPr>
                <w:del w:id="3830" w:author="Nagaraja Rao (Nokia)" w:date="2023-04-18T16:55:00Z"/>
              </w:rPr>
            </w:pPr>
            <w:del w:id="3831" w:author="Nagaraja Rao (Nokia)" w:date="2023-04-18T16:55:00Z">
              <w:r w:rsidDel="00480109">
                <w:delText>LTF</w:delText>
              </w:r>
            </w:del>
          </w:p>
        </w:tc>
        <w:tc>
          <w:tcPr>
            <w:tcW w:w="1134" w:type="dxa"/>
            <w:shd w:val="clear" w:color="auto" w:fill="auto"/>
            <w:vAlign w:val="center"/>
          </w:tcPr>
          <w:p w14:paraId="66722940" w14:textId="4C39E5B2" w:rsidR="00760A36" w:rsidRPr="00383C8B" w:rsidDel="00480109" w:rsidRDefault="00760A36" w:rsidP="00EB33D9">
            <w:pPr>
              <w:pStyle w:val="TAL"/>
              <w:rPr>
                <w:del w:id="3832" w:author="Nagaraja Rao (Nokia)" w:date="2023-04-18T16:55:00Z"/>
              </w:rPr>
            </w:pPr>
            <w:del w:id="3833" w:author="Nagaraja Rao (Nokia)" w:date="2023-04-18T16:55:00Z">
              <w:r w:rsidDel="00480109">
                <w:delText>LTF</w:delText>
              </w:r>
            </w:del>
          </w:p>
        </w:tc>
      </w:tr>
    </w:tbl>
    <w:p w14:paraId="178DEEE4" w14:textId="49F0F582" w:rsidR="00760A36" w:rsidDel="00480109" w:rsidRDefault="00760A36" w:rsidP="00760A36">
      <w:pPr>
        <w:rPr>
          <w:del w:id="3834" w:author="Nagaraja Rao (Nokia)" w:date="2023-04-18T16:55:00Z"/>
        </w:rPr>
      </w:pPr>
    </w:p>
    <w:p w14:paraId="3B1257C0" w14:textId="7645E1BA" w:rsidR="00760A36" w:rsidDel="00480109" w:rsidRDefault="00760A36" w:rsidP="00760A36">
      <w:pPr>
        <w:rPr>
          <w:del w:id="3835" w:author="Nagaraja Rao (Nokia)" w:date="2023-04-18T16:55:00Z"/>
        </w:rPr>
      </w:pPr>
      <w:del w:id="3836" w:author="Nagaraja Rao (Nokia)" w:date="2023-04-18T16:55:00Z">
        <w:r w:rsidDel="00480109">
          <w:delText>Table G.6-3 provides the scope of NF domain in the IMS that provides the IRI-POI/LTF for SMS over IMS when the target is not a non-local ID with default IMS deployment option.</w:delText>
        </w:r>
      </w:del>
    </w:p>
    <w:p w14:paraId="49BD400F" w14:textId="36C7779B" w:rsidR="00760A36" w:rsidDel="00480109" w:rsidRDefault="00760A36" w:rsidP="00760A36">
      <w:pPr>
        <w:pStyle w:val="TH"/>
        <w:rPr>
          <w:del w:id="3837" w:author="Nagaraja Rao (Nokia)" w:date="2023-04-18T16:55:00Z"/>
          <w:color w:val="7030A0"/>
          <w:sz w:val="32"/>
          <w:szCs w:val="32"/>
        </w:rPr>
      </w:pPr>
      <w:del w:id="3838" w:author="Nagaraja Rao (Nokia)" w:date="2023-04-18T16:55:00Z">
        <w:r w:rsidDel="00480109">
          <w:delText>Table G.6-3: Scope of NF domain in IMS providing the LI functions for SMS over IMS (local ID) with Defaul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08"/>
        <w:gridCol w:w="1239"/>
        <w:gridCol w:w="1645"/>
        <w:gridCol w:w="1040"/>
        <w:gridCol w:w="1715"/>
        <w:gridCol w:w="950"/>
      </w:tblGrid>
      <w:tr w:rsidR="00760A36" w:rsidDel="00480109" w14:paraId="43E9FEE6" w14:textId="7E408F47" w:rsidTr="00EB33D9">
        <w:trPr>
          <w:del w:id="3839" w:author="Nagaraja Rao (Nokia)" w:date="2023-04-18T16:55:00Z"/>
        </w:trPr>
        <w:tc>
          <w:tcPr>
            <w:tcW w:w="3085" w:type="dxa"/>
            <w:gridSpan w:val="3"/>
            <w:vMerge w:val="restart"/>
            <w:shd w:val="pct15" w:color="auto" w:fill="auto"/>
            <w:vAlign w:val="center"/>
          </w:tcPr>
          <w:p w14:paraId="7C4F5B15" w14:textId="60D6B3E3" w:rsidR="00760A36" w:rsidRPr="009571A1" w:rsidDel="00480109" w:rsidRDefault="00760A36" w:rsidP="00EB33D9">
            <w:pPr>
              <w:pStyle w:val="TAH"/>
              <w:rPr>
                <w:del w:id="3840" w:author="Nagaraja Rao (Nokia)" w:date="2023-04-18T16:55:00Z"/>
              </w:rPr>
            </w:pPr>
            <w:del w:id="3841" w:author="Nagaraja Rao (Nokia)" w:date="2023-04-18T16:55:00Z">
              <w:r w:rsidRPr="001036D5" w:rsidDel="00480109">
                <w:delText>NFs with LI function</w:delText>
              </w:r>
            </w:del>
          </w:p>
        </w:tc>
        <w:tc>
          <w:tcPr>
            <w:tcW w:w="1265" w:type="dxa"/>
            <w:vMerge w:val="restart"/>
            <w:shd w:val="pct15" w:color="auto" w:fill="auto"/>
            <w:vAlign w:val="center"/>
          </w:tcPr>
          <w:p w14:paraId="0B663A74" w14:textId="0CA0BB67" w:rsidR="00760A36" w:rsidRPr="001E3ED3" w:rsidDel="00480109" w:rsidRDefault="00760A36" w:rsidP="00EB33D9">
            <w:pPr>
              <w:pStyle w:val="TAH"/>
              <w:rPr>
                <w:del w:id="3842" w:author="Nagaraja Rao (Nokia)" w:date="2023-04-18T16:55:00Z"/>
              </w:rPr>
            </w:pPr>
            <w:del w:id="3843" w:author="Nagaraja Rao (Nokia)" w:date="2023-04-18T16:55:00Z">
              <w:r w:rsidRPr="009571A1" w:rsidDel="00480109">
                <w:delText>Non-roaming</w:delText>
              </w:r>
            </w:del>
          </w:p>
        </w:tc>
        <w:tc>
          <w:tcPr>
            <w:tcW w:w="2767" w:type="dxa"/>
            <w:gridSpan w:val="2"/>
            <w:shd w:val="pct15" w:color="auto" w:fill="auto"/>
            <w:vAlign w:val="center"/>
          </w:tcPr>
          <w:p w14:paraId="6BDD3780" w14:textId="398A5D50" w:rsidR="00760A36" w:rsidRPr="003667F7" w:rsidDel="00480109" w:rsidRDefault="00760A36" w:rsidP="00EB33D9">
            <w:pPr>
              <w:pStyle w:val="TAH"/>
              <w:rPr>
                <w:del w:id="3844" w:author="Nagaraja Rao (Nokia)" w:date="2023-04-18T16:55:00Z"/>
              </w:rPr>
            </w:pPr>
            <w:del w:id="3845" w:author="Nagaraja Rao (Nokia)" w:date="2023-04-18T16:55:00Z">
              <w:r w:rsidRPr="003667F7" w:rsidDel="00480109">
                <w:delText>Roaming with LBO</w:delText>
              </w:r>
            </w:del>
          </w:p>
        </w:tc>
        <w:tc>
          <w:tcPr>
            <w:tcW w:w="2738" w:type="dxa"/>
            <w:gridSpan w:val="2"/>
            <w:shd w:val="pct15" w:color="auto" w:fill="auto"/>
            <w:vAlign w:val="center"/>
          </w:tcPr>
          <w:p w14:paraId="20A70EA8" w14:textId="5B30E7FC" w:rsidR="00760A36" w:rsidRPr="003667F7" w:rsidDel="00480109" w:rsidRDefault="00760A36" w:rsidP="00EB33D9">
            <w:pPr>
              <w:pStyle w:val="TAH"/>
              <w:rPr>
                <w:del w:id="3846" w:author="Nagaraja Rao (Nokia)" w:date="2023-04-18T16:55:00Z"/>
              </w:rPr>
            </w:pPr>
            <w:del w:id="3847" w:author="Nagaraja Rao (Nokia)" w:date="2023-04-18T16:55:00Z">
              <w:r w:rsidRPr="003667F7" w:rsidDel="00480109">
                <w:delText>Roaming with HR</w:delText>
              </w:r>
            </w:del>
          </w:p>
        </w:tc>
      </w:tr>
      <w:tr w:rsidR="00760A36" w:rsidDel="00480109" w14:paraId="7D9359B4" w14:textId="482FE1B5" w:rsidTr="00EB33D9">
        <w:trPr>
          <w:del w:id="3848" w:author="Nagaraja Rao (Nokia)" w:date="2023-04-18T16:55:00Z"/>
        </w:trPr>
        <w:tc>
          <w:tcPr>
            <w:tcW w:w="3085" w:type="dxa"/>
            <w:gridSpan w:val="3"/>
            <w:vMerge/>
            <w:shd w:val="pct15" w:color="auto" w:fill="auto"/>
            <w:vAlign w:val="center"/>
          </w:tcPr>
          <w:p w14:paraId="02E49C6B" w14:textId="0DC583BE" w:rsidR="00760A36" w:rsidRPr="001036D5" w:rsidDel="00480109" w:rsidRDefault="00760A36" w:rsidP="00EB33D9">
            <w:pPr>
              <w:pStyle w:val="TAH"/>
              <w:rPr>
                <w:del w:id="3849" w:author="Nagaraja Rao (Nokia)" w:date="2023-04-18T16:55:00Z"/>
              </w:rPr>
            </w:pPr>
          </w:p>
        </w:tc>
        <w:tc>
          <w:tcPr>
            <w:tcW w:w="1265" w:type="dxa"/>
            <w:vMerge/>
            <w:shd w:val="pct15" w:color="auto" w:fill="auto"/>
            <w:vAlign w:val="center"/>
          </w:tcPr>
          <w:p w14:paraId="175166B4" w14:textId="6D5BC7B1" w:rsidR="00760A36" w:rsidRPr="00AD5A49" w:rsidDel="00480109" w:rsidRDefault="00760A36" w:rsidP="00EB33D9">
            <w:pPr>
              <w:pStyle w:val="TAH"/>
              <w:rPr>
                <w:del w:id="3850" w:author="Nagaraja Rao (Nokia)" w:date="2023-04-18T16:55:00Z"/>
              </w:rPr>
            </w:pPr>
          </w:p>
        </w:tc>
        <w:tc>
          <w:tcPr>
            <w:tcW w:w="1712" w:type="dxa"/>
            <w:shd w:val="pct15" w:color="auto" w:fill="auto"/>
            <w:vAlign w:val="center"/>
          </w:tcPr>
          <w:p w14:paraId="28DDB2DA" w14:textId="6E1DB666" w:rsidR="00760A36" w:rsidRPr="00AD5A49" w:rsidDel="00480109" w:rsidRDefault="00760A36" w:rsidP="00EB33D9">
            <w:pPr>
              <w:pStyle w:val="TAH"/>
              <w:rPr>
                <w:del w:id="3851" w:author="Nagaraja Rao (Nokia)" w:date="2023-04-18T16:55:00Z"/>
              </w:rPr>
            </w:pPr>
            <w:del w:id="3852" w:author="Nagaraja Rao (Nokia)" w:date="2023-04-18T16:55:00Z">
              <w:r w:rsidRPr="00AD5A49" w:rsidDel="00480109">
                <w:delText>VPLMN</w:delText>
              </w:r>
            </w:del>
          </w:p>
        </w:tc>
        <w:tc>
          <w:tcPr>
            <w:tcW w:w="1055" w:type="dxa"/>
            <w:shd w:val="pct15" w:color="auto" w:fill="auto"/>
            <w:vAlign w:val="center"/>
          </w:tcPr>
          <w:p w14:paraId="5C232D29" w14:textId="53A63A96" w:rsidR="00760A36" w:rsidRPr="00AD5A49" w:rsidDel="00480109" w:rsidRDefault="00760A36" w:rsidP="00EB33D9">
            <w:pPr>
              <w:pStyle w:val="TAH"/>
              <w:rPr>
                <w:del w:id="3853" w:author="Nagaraja Rao (Nokia)" w:date="2023-04-18T16:55:00Z"/>
              </w:rPr>
            </w:pPr>
            <w:del w:id="3854" w:author="Nagaraja Rao (Nokia)" w:date="2023-04-18T16:55:00Z">
              <w:r w:rsidRPr="00AD5A49" w:rsidDel="00480109">
                <w:delText>HPLMN</w:delText>
              </w:r>
            </w:del>
          </w:p>
        </w:tc>
        <w:tc>
          <w:tcPr>
            <w:tcW w:w="1780" w:type="dxa"/>
            <w:shd w:val="pct15" w:color="auto" w:fill="auto"/>
            <w:vAlign w:val="center"/>
          </w:tcPr>
          <w:p w14:paraId="4C88612D" w14:textId="657F913A" w:rsidR="00760A36" w:rsidRPr="00AD5A49" w:rsidDel="00480109" w:rsidRDefault="00760A36" w:rsidP="00EB33D9">
            <w:pPr>
              <w:pStyle w:val="TAH"/>
              <w:rPr>
                <w:del w:id="3855" w:author="Nagaraja Rao (Nokia)" w:date="2023-04-18T16:55:00Z"/>
              </w:rPr>
            </w:pPr>
            <w:del w:id="3856" w:author="Nagaraja Rao (Nokia)" w:date="2023-04-18T16:55:00Z">
              <w:r w:rsidRPr="00AD5A49" w:rsidDel="00480109">
                <w:delText>VPLMN</w:delText>
              </w:r>
            </w:del>
          </w:p>
        </w:tc>
        <w:tc>
          <w:tcPr>
            <w:tcW w:w="958" w:type="dxa"/>
            <w:shd w:val="pct15" w:color="auto" w:fill="auto"/>
            <w:vAlign w:val="center"/>
          </w:tcPr>
          <w:p w14:paraId="2704C8AD" w14:textId="32B79730" w:rsidR="00760A36" w:rsidRPr="00AD5A49" w:rsidDel="00480109" w:rsidRDefault="00760A36" w:rsidP="00EB33D9">
            <w:pPr>
              <w:pStyle w:val="TAH"/>
              <w:rPr>
                <w:del w:id="3857" w:author="Nagaraja Rao (Nokia)" w:date="2023-04-18T16:55:00Z"/>
              </w:rPr>
            </w:pPr>
            <w:del w:id="3858" w:author="Nagaraja Rao (Nokia)" w:date="2023-04-18T16:55:00Z">
              <w:r w:rsidRPr="00AD5A49" w:rsidDel="00480109">
                <w:delText>HPLMN</w:delText>
              </w:r>
            </w:del>
          </w:p>
        </w:tc>
      </w:tr>
      <w:tr w:rsidR="00760A36" w:rsidDel="00480109" w14:paraId="25D7F530" w14:textId="2A6D076E" w:rsidTr="00EB33D9">
        <w:trPr>
          <w:del w:id="3859" w:author="Nagaraja Rao (Nokia)" w:date="2023-04-18T16:55:00Z"/>
        </w:trPr>
        <w:tc>
          <w:tcPr>
            <w:tcW w:w="3085" w:type="dxa"/>
            <w:gridSpan w:val="3"/>
            <w:shd w:val="clear" w:color="auto" w:fill="auto"/>
            <w:vAlign w:val="center"/>
          </w:tcPr>
          <w:p w14:paraId="18E54BD3" w14:textId="4BA48A4A" w:rsidR="00760A36" w:rsidRPr="001036D5" w:rsidDel="00480109" w:rsidRDefault="00760A36" w:rsidP="00EB33D9">
            <w:pPr>
              <w:pStyle w:val="TAL"/>
              <w:rPr>
                <w:del w:id="3860" w:author="Nagaraja Rao (Nokia)" w:date="2023-04-18T16:55:00Z"/>
              </w:rPr>
            </w:pPr>
            <w:del w:id="3861" w:author="Nagaraja Rao (Nokia)" w:date="2023-04-18T16:55:00Z">
              <w:r w:rsidRPr="001036D5" w:rsidDel="00480109">
                <w:delText>P-CSCF</w:delText>
              </w:r>
            </w:del>
          </w:p>
        </w:tc>
        <w:tc>
          <w:tcPr>
            <w:tcW w:w="1265" w:type="dxa"/>
            <w:shd w:val="clear" w:color="auto" w:fill="auto"/>
            <w:vAlign w:val="center"/>
          </w:tcPr>
          <w:p w14:paraId="2F9A93D4" w14:textId="55228E27" w:rsidR="00760A36" w:rsidRPr="001036D5" w:rsidDel="00480109" w:rsidRDefault="00760A36" w:rsidP="00EB33D9">
            <w:pPr>
              <w:pStyle w:val="TAL"/>
              <w:rPr>
                <w:del w:id="3862" w:author="Nagaraja Rao (Nokia)" w:date="2023-04-18T16:55:00Z"/>
              </w:rPr>
            </w:pPr>
            <w:del w:id="3863" w:author="Nagaraja Rao (Nokia)" w:date="2023-04-18T16:55:00Z">
              <w:r w:rsidRPr="001036D5" w:rsidDel="00480109">
                <w:delText>n/a</w:delText>
              </w:r>
            </w:del>
          </w:p>
        </w:tc>
        <w:tc>
          <w:tcPr>
            <w:tcW w:w="1712" w:type="dxa"/>
            <w:shd w:val="clear" w:color="auto" w:fill="auto"/>
            <w:vAlign w:val="center"/>
          </w:tcPr>
          <w:p w14:paraId="5825EC01" w14:textId="068B82C4" w:rsidR="00760A36" w:rsidRPr="001036D5" w:rsidDel="00480109" w:rsidRDefault="00760A36" w:rsidP="00EB33D9">
            <w:pPr>
              <w:pStyle w:val="TAL"/>
              <w:rPr>
                <w:del w:id="3864" w:author="Nagaraja Rao (Nokia)" w:date="2023-04-18T16:55:00Z"/>
              </w:rPr>
            </w:pPr>
            <w:del w:id="3865" w:author="Nagaraja Rao (Nokia)" w:date="2023-04-18T16:55:00Z">
              <w:r w:rsidRPr="001036D5" w:rsidDel="00480109">
                <w:delText>IRI-POI (NOTE 1)</w:delText>
              </w:r>
            </w:del>
          </w:p>
        </w:tc>
        <w:tc>
          <w:tcPr>
            <w:tcW w:w="1055" w:type="dxa"/>
            <w:shd w:val="clear" w:color="auto" w:fill="auto"/>
            <w:vAlign w:val="center"/>
          </w:tcPr>
          <w:p w14:paraId="41DBC0D9" w14:textId="5673B9D7" w:rsidR="00760A36" w:rsidRPr="001036D5" w:rsidDel="00480109" w:rsidRDefault="00760A36" w:rsidP="00EB33D9">
            <w:pPr>
              <w:pStyle w:val="TAL"/>
              <w:rPr>
                <w:del w:id="3866" w:author="Nagaraja Rao (Nokia)" w:date="2023-04-18T16:55:00Z"/>
              </w:rPr>
            </w:pPr>
            <w:del w:id="3867" w:author="Nagaraja Rao (Nokia)" w:date="2023-04-18T16:55:00Z">
              <w:r w:rsidRPr="001036D5" w:rsidDel="00480109">
                <w:delText>n/a</w:delText>
              </w:r>
            </w:del>
          </w:p>
        </w:tc>
        <w:tc>
          <w:tcPr>
            <w:tcW w:w="1780" w:type="dxa"/>
            <w:shd w:val="clear" w:color="auto" w:fill="auto"/>
            <w:vAlign w:val="center"/>
          </w:tcPr>
          <w:p w14:paraId="2682208C" w14:textId="06AC33DE" w:rsidR="00760A36" w:rsidRPr="001036D5" w:rsidDel="00480109" w:rsidRDefault="00760A36" w:rsidP="00EB33D9">
            <w:pPr>
              <w:pStyle w:val="TAL"/>
              <w:rPr>
                <w:del w:id="3868" w:author="Nagaraja Rao (Nokia)" w:date="2023-04-18T16:55:00Z"/>
              </w:rPr>
            </w:pPr>
            <w:del w:id="3869" w:author="Nagaraja Rao (Nokia)" w:date="2023-04-18T16:55:00Z">
              <w:r w:rsidRPr="001036D5" w:rsidDel="00480109">
                <w:delText>n/a</w:delText>
              </w:r>
            </w:del>
          </w:p>
        </w:tc>
        <w:tc>
          <w:tcPr>
            <w:tcW w:w="958" w:type="dxa"/>
            <w:shd w:val="clear" w:color="auto" w:fill="auto"/>
            <w:vAlign w:val="center"/>
          </w:tcPr>
          <w:p w14:paraId="69275AEC" w14:textId="3B724926" w:rsidR="00760A36" w:rsidRPr="001036D5" w:rsidDel="00480109" w:rsidRDefault="00760A36" w:rsidP="00EB33D9">
            <w:pPr>
              <w:pStyle w:val="TAL"/>
              <w:rPr>
                <w:del w:id="3870" w:author="Nagaraja Rao (Nokia)" w:date="2023-04-18T16:55:00Z"/>
              </w:rPr>
            </w:pPr>
            <w:del w:id="3871" w:author="Nagaraja Rao (Nokia)" w:date="2023-04-18T16:55:00Z">
              <w:r w:rsidRPr="001036D5" w:rsidDel="00480109">
                <w:delText>n/a</w:delText>
              </w:r>
            </w:del>
          </w:p>
        </w:tc>
      </w:tr>
      <w:tr w:rsidR="00760A36" w:rsidDel="00480109" w14:paraId="5CB8668B" w14:textId="225D8EB8" w:rsidTr="00EB33D9">
        <w:trPr>
          <w:del w:id="3872" w:author="Nagaraja Rao (Nokia)" w:date="2023-04-18T16:55:00Z"/>
        </w:trPr>
        <w:tc>
          <w:tcPr>
            <w:tcW w:w="3085" w:type="dxa"/>
            <w:gridSpan w:val="3"/>
            <w:shd w:val="clear" w:color="auto" w:fill="auto"/>
            <w:vAlign w:val="center"/>
          </w:tcPr>
          <w:p w14:paraId="68E60A07" w14:textId="53068EDF" w:rsidR="00760A36" w:rsidRPr="001036D5" w:rsidDel="00480109" w:rsidRDefault="00760A36" w:rsidP="00EB33D9">
            <w:pPr>
              <w:pStyle w:val="TAL"/>
              <w:rPr>
                <w:del w:id="3873" w:author="Nagaraja Rao (Nokia)" w:date="2023-04-18T16:55:00Z"/>
              </w:rPr>
            </w:pPr>
            <w:del w:id="3874" w:author="Nagaraja Rao (Nokia)" w:date="2023-04-18T16:55:00Z">
              <w:r w:rsidRPr="001036D5" w:rsidDel="00480109">
                <w:delText>E-CSCF</w:delText>
              </w:r>
            </w:del>
          </w:p>
        </w:tc>
        <w:tc>
          <w:tcPr>
            <w:tcW w:w="1265" w:type="dxa"/>
            <w:shd w:val="clear" w:color="auto" w:fill="auto"/>
            <w:vAlign w:val="center"/>
          </w:tcPr>
          <w:p w14:paraId="5C1B9558" w14:textId="54E9CE04" w:rsidR="00760A36" w:rsidRPr="001036D5" w:rsidDel="00480109" w:rsidRDefault="00760A36" w:rsidP="00EB33D9">
            <w:pPr>
              <w:pStyle w:val="TAL"/>
              <w:rPr>
                <w:del w:id="3875" w:author="Nagaraja Rao (Nokia)" w:date="2023-04-18T16:55:00Z"/>
              </w:rPr>
            </w:pPr>
            <w:del w:id="3876" w:author="Nagaraja Rao (Nokia)" w:date="2023-04-18T16:55:00Z">
              <w:r w:rsidRPr="001036D5" w:rsidDel="00480109">
                <w:delText>IRI-POI</w:delText>
              </w:r>
            </w:del>
          </w:p>
        </w:tc>
        <w:tc>
          <w:tcPr>
            <w:tcW w:w="1712" w:type="dxa"/>
            <w:shd w:val="clear" w:color="auto" w:fill="auto"/>
            <w:vAlign w:val="center"/>
          </w:tcPr>
          <w:p w14:paraId="293D32E7" w14:textId="6CC0655C" w:rsidR="00760A36" w:rsidRPr="001036D5" w:rsidDel="00480109" w:rsidRDefault="00760A36" w:rsidP="00EB33D9">
            <w:pPr>
              <w:pStyle w:val="TAL"/>
              <w:rPr>
                <w:del w:id="3877" w:author="Nagaraja Rao (Nokia)" w:date="2023-04-18T16:55:00Z"/>
              </w:rPr>
            </w:pPr>
            <w:del w:id="3878" w:author="Nagaraja Rao (Nokia)" w:date="2023-04-18T16:55:00Z">
              <w:r w:rsidRPr="001036D5" w:rsidDel="00480109">
                <w:delText>IRI-POI</w:delText>
              </w:r>
            </w:del>
          </w:p>
        </w:tc>
        <w:tc>
          <w:tcPr>
            <w:tcW w:w="1055" w:type="dxa"/>
            <w:shd w:val="clear" w:color="auto" w:fill="auto"/>
            <w:vAlign w:val="center"/>
          </w:tcPr>
          <w:p w14:paraId="2BD68AE8" w14:textId="32680B23" w:rsidR="00760A36" w:rsidRPr="001036D5" w:rsidDel="00480109" w:rsidRDefault="00760A36" w:rsidP="00EB33D9">
            <w:pPr>
              <w:pStyle w:val="TAL"/>
              <w:rPr>
                <w:del w:id="3879" w:author="Nagaraja Rao (Nokia)" w:date="2023-04-18T16:55:00Z"/>
              </w:rPr>
            </w:pPr>
            <w:del w:id="3880" w:author="Nagaraja Rao (Nokia)" w:date="2023-04-18T16:55:00Z">
              <w:r w:rsidRPr="001036D5" w:rsidDel="00480109">
                <w:delText>n/a</w:delText>
              </w:r>
            </w:del>
          </w:p>
        </w:tc>
        <w:tc>
          <w:tcPr>
            <w:tcW w:w="1780" w:type="dxa"/>
            <w:shd w:val="clear" w:color="auto" w:fill="auto"/>
            <w:vAlign w:val="center"/>
          </w:tcPr>
          <w:p w14:paraId="609BA897" w14:textId="37BE63A6" w:rsidR="00760A36" w:rsidRPr="001036D5" w:rsidDel="00480109" w:rsidRDefault="00760A36" w:rsidP="00EB33D9">
            <w:pPr>
              <w:pStyle w:val="TAL"/>
              <w:rPr>
                <w:del w:id="3881" w:author="Nagaraja Rao (Nokia)" w:date="2023-04-18T16:55:00Z"/>
              </w:rPr>
            </w:pPr>
            <w:del w:id="3882" w:author="Nagaraja Rao (Nokia)" w:date="2023-04-18T16:55:00Z">
              <w:r w:rsidRPr="001036D5" w:rsidDel="00480109">
                <w:delText>IRI-POI</w:delText>
              </w:r>
            </w:del>
          </w:p>
        </w:tc>
        <w:tc>
          <w:tcPr>
            <w:tcW w:w="958" w:type="dxa"/>
            <w:shd w:val="clear" w:color="auto" w:fill="auto"/>
            <w:vAlign w:val="center"/>
          </w:tcPr>
          <w:p w14:paraId="4E9F9F8B" w14:textId="40A5593F" w:rsidR="00760A36" w:rsidRPr="001036D5" w:rsidDel="00480109" w:rsidRDefault="00760A36" w:rsidP="00EB33D9">
            <w:pPr>
              <w:pStyle w:val="TAL"/>
              <w:rPr>
                <w:del w:id="3883" w:author="Nagaraja Rao (Nokia)" w:date="2023-04-18T16:55:00Z"/>
              </w:rPr>
            </w:pPr>
            <w:del w:id="3884" w:author="Nagaraja Rao (Nokia)" w:date="2023-04-18T16:55:00Z">
              <w:r w:rsidRPr="001036D5" w:rsidDel="00480109">
                <w:delText>n/a</w:delText>
              </w:r>
            </w:del>
          </w:p>
        </w:tc>
      </w:tr>
      <w:tr w:rsidR="00760A36" w:rsidDel="00480109" w14:paraId="1839BE89" w14:textId="414B350C" w:rsidTr="00EB33D9">
        <w:trPr>
          <w:del w:id="3885" w:author="Nagaraja Rao (Nokia)" w:date="2023-04-18T16:55:00Z"/>
        </w:trPr>
        <w:tc>
          <w:tcPr>
            <w:tcW w:w="3085" w:type="dxa"/>
            <w:gridSpan w:val="3"/>
            <w:shd w:val="clear" w:color="auto" w:fill="auto"/>
            <w:vAlign w:val="center"/>
          </w:tcPr>
          <w:p w14:paraId="2942D48A" w14:textId="759962BB" w:rsidR="00760A36" w:rsidRPr="001036D5" w:rsidDel="00480109" w:rsidRDefault="00760A36" w:rsidP="00EB33D9">
            <w:pPr>
              <w:pStyle w:val="TAL"/>
              <w:rPr>
                <w:del w:id="3886" w:author="Nagaraja Rao (Nokia)" w:date="2023-04-18T16:55:00Z"/>
              </w:rPr>
            </w:pPr>
            <w:del w:id="3887" w:author="Nagaraja Rao (Nokia)" w:date="2023-04-18T16:55:00Z">
              <w:r w:rsidRPr="001036D5" w:rsidDel="00480109">
                <w:delText>S-CSCF</w:delText>
              </w:r>
            </w:del>
          </w:p>
        </w:tc>
        <w:tc>
          <w:tcPr>
            <w:tcW w:w="1265" w:type="dxa"/>
            <w:shd w:val="clear" w:color="auto" w:fill="auto"/>
            <w:vAlign w:val="center"/>
          </w:tcPr>
          <w:p w14:paraId="03E07725" w14:textId="3DAE529B" w:rsidR="00760A36" w:rsidRPr="001036D5" w:rsidDel="00480109" w:rsidRDefault="00760A36" w:rsidP="00EB33D9">
            <w:pPr>
              <w:pStyle w:val="TAL"/>
              <w:rPr>
                <w:del w:id="3888" w:author="Nagaraja Rao (Nokia)" w:date="2023-04-18T16:55:00Z"/>
              </w:rPr>
            </w:pPr>
            <w:del w:id="3889" w:author="Nagaraja Rao (Nokia)" w:date="2023-04-18T16:55:00Z">
              <w:r w:rsidRPr="001036D5" w:rsidDel="00480109">
                <w:delText>IRI-POI</w:delText>
              </w:r>
            </w:del>
          </w:p>
        </w:tc>
        <w:tc>
          <w:tcPr>
            <w:tcW w:w="1712" w:type="dxa"/>
            <w:shd w:val="clear" w:color="auto" w:fill="auto"/>
            <w:vAlign w:val="center"/>
          </w:tcPr>
          <w:p w14:paraId="55478515" w14:textId="1DD968A5" w:rsidR="00760A36" w:rsidRPr="001036D5" w:rsidDel="00480109" w:rsidRDefault="00760A36" w:rsidP="00EB33D9">
            <w:pPr>
              <w:pStyle w:val="TAL"/>
              <w:rPr>
                <w:del w:id="3890" w:author="Nagaraja Rao (Nokia)" w:date="2023-04-18T16:55:00Z"/>
              </w:rPr>
            </w:pPr>
            <w:del w:id="3891" w:author="Nagaraja Rao (Nokia)" w:date="2023-04-18T16:55:00Z">
              <w:r w:rsidRPr="001036D5" w:rsidDel="00480109">
                <w:delText>n/a</w:delText>
              </w:r>
            </w:del>
          </w:p>
        </w:tc>
        <w:tc>
          <w:tcPr>
            <w:tcW w:w="1055" w:type="dxa"/>
            <w:shd w:val="clear" w:color="auto" w:fill="auto"/>
            <w:vAlign w:val="center"/>
          </w:tcPr>
          <w:p w14:paraId="33C94AC6" w14:textId="1468C17B" w:rsidR="00760A36" w:rsidRPr="001036D5" w:rsidDel="00480109" w:rsidRDefault="00760A36" w:rsidP="00EB33D9">
            <w:pPr>
              <w:pStyle w:val="TAL"/>
              <w:rPr>
                <w:del w:id="3892" w:author="Nagaraja Rao (Nokia)" w:date="2023-04-18T16:55:00Z"/>
              </w:rPr>
            </w:pPr>
            <w:del w:id="3893" w:author="Nagaraja Rao (Nokia)" w:date="2023-04-18T16:55:00Z">
              <w:r w:rsidRPr="001036D5" w:rsidDel="00480109">
                <w:delText xml:space="preserve">IRI-POI </w:delText>
              </w:r>
            </w:del>
          </w:p>
        </w:tc>
        <w:tc>
          <w:tcPr>
            <w:tcW w:w="1780" w:type="dxa"/>
            <w:shd w:val="clear" w:color="auto" w:fill="auto"/>
            <w:vAlign w:val="center"/>
          </w:tcPr>
          <w:p w14:paraId="4C466718" w14:textId="6EC389BB" w:rsidR="00760A36" w:rsidRPr="001036D5" w:rsidDel="00480109" w:rsidRDefault="00760A36" w:rsidP="00EB33D9">
            <w:pPr>
              <w:pStyle w:val="TAL"/>
              <w:rPr>
                <w:del w:id="3894" w:author="Nagaraja Rao (Nokia)" w:date="2023-04-18T16:55:00Z"/>
              </w:rPr>
            </w:pPr>
            <w:del w:id="3895" w:author="Nagaraja Rao (Nokia)" w:date="2023-04-18T16:55:00Z">
              <w:r w:rsidRPr="001036D5" w:rsidDel="00480109">
                <w:delText>n/a</w:delText>
              </w:r>
            </w:del>
          </w:p>
        </w:tc>
        <w:tc>
          <w:tcPr>
            <w:tcW w:w="958" w:type="dxa"/>
            <w:shd w:val="clear" w:color="auto" w:fill="auto"/>
            <w:vAlign w:val="center"/>
          </w:tcPr>
          <w:p w14:paraId="43EDE367" w14:textId="172D560F" w:rsidR="00760A36" w:rsidRPr="001036D5" w:rsidDel="00480109" w:rsidRDefault="00760A36" w:rsidP="00EB33D9">
            <w:pPr>
              <w:pStyle w:val="TAL"/>
              <w:rPr>
                <w:del w:id="3896" w:author="Nagaraja Rao (Nokia)" w:date="2023-04-18T16:55:00Z"/>
              </w:rPr>
            </w:pPr>
            <w:del w:id="3897" w:author="Nagaraja Rao (Nokia)" w:date="2023-04-18T16:55:00Z">
              <w:r w:rsidRPr="001036D5" w:rsidDel="00480109">
                <w:delText>IRI-POI</w:delText>
              </w:r>
            </w:del>
          </w:p>
        </w:tc>
      </w:tr>
      <w:tr w:rsidR="00760A36" w:rsidDel="00480109" w14:paraId="2ADA7654" w14:textId="2B59B524" w:rsidTr="00EB33D9">
        <w:trPr>
          <w:del w:id="3898" w:author="Nagaraja Rao (Nokia)" w:date="2023-04-18T16:55:00Z"/>
        </w:trPr>
        <w:tc>
          <w:tcPr>
            <w:tcW w:w="3085" w:type="dxa"/>
            <w:gridSpan w:val="3"/>
            <w:shd w:val="clear" w:color="auto" w:fill="auto"/>
            <w:vAlign w:val="center"/>
          </w:tcPr>
          <w:p w14:paraId="7A4F589F" w14:textId="6FF0AFF1" w:rsidR="00760A36" w:rsidRPr="001036D5" w:rsidDel="00480109" w:rsidRDefault="00760A36" w:rsidP="00EB33D9">
            <w:pPr>
              <w:pStyle w:val="TAL"/>
              <w:rPr>
                <w:del w:id="3899" w:author="Nagaraja Rao (Nokia)" w:date="2023-04-18T16:55:00Z"/>
              </w:rPr>
            </w:pPr>
            <w:del w:id="3900" w:author="Nagaraja Rao (Nokia)" w:date="2023-04-18T16:55:00Z">
              <w:r w:rsidRPr="001036D5" w:rsidDel="00480109">
                <w:delText>LMISF-IRI</w:delText>
              </w:r>
            </w:del>
          </w:p>
        </w:tc>
        <w:tc>
          <w:tcPr>
            <w:tcW w:w="1265" w:type="dxa"/>
            <w:shd w:val="clear" w:color="auto" w:fill="auto"/>
            <w:vAlign w:val="center"/>
          </w:tcPr>
          <w:p w14:paraId="5107B735" w14:textId="6814E08E" w:rsidR="00760A36" w:rsidRPr="001036D5" w:rsidDel="00480109" w:rsidRDefault="00760A36" w:rsidP="00EB33D9">
            <w:pPr>
              <w:pStyle w:val="TAL"/>
              <w:rPr>
                <w:del w:id="3901" w:author="Nagaraja Rao (Nokia)" w:date="2023-04-18T16:55:00Z"/>
              </w:rPr>
            </w:pPr>
            <w:del w:id="3902" w:author="Nagaraja Rao (Nokia)" w:date="2023-04-18T16:55:00Z">
              <w:r w:rsidRPr="001036D5" w:rsidDel="00480109">
                <w:delText>n/a</w:delText>
              </w:r>
            </w:del>
          </w:p>
        </w:tc>
        <w:tc>
          <w:tcPr>
            <w:tcW w:w="1712" w:type="dxa"/>
            <w:shd w:val="clear" w:color="auto" w:fill="auto"/>
            <w:vAlign w:val="center"/>
          </w:tcPr>
          <w:p w14:paraId="300C5860" w14:textId="4ACAF1A5" w:rsidR="00760A36" w:rsidRPr="001036D5" w:rsidDel="00480109" w:rsidRDefault="00760A36" w:rsidP="00EB33D9">
            <w:pPr>
              <w:pStyle w:val="TAL"/>
              <w:rPr>
                <w:del w:id="3903" w:author="Nagaraja Rao (Nokia)" w:date="2023-04-18T16:55:00Z"/>
              </w:rPr>
            </w:pPr>
            <w:del w:id="3904" w:author="Nagaraja Rao (Nokia)" w:date="2023-04-18T16:55:00Z">
              <w:r w:rsidRPr="001036D5" w:rsidDel="00480109">
                <w:delText>n/a</w:delText>
              </w:r>
            </w:del>
          </w:p>
        </w:tc>
        <w:tc>
          <w:tcPr>
            <w:tcW w:w="1055" w:type="dxa"/>
            <w:shd w:val="clear" w:color="auto" w:fill="auto"/>
            <w:vAlign w:val="center"/>
          </w:tcPr>
          <w:p w14:paraId="64A738D5" w14:textId="6AE407ED" w:rsidR="00760A36" w:rsidRPr="001036D5" w:rsidDel="00480109" w:rsidRDefault="00760A36" w:rsidP="00EB33D9">
            <w:pPr>
              <w:pStyle w:val="TAL"/>
              <w:rPr>
                <w:del w:id="3905" w:author="Nagaraja Rao (Nokia)" w:date="2023-04-18T16:55:00Z"/>
              </w:rPr>
            </w:pPr>
            <w:del w:id="3906" w:author="Nagaraja Rao (Nokia)" w:date="2023-04-18T16:55:00Z">
              <w:r w:rsidRPr="001036D5" w:rsidDel="00480109">
                <w:delText>n/a</w:delText>
              </w:r>
            </w:del>
          </w:p>
        </w:tc>
        <w:tc>
          <w:tcPr>
            <w:tcW w:w="1780" w:type="dxa"/>
            <w:shd w:val="clear" w:color="auto" w:fill="auto"/>
            <w:vAlign w:val="center"/>
          </w:tcPr>
          <w:p w14:paraId="7E3C3B09" w14:textId="2B267585" w:rsidR="00760A36" w:rsidRPr="001036D5" w:rsidDel="00480109" w:rsidRDefault="00760A36" w:rsidP="00EB33D9">
            <w:pPr>
              <w:pStyle w:val="TAL"/>
              <w:rPr>
                <w:del w:id="3907" w:author="Nagaraja Rao (Nokia)" w:date="2023-04-18T16:55:00Z"/>
              </w:rPr>
            </w:pPr>
            <w:del w:id="3908" w:author="Nagaraja Rao (Nokia)" w:date="2023-04-18T16:55:00Z">
              <w:r w:rsidRPr="001036D5" w:rsidDel="00480109">
                <w:delText>IRI-POI (NOTE 1)</w:delText>
              </w:r>
            </w:del>
          </w:p>
        </w:tc>
        <w:tc>
          <w:tcPr>
            <w:tcW w:w="958" w:type="dxa"/>
            <w:shd w:val="clear" w:color="auto" w:fill="auto"/>
            <w:vAlign w:val="center"/>
          </w:tcPr>
          <w:p w14:paraId="67B1CB8B" w14:textId="60C61D2A" w:rsidR="00760A36" w:rsidRPr="001036D5" w:rsidDel="00480109" w:rsidRDefault="00760A36" w:rsidP="00EB33D9">
            <w:pPr>
              <w:pStyle w:val="TAL"/>
              <w:rPr>
                <w:del w:id="3909" w:author="Nagaraja Rao (Nokia)" w:date="2023-04-18T16:55:00Z"/>
              </w:rPr>
            </w:pPr>
            <w:del w:id="3910" w:author="Nagaraja Rao (Nokia)" w:date="2023-04-18T16:55:00Z">
              <w:r w:rsidRPr="001036D5" w:rsidDel="00480109">
                <w:delText>n/a</w:delText>
              </w:r>
            </w:del>
          </w:p>
        </w:tc>
      </w:tr>
      <w:tr w:rsidR="00760A36" w:rsidDel="00480109" w14:paraId="7A83411F" w14:textId="27A666C9" w:rsidTr="00EB33D9">
        <w:trPr>
          <w:del w:id="3911" w:author="Nagaraja Rao (Nokia)" w:date="2023-04-18T16:55:00Z"/>
        </w:trPr>
        <w:tc>
          <w:tcPr>
            <w:tcW w:w="967" w:type="dxa"/>
            <w:vMerge w:val="restart"/>
            <w:shd w:val="clear" w:color="auto" w:fill="auto"/>
            <w:vAlign w:val="center"/>
          </w:tcPr>
          <w:p w14:paraId="19FA3E66" w14:textId="74489539" w:rsidR="00760A36" w:rsidRPr="001036D5" w:rsidDel="00480109" w:rsidRDefault="00760A36" w:rsidP="00EB33D9">
            <w:pPr>
              <w:pStyle w:val="TAL"/>
              <w:rPr>
                <w:del w:id="3912" w:author="Nagaraja Rao (Nokia)" w:date="2023-04-18T16:55:00Z"/>
              </w:rPr>
            </w:pPr>
            <w:del w:id="3913" w:author="Nagaraja Rao (Nokia)" w:date="2023-04-18T16:55:00Z">
              <w:r w:rsidRPr="001036D5" w:rsidDel="00480109">
                <w:delText>LALS triggering</w:delText>
              </w:r>
            </w:del>
          </w:p>
        </w:tc>
        <w:tc>
          <w:tcPr>
            <w:tcW w:w="984" w:type="dxa"/>
            <w:vMerge w:val="restart"/>
            <w:shd w:val="clear" w:color="auto" w:fill="auto"/>
            <w:vAlign w:val="center"/>
          </w:tcPr>
          <w:p w14:paraId="30388647" w14:textId="304694F2" w:rsidR="00760A36" w:rsidRPr="001036D5" w:rsidDel="00480109" w:rsidRDefault="00760A36" w:rsidP="00EB33D9">
            <w:pPr>
              <w:pStyle w:val="TAL"/>
              <w:rPr>
                <w:del w:id="3914" w:author="Nagaraja Rao (Nokia)" w:date="2023-04-18T16:55:00Z"/>
              </w:rPr>
            </w:pPr>
            <w:del w:id="3915" w:author="Nagaraja Rao (Nokia)" w:date="2023-04-18T16:55:00Z">
              <w:r w:rsidRPr="001036D5" w:rsidDel="00480109">
                <w:delText>Option 1</w:delText>
              </w:r>
            </w:del>
          </w:p>
        </w:tc>
        <w:tc>
          <w:tcPr>
            <w:tcW w:w="1134" w:type="dxa"/>
            <w:shd w:val="clear" w:color="auto" w:fill="auto"/>
            <w:vAlign w:val="center"/>
          </w:tcPr>
          <w:p w14:paraId="0384269E" w14:textId="3231BAFD" w:rsidR="00760A36" w:rsidRPr="001036D5" w:rsidDel="00480109" w:rsidRDefault="00760A36" w:rsidP="00EB33D9">
            <w:pPr>
              <w:pStyle w:val="TAL"/>
              <w:rPr>
                <w:del w:id="3916" w:author="Nagaraja Rao (Nokia)" w:date="2023-04-18T16:55:00Z"/>
              </w:rPr>
            </w:pPr>
            <w:del w:id="3917" w:author="Nagaraja Rao (Nokia)" w:date="2023-04-18T16:55:00Z">
              <w:r w:rsidRPr="001036D5" w:rsidDel="00480109">
                <w:delText>P-CSCF</w:delText>
              </w:r>
            </w:del>
          </w:p>
        </w:tc>
        <w:tc>
          <w:tcPr>
            <w:tcW w:w="1265" w:type="dxa"/>
            <w:shd w:val="clear" w:color="auto" w:fill="auto"/>
            <w:vAlign w:val="center"/>
          </w:tcPr>
          <w:p w14:paraId="7FCA202F" w14:textId="696569E1" w:rsidR="00760A36" w:rsidRPr="001036D5" w:rsidDel="00480109" w:rsidRDefault="00760A36" w:rsidP="00EB33D9">
            <w:pPr>
              <w:pStyle w:val="TAL"/>
              <w:rPr>
                <w:del w:id="3918" w:author="Nagaraja Rao (Nokia)" w:date="2023-04-18T16:55:00Z"/>
              </w:rPr>
            </w:pPr>
            <w:del w:id="3919" w:author="Nagaraja Rao (Nokia)" w:date="2023-04-18T16:55:00Z">
              <w:r w:rsidRPr="001036D5" w:rsidDel="00480109">
                <w:delText>n/a</w:delText>
              </w:r>
            </w:del>
          </w:p>
        </w:tc>
        <w:tc>
          <w:tcPr>
            <w:tcW w:w="1712" w:type="dxa"/>
            <w:shd w:val="clear" w:color="auto" w:fill="auto"/>
            <w:vAlign w:val="center"/>
          </w:tcPr>
          <w:p w14:paraId="0841B266" w14:textId="5D899CFA" w:rsidR="00760A36" w:rsidRPr="001036D5" w:rsidDel="00480109" w:rsidRDefault="00760A36" w:rsidP="00EB33D9">
            <w:pPr>
              <w:pStyle w:val="TAL"/>
              <w:rPr>
                <w:del w:id="3920" w:author="Nagaraja Rao (Nokia)" w:date="2023-04-18T16:55:00Z"/>
              </w:rPr>
            </w:pPr>
            <w:del w:id="3921" w:author="Nagaraja Rao (Nokia)" w:date="2023-04-18T16:55:00Z">
              <w:r w:rsidRPr="001036D5" w:rsidDel="00480109">
                <w:delText>LTF (NOTE 1)</w:delText>
              </w:r>
            </w:del>
          </w:p>
        </w:tc>
        <w:tc>
          <w:tcPr>
            <w:tcW w:w="1055" w:type="dxa"/>
            <w:shd w:val="clear" w:color="auto" w:fill="auto"/>
            <w:vAlign w:val="center"/>
          </w:tcPr>
          <w:p w14:paraId="5B65A854" w14:textId="61ACEF41" w:rsidR="00760A36" w:rsidRPr="001036D5" w:rsidDel="00480109" w:rsidRDefault="00760A36" w:rsidP="00EB33D9">
            <w:pPr>
              <w:pStyle w:val="TAL"/>
              <w:rPr>
                <w:del w:id="3922" w:author="Nagaraja Rao (Nokia)" w:date="2023-04-18T16:55:00Z"/>
              </w:rPr>
            </w:pPr>
            <w:del w:id="3923" w:author="Nagaraja Rao (Nokia)" w:date="2023-04-18T16:55:00Z">
              <w:r w:rsidRPr="001036D5" w:rsidDel="00480109">
                <w:delText>n/a</w:delText>
              </w:r>
            </w:del>
          </w:p>
        </w:tc>
        <w:tc>
          <w:tcPr>
            <w:tcW w:w="1780" w:type="dxa"/>
            <w:shd w:val="clear" w:color="auto" w:fill="auto"/>
            <w:vAlign w:val="center"/>
          </w:tcPr>
          <w:p w14:paraId="65F77DF9" w14:textId="7DC095BC" w:rsidR="00760A36" w:rsidRPr="001036D5" w:rsidDel="00480109" w:rsidRDefault="00760A36" w:rsidP="00EB33D9">
            <w:pPr>
              <w:pStyle w:val="TAL"/>
              <w:rPr>
                <w:del w:id="3924" w:author="Nagaraja Rao (Nokia)" w:date="2023-04-18T16:55:00Z"/>
              </w:rPr>
            </w:pPr>
            <w:del w:id="3925" w:author="Nagaraja Rao (Nokia)" w:date="2023-04-18T16:55:00Z">
              <w:r w:rsidRPr="001036D5" w:rsidDel="00480109">
                <w:delText>n/a</w:delText>
              </w:r>
            </w:del>
          </w:p>
        </w:tc>
        <w:tc>
          <w:tcPr>
            <w:tcW w:w="958" w:type="dxa"/>
            <w:shd w:val="clear" w:color="auto" w:fill="auto"/>
            <w:vAlign w:val="center"/>
          </w:tcPr>
          <w:p w14:paraId="62A8A307" w14:textId="2CD2A23A" w:rsidR="00760A36" w:rsidRPr="001036D5" w:rsidDel="00480109" w:rsidRDefault="00760A36" w:rsidP="00EB33D9">
            <w:pPr>
              <w:pStyle w:val="TAL"/>
              <w:rPr>
                <w:del w:id="3926" w:author="Nagaraja Rao (Nokia)" w:date="2023-04-18T16:55:00Z"/>
              </w:rPr>
            </w:pPr>
            <w:del w:id="3927" w:author="Nagaraja Rao (Nokia)" w:date="2023-04-18T16:55:00Z">
              <w:r w:rsidRPr="001036D5" w:rsidDel="00480109">
                <w:delText>n/a</w:delText>
              </w:r>
            </w:del>
          </w:p>
        </w:tc>
      </w:tr>
      <w:tr w:rsidR="00760A36" w:rsidDel="00480109" w14:paraId="13E78939" w14:textId="588BD9C3" w:rsidTr="00EB33D9">
        <w:trPr>
          <w:del w:id="3928" w:author="Nagaraja Rao (Nokia)" w:date="2023-04-18T16:55:00Z"/>
        </w:trPr>
        <w:tc>
          <w:tcPr>
            <w:tcW w:w="967" w:type="dxa"/>
            <w:vMerge/>
            <w:shd w:val="clear" w:color="auto" w:fill="auto"/>
            <w:vAlign w:val="center"/>
          </w:tcPr>
          <w:p w14:paraId="18662C96" w14:textId="35C1ED16" w:rsidR="00760A36" w:rsidRPr="001036D5" w:rsidDel="00480109" w:rsidRDefault="00760A36" w:rsidP="00EB33D9">
            <w:pPr>
              <w:pStyle w:val="TAL"/>
              <w:rPr>
                <w:del w:id="3929" w:author="Nagaraja Rao (Nokia)" w:date="2023-04-18T16:55:00Z"/>
              </w:rPr>
            </w:pPr>
          </w:p>
        </w:tc>
        <w:tc>
          <w:tcPr>
            <w:tcW w:w="984" w:type="dxa"/>
            <w:vMerge/>
            <w:shd w:val="clear" w:color="auto" w:fill="auto"/>
            <w:vAlign w:val="center"/>
          </w:tcPr>
          <w:p w14:paraId="22C946BE" w14:textId="6BB12414" w:rsidR="00760A36" w:rsidRPr="001036D5" w:rsidDel="00480109" w:rsidRDefault="00760A36" w:rsidP="00EB33D9">
            <w:pPr>
              <w:pStyle w:val="TAL"/>
              <w:rPr>
                <w:del w:id="3930" w:author="Nagaraja Rao (Nokia)" w:date="2023-04-18T16:55:00Z"/>
              </w:rPr>
            </w:pPr>
          </w:p>
        </w:tc>
        <w:tc>
          <w:tcPr>
            <w:tcW w:w="1134" w:type="dxa"/>
            <w:shd w:val="clear" w:color="auto" w:fill="auto"/>
            <w:vAlign w:val="center"/>
          </w:tcPr>
          <w:p w14:paraId="1EABAF1B" w14:textId="011B7839" w:rsidR="00760A36" w:rsidRPr="001036D5" w:rsidDel="00480109" w:rsidRDefault="00760A36" w:rsidP="00EB33D9">
            <w:pPr>
              <w:pStyle w:val="TAL"/>
              <w:rPr>
                <w:del w:id="3931" w:author="Nagaraja Rao (Nokia)" w:date="2023-04-18T16:55:00Z"/>
              </w:rPr>
            </w:pPr>
            <w:del w:id="3932" w:author="Nagaraja Rao (Nokia)" w:date="2023-04-18T16:55:00Z">
              <w:r w:rsidRPr="001036D5" w:rsidDel="00480109">
                <w:delText>E-CSCF</w:delText>
              </w:r>
            </w:del>
          </w:p>
        </w:tc>
        <w:tc>
          <w:tcPr>
            <w:tcW w:w="1265" w:type="dxa"/>
            <w:shd w:val="clear" w:color="auto" w:fill="auto"/>
            <w:vAlign w:val="center"/>
          </w:tcPr>
          <w:p w14:paraId="3B696E9C" w14:textId="496A60C1" w:rsidR="00760A36" w:rsidRPr="001036D5" w:rsidDel="00480109" w:rsidRDefault="00760A36" w:rsidP="00EB33D9">
            <w:pPr>
              <w:pStyle w:val="TAL"/>
              <w:rPr>
                <w:del w:id="3933" w:author="Nagaraja Rao (Nokia)" w:date="2023-04-18T16:55:00Z"/>
              </w:rPr>
            </w:pPr>
            <w:del w:id="3934" w:author="Nagaraja Rao (Nokia)" w:date="2023-04-18T16:55:00Z">
              <w:r w:rsidDel="00480109">
                <w:delText>n/a</w:delText>
              </w:r>
            </w:del>
          </w:p>
        </w:tc>
        <w:tc>
          <w:tcPr>
            <w:tcW w:w="1712" w:type="dxa"/>
            <w:shd w:val="clear" w:color="auto" w:fill="auto"/>
            <w:vAlign w:val="center"/>
          </w:tcPr>
          <w:p w14:paraId="56C51B4E" w14:textId="78425762" w:rsidR="00760A36" w:rsidRPr="001036D5" w:rsidDel="00480109" w:rsidRDefault="00760A36" w:rsidP="00EB33D9">
            <w:pPr>
              <w:pStyle w:val="TAL"/>
              <w:rPr>
                <w:del w:id="3935" w:author="Nagaraja Rao (Nokia)" w:date="2023-04-18T16:55:00Z"/>
              </w:rPr>
            </w:pPr>
            <w:del w:id="3936" w:author="Nagaraja Rao (Nokia)" w:date="2023-04-18T16:55:00Z">
              <w:r w:rsidRPr="001036D5" w:rsidDel="00480109">
                <w:delText>LTF</w:delText>
              </w:r>
            </w:del>
          </w:p>
        </w:tc>
        <w:tc>
          <w:tcPr>
            <w:tcW w:w="1055" w:type="dxa"/>
            <w:shd w:val="clear" w:color="auto" w:fill="auto"/>
            <w:vAlign w:val="center"/>
          </w:tcPr>
          <w:p w14:paraId="62B567DC" w14:textId="5D3B2CF7" w:rsidR="00760A36" w:rsidRPr="001036D5" w:rsidDel="00480109" w:rsidRDefault="00760A36" w:rsidP="00EB33D9">
            <w:pPr>
              <w:pStyle w:val="TAL"/>
              <w:rPr>
                <w:del w:id="3937" w:author="Nagaraja Rao (Nokia)" w:date="2023-04-18T16:55:00Z"/>
              </w:rPr>
            </w:pPr>
            <w:del w:id="3938" w:author="Nagaraja Rao (Nokia)" w:date="2023-04-18T16:55:00Z">
              <w:r w:rsidRPr="001036D5" w:rsidDel="00480109">
                <w:delText>n/a</w:delText>
              </w:r>
            </w:del>
          </w:p>
        </w:tc>
        <w:tc>
          <w:tcPr>
            <w:tcW w:w="1780" w:type="dxa"/>
            <w:shd w:val="clear" w:color="auto" w:fill="auto"/>
            <w:vAlign w:val="center"/>
          </w:tcPr>
          <w:p w14:paraId="645E4BAB" w14:textId="1A7B2227" w:rsidR="00760A36" w:rsidRPr="001036D5" w:rsidDel="00480109" w:rsidRDefault="00760A36" w:rsidP="00EB33D9">
            <w:pPr>
              <w:pStyle w:val="TAL"/>
              <w:rPr>
                <w:del w:id="3939" w:author="Nagaraja Rao (Nokia)" w:date="2023-04-18T16:55:00Z"/>
              </w:rPr>
            </w:pPr>
            <w:del w:id="3940" w:author="Nagaraja Rao (Nokia)" w:date="2023-04-18T16:55:00Z">
              <w:r w:rsidRPr="001036D5" w:rsidDel="00480109">
                <w:delText xml:space="preserve">LTF </w:delText>
              </w:r>
            </w:del>
          </w:p>
        </w:tc>
        <w:tc>
          <w:tcPr>
            <w:tcW w:w="958" w:type="dxa"/>
            <w:shd w:val="clear" w:color="auto" w:fill="auto"/>
            <w:vAlign w:val="center"/>
          </w:tcPr>
          <w:p w14:paraId="1089DCC7" w14:textId="446B042C" w:rsidR="00760A36" w:rsidRPr="001036D5" w:rsidDel="00480109" w:rsidRDefault="00760A36" w:rsidP="00EB33D9">
            <w:pPr>
              <w:pStyle w:val="TAL"/>
              <w:rPr>
                <w:del w:id="3941" w:author="Nagaraja Rao (Nokia)" w:date="2023-04-18T16:55:00Z"/>
              </w:rPr>
            </w:pPr>
            <w:del w:id="3942" w:author="Nagaraja Rao (Nokia)" w:date="2023-04-18T16:55:00Z">
              <w:r w:rsidRPr="001036D5" w:rsidDel="00480109">
                <w:delText>n/a</w:delText>
              </w:r>
            </w:del>
          </w:p>
        </w:tc>
      </w:tr>
      <w:tr w:rsidR="00760A36" w:rsidDel="00480109" w14:paraId="3DA1DAAC" w14:textId="3CDED3CC" w:rsidTr="00EB33D9">
        <w:trPr>
          <w:del w:id="3943" w:author="Nagaraja Rao (Nokia)" w:date="2023-04-18T16:55:00Z"/>
        </w:trPr>
        <w:tc>
          <w:tcPr>
            <w:tcW w:w="967" w:type="dxa"/>
            <w:vMerge/>
            <w:shd w:val="clear" w:color="auto" w:fill="auto"/>
            <w:vAlign w:val="center"/>
          </w:tcPr>
          <w:p w14:paraId="34881BC3" w14:textId="082DE19D" w:rsidR="00760A36" w:rsidRPr="001036D5" w:rsidDel="00480109" w:rsidRDefault="00760A36" w:rsidP="00EB33D9">
            <w:pPr>
              <w:pStyle w:val="TAL"/>
              <w:rPr>
                <w:del w:id="3944" w:author="Nagaraja Rao (Nokia)" w:date="2023-04-18T16:55:00Z"/>
              </w:rPr>
            </w:pPr>
          </w:p>
        </w:tc>
        <w:tc>
          <w:tcPr>
            <w:tcW w:w="984" w:type="dxa"/>
            <w:vMerge/>
            <w:shd w:val="clear" w:color="auto" w:fill="auto"/>
            <w:vAlign w:val="center"/>
          </w:tcPr>
          <w:p w14:paraId="649DC953" w14:textId="6334FA5B" w:rsidR="00760A36" w:rsidRPr="001036D5" w:rsidDel="00480109" w:rsidRDefault="00760A36" w:rsidP="00EB33D9">
            <w:pPr>
              <w:pStyle w:val="TAL"/>
              <w:rPr>
                <w:del w:id="3945" w:author="Nagaraja Rao (Nokia)" w:date="2023-04-18T16:55:00Z"/>
              </w:rPr>
            </w:pPr>
          </w:p>
        </w:tc>
        <w:tc>
          <w:tcPr>
            <w:tcW w:w="1134" w:type="dxa"/>
            <w:shd w:val="clear" w:color="auto" w:fill="auto"/>
            <w:vAlign w:val="center"/>
          </w:tcPr>
          <w:p w14:paraId="14416BEB" w14:textId="6D575192" w:rsidR="00760A36" w:rsidRPr="001036D5" w:rsidDel="00480109" w:rsidRDefault="00760A36" w:rsidP="00EB33D9">
            <w:pPr>
              <w:pStyle w:val="TAL"/>
              <w:rPr>
                <w:del w:id="3946" w:author="Nagaraja Rao (Nokia)" w:date="2023-04-18T16:55:00Z"/>
              </w:rPr>
            </w:pPr>
            <w:del w:id="3947" w:author="Nagaraja Rao (Nokia)" w:date="2023-04-18T16:55:00Z">
              <w:r w:rsidRPr="001036D5" w:rsidDel="00480109">
                <w:delText>S-CSCF</w:delText>
              </w:r>
            </w:del>
          </w:p>
        </w:tc>
        <w:tc>
          <w:tcPr>
            <w:tcW w:w="1265" w:type="dxa"/>
            <w:shd w:val="clear" w:color="auto" w:fill="auto"/>
            <w:vAlign w:val="center"/>
          </w:tcPr>
          <w:p w14:paraId="2CD5C607" w14:textId="63E824BF" w:rsidR="00760A36" w:rsidRPr="001036D5" w:rsidDel="00480109" w:rsidRDefault="00760A36" w:rsidP="00EB33D9">
            <w:pPr>
              <w:pStyle w:val="TAL"/>
              <w:rPr>
                <w:del w:id="3948" w:author="Nagaraja Rao (Nokia)" w:date="2023-04-18T16:55:00Z"/>
              </w:rPr>
            </w:pPr>
            <w:del w:id="3949" w:author="Nagaraja Rao (Nokia)" w:date="2023-04-18T16:55:00Z">
              <w:r w:rsidRPr="001036D5" w:rsidDel="00480109">
                <w:delText>LTF</w:delText>
              </w:r>
            </w:del>
          </w:p>
        </w:tc>
        <w:tc>
          <w:tcPr>
            <w:tcW w:w="1712" w:type="dxa"/>
            <w:shd w:val="clear" w:color="auto" w:fill="auto"/>
            <w:vAlign w:val="center"/>
          </w:tcPr>
          <w:p w14:paraId="201AC21A" w14:textId="51F4903B" w:rsidR="00760A36" w:rsidRPr="001036D5" w:rsidDel="00480109" w:rsidRDefault="00760A36" w:rsidP="00EB33D9">
            <w:pPr>
              <w:pStyle w:val="TAL"/>
              <w:rPr>
                <w:del w:id="3950" w:author="Nagaraja Rao (Nokia)" w:date="2023-04-18T16:55:00Z"/>
              </w:rPr>
            </w:pPr>
            <w:del w:id="3951" w:author="Nagaraja Rao (Nokia)" w:date="2023-04-18T16:55:00Z">
              <w:r w:rsidRPr="001036D5" w:rsidDel="00480109">
                <w:delText>n/a</w:delText>
              </w:r>
            </w:del>
          </w:p>
        </w:tc>
        <w:tc>
          <w:tcPr>
            <w:tcW w:w="1055" w:type="dxa"/>
            <w:shd w:val="clear" w:color="auto" w:fill="auto"/>
            <w:vAlign w:val="center"/>
          </w:tcPr>
          <w:p w14:paraId="3D9524D4" w14:textId="04092FC8" w:rsidR="00760A36" w:rsidRPr="001036D5" w:rsidDel="00480109" w:rsidRDefault="00760A36" w:rsidP="00EB33D9">
            <w:pPr>
              <w:pStyle w:val="TAL"/>
              <w:rPr>
                <w:del w:id="3952" w:author="Nagaraja Rao (Nokia)" w:date="2023-04-18T16:55:00Z"/>
              </w:rPr>
            </w:pPr>
            <w:del w:id="3953" w:author="Nagaraja Rao (Nokia)" w:date="2023-04-18T16:55:00Z">
              <w:r w:rsidRPr="001036D5" w:rsidDel="00480109">
                <w:delText>LTF</w:delText>
              </w:r>
            </w:del>
          </w:p>
        </w:tc>
        <w:tc>
          <w:tcPr>
            <w:tcW w:w="1780" w:type="dxa"/>
            <w:shd w:val="clear" w:color="auto" w:fill="auto"/>
            <w:vAlign w:val="center"/>
          </w:tcPr>
          <w:p w14:paraId="1DB2BA80" w14:textId="55AC8E5F" w:rsidR="00760A36" w:rsidRPr="001036D5" w:rsidDel="00480109" w:rsidRDefault="00760A36" w:rsidP="00EB33D9">
            <w:pPr>
              <w:pStyle w:val="TAL"/>
              <w:rPr>
                <w:del w:id="3954" w:author="Nagaraja Rao (Nokia)" w:date="2023-04-18T16:55:00Z"/>
              </w:rPr>
            </w:pPr>
            <w:del w:id="3955" w:author="Nagaraja Rao (Nokia)" w:date="2023-04-18T16:55:00Z">
              <w:r w:rsidRPr="001036D5" w:rsidDel="00480109">
                <w:delText>n/a</w:delText>
              </w:r>
            </w:del>
          </w:p>
        </w:tc>
        <w:tc>
          <w:tcPr>
            <w:tcW w:w="958" w:type="dxa"/>
            <w:shd w:val="clear" w:color="auto" w:fill="auto"/>
            <w:vAlign w:val="center"/>
          </w:tcPr>
          <w:p w14:paraId="6CA98009" w14:textId="1794A731" w:rsidR="00760A36" w:rsidRPr="001036D5" w:rsidDel="00480109" w:rsidRDefault="00760A36" w:rsidP="00EB33D9">
            <w:pPr>
              <w:pStyle w:val="TAL"/>
              <w:rPr>
                <w:del w:id="3956" w:author="Nagaraja Rao (Nokia)" w:date="2023-04-18T16:55:00Z"/>
              </w:rPr>
            </w:pPr>
            <w:del w:id="3957" w:author="Nagaraja Rao (Nokia)" w:date="2023-04-18T16:55:00Z">
              <w:r w:rsidRPr="001036D5" w:rsidDel="00480109">
                <w:delText>LTF</w:delText>
              </w:r>
            </w:del>
          </w:p>
        </w:tc>
      </w:tr>
      <w:tr w:rsidR="00760A36" w:rsidDel="00480109" w14:paraId="19520A2A" w14:textId="05E3C495" w:rsidTr="00EB33D9">
        <w:trPr>
          <w:del w:id="3958" w:author="Nagaraja Rao (Nokia)" w:date="2023-04-18T16:55:00Z"/>
        </w:trPr>
        <w:tc>
          <w:tcPr>
            <w:tcW w:w="967" w:type="dxa"/>
            <w:vMerge/>
            <w:shd w:val="clear" w:color="auto" w:fill="auto"/>
            <w:vAlign w:val="center"/>
          </w:tcPr>
          <w:p w14:paraId="054EC6A3" w14:textId="4B702083" w:rsidR="00760A36" w:rsidRPr="001036D5" w:rsidDel="00480109" w:rsidRDefault="00760A36" w:rsidP="00EB33D9">
            <w:pPr>
              <w:pStyle w:val="TAL"/>
              <w:rPr>
                <w:del w:id="3959" w:author="Nagaraja Rao (Nokia)" w:date="2023-04-18T16:55:00Z"/>
              </w:rPr>
            </w:pPr>
          </w:p>
        </w:tc>
        <w:tc>
          <w:tcPr>
            <w:tcW w:w="984" w:type="dxa"/>
            <w:vMerge/>
            <w:shd w:val="clear" w:color="auto" w:fill="auto"/>
            <w:vAlign w:val="center"/>
          </w:tcPr>
          <w:p w14:paraId="3A272000" w14:textId="279C0E8B" w:rsidR="00760A36" w:rsidRPr="001036D5" w:rsidDel="00480109" w:rsidRDefault="00760A36" w:rsidP="00EB33D9">
            <w:pPr>
              <w:pStyle w:val="TAL"/>
              <w:rPr>
                <w:del w:id="3960" w:author="Nagaraja Rao (Nokia)" w:date="2023-04-18T16:55:00Z"/>
              </w:rPr>
            </w:pPr>
          </w:p>
        </w:tc>
        <w:tc>
          <w:tcPr>
            <w:tcW w:w="1134" w:type="dxa"/>
            <w:shd w:val="clear" w:color="auto" w:fill="auto"/>
            <w:vAlign w:val="center"/>
          </w:tcPr>
          <w:p w14:paraId="0A03701A" w14:textId="3569270C" w:rsidR="00760A36" w:rsidRPr="001036D5" w:rsidDel="00480109" w:rsidRDefault="00760A36" w:rsidP="00EB33D9">
            <w:pPr>
              <w:pStyle w:val="TAL"/>
              <w:rPr>
                <w:del w:id="3961" w:author="Nagaraja Rao (Nokia)" w:date="2023-04-18T16:55:00Z"/>
              </w:rPr>
            </w:pPr>
            <w:del w:id="3962" w:author="Nagaraja Rao (Nokia)" w:date="2023-04-18T16:55:00Z">
              <w:r w:rsidRPr="001036D5" w:rsidDel="00480109">
                <w:delText>LMISF-IRI</w:delText>
              </w:r>
            </w:del>
          </w:p>
        </w:tc>
        <w:tc>
          <w:tcPr>
            <w:tcW w:w="1265" w:type="dxa"/>
            <w:shd w:val="clear" w:color="auto" w:fill="auto"/>
            <w:vAlign w:val="center"/>
          </w:tcPr>
          <w:p w14:paraId="40F04F97" w14:textId="467F4209" w:rsidR="00760A36" w:rsidRPr="001036D5" w:rsidDel="00480109" w:rsidRDefault="00760A36" w:rsidP="00EB33D9">
            <w:pPr>
              <w:pStyle w:val="TAL"/>
              <w:rPr>
                <w:del w:id="3963" w:author="Nagaraja Rao (Nokia)" w:date="2023-04-18T16:55:00Z"/>
              </w:rPr>
            </w:pPr>
            <w:del w:id="3964" w:author="Nagaraja Rao (Nokia)" w:date="2023-04-18T16:55:00Z">
              <w:r w:rsidRPr="001036D5" w:rsidDel="00480109">
                <w:delText>n/a</w:delText>
              </w:r>
            </w:del>
          </w:p>
        </w:tc>
        <w:tc>
          <w:tcPr>
            <w:tcW w:w="1712" w:type="dxa"/>
            <w:shd w:val="clear" w:color="auto" w:fill="auto"/>
            <w:vAlign w:val="center"/>
          </w:tcPr>
          <w:p w14:paraId="5E2A2BE5" w14:textId="168FFB6D" w:rsidR="00760A36" w:rsidRPr="001036D5" w:rsidDel="00480109" w:rsidRDefault="00760A36" w:rsidP="00EB33D9">
            <w:pPr>
              <w:pStyle w:val="TAL"/>
              <w:rPr>
                <w:del w:id="3965" w:author="Nagaraja Rao (Nokia)" w:date="2023-04-18T16:55:00Z"/>
              </w:rPr>
            </w:pPr>
            <w:del w:id="3966" w:author="Nagaraja Rao (Nokia)" w:date="2023-04-18T16:55:00Z">
              <w:r w:rsidRPr="001036D5" w:rsidDel="00480109">
                <w:delText>n/a</w:delText>
              </w:r>
            </w:del>
          </w:p>
        </w:tc>
        <w:tc>
          <w:tcPr>
            <w:tcW w:w="1055" w:type="dxa"/>
            <w:shd w:val="clear" w:color="auto" w:fill="auto"/>
            <w:vAlign w:val="center"/>
          </w:tcPr>
          <w:p w14:paraId="12E2DA71" w14:textId="0B306F62" w:rsidR="00760A36" w:rsidRPr="001036D5" w:rsidDel="00480109" w:rsidRDefault="00760A36" w:rsidP="00EB33D9">
            <w:pPr>
              <w:pStyle w:val="TAL"/>
              <w:rPr>
                <w:del w:id="3967" w:author="Nagaraja Rao (Nokia)" w:date="2023-04-18T16:55:00Z"/>
              </w:rPr>
            </w:pPr>
            <w:del w:id="3968" w:author="Nagaraja Rao (Nokia)" w:date="2023-04-18T16:55:00Z">
              <w:r w:rsidRPr="001036D5" w:rsidDel="00480109">
                <w:delText>n/a</w:delText>
              </w:r>
            </w:del>
          </w:p>
        </w:tc>
        <w:tc>
          <w:tcPr>
            <w:tcW w:w="1780" w:type="dxa"/>
            <w:shd w:val="clear" w:color="auto" w:fill="auto"/>
            <w:vAlign w:val="center"/>
          </w:tcPr>
          <w:p w14:paraId="23E2EA42" w14:textId="0EFB71AF" w:rsidR="00760A36" w:rsidRPr="001036D5" w:rsidDel="00480109" w:rsidRDefault="00760A36" w:rsidP="00EB33D9">
            <w:pPr>
              <w:pStyle w:val="TAL"/>
              <w:rPr>
                <w:del w:id="3969" w:author="Nagaraja Rao (Nokia)" w:date="2023-04-18T16:55:00Z"/>
              </w:rPr>
            </w:pPr>
            <w:del w:id="3970" w:author="Nagaraja Rao (Nokia)" w:date="2023-04-18T16:55:00Z">
              <w:r w:rsidRPr="001036D5" w:rsidDel="00480109">
                <w:delText xml:space="preserve">LTF </w:delText>
              </w:r>
              <w:r w:rsidDel="00480109">
                <w:delText>(NOTE1)</w:delText>
              </w:r>
            </w:del>
          </w:p>
        </w:tc>
        <w:tc>
          <w:tcPr>
            <w:tcW w:w="958" w:type="dxa"/>
            <w:shd w:val="clear" w:color="auto" w:fill="auto"/>
            <w:vAlign w:val="center"/>
          </w:tcPr>
          <w:p w14:paraId="5341AB36" w14:textId="7325A2CF" w:rsidR="00760A36" w:rsidRPr="001036D5" w:rsidDel="00480109" w:rsidRDefault="00760A36" w:rsidP="00EB33D9">
            <w:pPr>
              <w:pStyle w:val="TAL"/>
              <w:rPr>
                <w:del w:id="3971" w:author="Nagaraja Rao (Nokia)" w:date="2023-04-18T16:55:00Z"/>
              </w:rPr>
            </w:pPr>
            <w:del w:id="3972" w:author="Nagaraja Rao (Nokia)" w:date="2023-04-18T16:55:00Z">
              <w:r w:rsidRPr="001036D5" w:rsidDel="00480109">
                <w:delText>n/a</w:delText>
              </w:r>
            </w:del>
          </w:p>
        </w:tc>
      </w:tr>
      <w:tr w:rsidR="00760A36" w:rsidDel="00480109" w14:paraId="15B27E07" w14:textId="0E80B3DC" w:rsidTr="00EB33D9">
        <w:trPr>
          <w:del w:id="3973" w:author="Nagaraja Rao (Nokia)" w:date="2023-04-18T16:55:00Z"/>
        </w:trPr>
        <w:tc>
          <w:tcPr>
            <w:tcW w:w="967" w:type="dxa"/>
            <w:vMerge/>
            <w:shd w:val="clear" w:color="auto" w:fill="auto"/>
            <w:vAlign w:val="center"/>
          </w:tcPr>
          <w:p w14:paraId="7B5CB509" w14:textId="0DF93277" w:rsidR="00760A36" w:rsidRPr="001036D5" w:rsidDel="00480109" w:rsidRDefault="00760A36" w:rsidP="00EB33D9">
            <w:pPr>
              <w:pStyle w:val="TAL"/>
              <w:rPr>
                <w:del w:id="3974" w:author="Nagaraja Rao (Nokia)" w:date="2023-04-18T16:55:00Z"/>
              </w:rPr>
            </w:pPr>
          </w:p>
        </w:tc>
        <w:tc>
          <w:tcPr>
            <w:tcW w:w="984" w:type="dxa"/>
            <w:shd w:val="clear" w:color="auto" w:fill="auto"/>
            <w:vAlign w:val="center"/>
          </w:tcPr>
          <w:p w14:paraId="2E9A1AEC" w14:textId="419C51EA" w:rsidR="00760A36" w:rsidRPr="001036D5" w:rsidDel="00480109" w:rsidRDefault="00760A36" w:rsidP="00EB33D9">
            <w:pPr>
              <w:pStyle w:val="TAL"/>
              <w:rPr>
                <w:del w:id="3975" w:author="Nagaraja Rao (Nokia)" w:date="2023-04-18T16:55:00Z"/>
              </w:rPr>
            </w:pPr>
            <w:del w:id="3976" w:author="Nagaraja Rao (Nokia)" w:date="2023-04-18T16:55:00Z">
              <w:r w:rsidRPr="001036D5" w:rsidDel="00480109">
                <w:delText>Option 2</w:delText>
              </w:r>
            </w:del>
          </w:p>
        </w:tc>
        <w:tc>
          <w:tcPr>
            <w:tcW w:w="1134" w:type="dxa"/>
            <w:shd w:val="clear" w:color="auto" w:fill="auto"/>
            <w:vAlign w:val="center"/>
          </w:tcPr>
          <w:p w14:paraId="6907A4ED" w14:textId="7002B239" w:rsidR="00760A36" w:rsidRPr="001036D5" w:rsidDel="00480109" w:rsidRDefault="00760A36" w:rsidP="00EB33D9">
            <w:pPr>
              <w:pStyle w:val="TAL"/>
              <w:rPr>
                <w:del w:id="3977" w:author="Nagaraja Rao (Nokia)" w:date="2023-04-18T16:55:00Z"/>
              </w:rPr>
            </w:pPr>
            <w:del w:id="3978" w:author="Nagaraja Rao (Nokia)" w:date="2023-04-18T16:55:00Z">
              <w:r w:rsidRPr="001036D5" w:rsidDel="00480109">
                <w:delText>MDF2</w:delText>
              </w:r>
            </w:del>
          </w:p>
        </w:tc>
        <w:tc>
          <w:tcPr>
            <w:tcW w:w="1265" w:type="dxa"/>
            <w:shd w:val="clear" w:color="auto" w:fill="auto"/>
            <w:vAlign w:val="center"/>
          </w:tcPr>
          <w:p w14:paraId="654F0617" w14:textId="5D3B3789" w:rsidR="00760A36" w:rsidRPr="001036D5" w:rsidDel="00480109" w:rsidRDefault="00760A36" w:rsidP="00EB33D9">
            <w:pPr>
              <w:pStyle w:val="TAL"/>
              <w:rPr>
                <w:del w:id="3979" w:author="Nagaraja Rao (Nokia)" w:date="2023-04-18T16:55:00Z"/>
              </w:rPr>
            </w:pPr>
            <w:del w:id="3980" w:author="Nagaraja Rao (Nokia)" w:date="2023-04-18T16:55:00Z">
              <w:r w:rsidRPr="001036D5" w:rsidDel="00480109">
                <w:delText>LTF</w:delText>
              </w:r>
            </w:del>
          </w:p>
        </w:tc>
        <w:tc>
          <w:tcPr>
            <w:tcW w:w="1712" w:type="dxa"/>
            <w:shd w:val="clear" w:color="auto" w:fill="auto"/>
            <w:vAlign w:val="center"/>
          </w:tcPr>
          <w:p w14:paraId="23A99313" w14:textId="63B18591" w:rsidR="00760A36" w:rsidRPr="001036D5" w:rsidDel="00480109" w:rsidRDefault="00760A36" w:rsidP="00EB33D9">
            <w:pPr>
              <w:pStyle w:val="TAL"/>
              <w:rPr>
                <w:del w:id="3981" w:author="Nagaraja Rao (Nokia)" w:date="2023-04-18T16:55:00Z"/>
              </w:rPr>
            </w:pPr>
            <w:del w:id="3982" w:author="Nagaraja Rao (Nokia)" w:date="2023-04-18T16:55:00Z">
              <w:r w:rsidRPr="001036D5" w:rsidDel="00480109">
                <w:delText>LTF</w:delText>
              </w:r>
            </w:del>
          </w:p>
        </w:tc>
        <w:tc>
          <w:tcPr>
            <w:tcW w:w="1055" w:type="dxa"/>
            <w:shd w:val="clear" w:color="auto" w:fill="auto"/>
            <w:vAlign w:val="center"/>
          </w:tcPr>
          <w:p w14:paraId="3B7BF6E6" w14:textId="2E0073AA" w:rsidR="00760A36" w:rsidRPr="001036D5" w:rsidDel="00480109" w:rsidRDefault="00760A36" w:rsidP="00EB33D9">
            <w:pPr>
              <w:pStyle w:val="TAL"/>
              <w:rPr>
                <w:del w:id="3983" w:author="Nagaraja Rao (Nokia)" w:date="2023-04-18T16:55:00Z"/>
              </w:rPr>
            </w:pPr>
            <w:del w:id="3984" w:author="Nagaraja Rao (Nokia)" w:date="2023-04-18T16:55:00Z">
              <w:r w:rsidRPr="001036D5" w:rsidDel="00480109">
                <w:delText>LTF</w:delText>
              </w:r>
            </w:del>
          </w:p>
        </w:tc>
        <w:tc>
          <w:tcPr>
            <w:tcW w:w="1780" w:type="dxa"/>
            <w:shd w:val="clear" w:color="auto" w:fill="auto"/>
            <w:vAlign w:val="center"/>
          </w:tcPr>
          <w:p w14:paraId="1DBBBBD6" w14:textId="64CEFD5A" w:rsidR="00760A36" w:rsidRPr="001036D5" w:rsidDel="00480109" w:rsidRDefault="00760A36" w:rsidP="00EB33D9">
            <w:pPr>
              <w:pStyle w:val="TAL"/>
              <w:rPr>
                <w:del w:id="3985" w:author="Nagaraja Rao (Nokia)" w:date="2023-04-18T16:55:00Z"/>
              </w:rPr>
            </w:pPr>
            <w:del w:id="3986" w:author="Nagaraja Rao (Nokia)" w:date="2023-04-18T16:55:00Z">
              <w:r w:rsidRPr="001036D5" w:rsidDel="00480109">
                <w:delText>LTF</w:delText>
              </w:r>
            </w:del>
          </w:p>
        </w:tc>
        <w:tc>
          <w:tcPr>
            <w:tcW w:w="958" w:type="dxa"/>
            <w:shd w:val="clear" w:color="auto" w:fill="auto"/>
            <w:vAlign w:val="center"/>
          </w:tcPr>
          <w:p w14:paraId="4621B1E5" w14:textId="1A537373" w:rsidR="00760A36" w:rsidRPr="001036D5" w:rsidDel="00480109" w:rsidRDefault="00760A36" w:rsidP="00EB33D9">
            <w:pPr>
              <w:pStyle w:val="TAL"/>
              <w:rPr>
                <w:del w:id="3987" w:author="Nagaraja Rao (Nokia)" w:date="2023-04-18T16:55:00Z"/>
              </w:rPr>
            </w:pPr>
            <w:del w:id="3988" w:author="Nagaraja Rao (Nokia)" w:date="2023-04-18T16:55:00Z">
              <w:r w:rsidRPr="001036D5" w:rsidDel="00480109">
                <w:delText>LTF</w:delText>
              </w:r>
            </w:del>
          </w:p>
        </w:tc>
      </w:tr>
    </w:tbl>
    <w:p w14:paraId="7B99923B" w14:textId="7A80B16C" w:rsidR="00760A36" w:rsidDel="00480109" w:rsidRDefault="00760A36" w:rsidP="00760A36">
      <w:pPr>
        <w:rPr>
          <w:del w:id="3989" w:author="Nagaraja Rao (Nokia)" w:date="2023-04-18T16:55:00Z"/>
        </w:rPr>
      </w:pPr>
    </w:p>
    <w:p w14:paraId="4D8BCA68" w14:textId="13087811" w:rsidR="00760A36" w:rsidDel="00480109" w:rsidRDefault="00760A36" w:rsidP="00760A36">
      <w:pPr>
        <w:rPr>
          <w:del w:id="3990" w:author="Nagaraja Rao (Nokia)" w:date="2023-04-18T16:55:00Z"/>
        </w:rPr>
      </w:pPr>
      <w:del w:id="3991" w:author="Nagaraja Rao (Nokia)" w:date="2023-04-18T16:55:00Z">
        <w:r w:rsidDel="00480109">
          <w:delText>Table G.6-4 provides the scope of NF domain in the IMS that provides the IRI-POI/LTF for SMS over IMS when the target is not a non-local ID with Alternate IMS deployment option.</w:delText>
        </w:r>
      </w:del>
    </w:p>
    <w:p w14:paraId="06E0E40E" w14:textId="154E0277" w:rsidR="00760A36" w:rsidRPr="00B50762" w:rsidDel="00480109" w:rsidRDefault="00760A36" w:rsidP="00760A36">
      <w:pPr>
        <w:pStyle w:val="TH"/>
        <w:rPr>
          <w:del w:id="3992" w:author="Nagaraja Rao (Nokia)" w:date="2023-04-18T16:55:00Z"/>
        </w:rPr>
      </w:pPr>
      <w:del w:id="3993" w:author="Nagaraja Rao (Nokia)" w:date="2023-04-18T16:55:00Z">
        <w:r w:rsidDel="00480109">
          <w:lastRenderedPageBreak/>
          <w:delText>Table G.6-4: Scope of NF domain in IMS providing the LI functions for SMS over IMS (local ID) with Alternate op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965"/>
        <w:gridCol w:w="1109"/>
        <w:gridCol w:w="1511"/>
        <w:gridCol w:w="1196"/>
        <w:gridCol w:w="1030"/>
        <w:gridCol w:w="1658"/>
        <w:gridCol w:w="1192"/>
      </w:tblGrid>
      <w:tr w:rsidR="00760A36" w:rsidDel="00480109" w14:paraId="2F0B7E15" w14:textId="344E5400" w:rsidTr="00EB33D9">
        <w:trPr>
          <w:del w:id="3994" w:author="Nagaraja Rao (Nokia)" w:date="2023-04-18T16:55:00Z"/>
        </w:trPr>
        <w:tc>
          <w:tcPr>
            <w:tcW w:w="3085" w:type="dxa"/>
            <w:gridSpan w:val="3"/>
            <w:vMerge w:val="restart"/>
            <w:shd w:val="pct15" w:color="auto" w:fill="auto"/>
            <w:vAlign w:val="center"/>
          </w:tcPr>
          <w:p w14:paraId="7C99B29E" w14:textId="501449CD" w:rsidR="00760A36" w:rsidRPr="001036D5" w:rsidDel="00480109" w:rsidRDefault="00760A36" w:rsidP="00EB33D9">
            <w:pPr>
              <w:pStyle w:val="TAH"/>
              <w:rPr>
                <w:del w:id="3995" w:author="Nagaraja Rao (Nokia)" w:date="2023-04-18T16:55:00Z"/>
              </w:rPr>
            </w:pPr>
            <w:del w:id="3996" w:author="Nagaraja Rao (Nokia)" w:date="2023-04-18T16:55:00Z">
              <w:r w:rsidRPr="001036D5" w:rsidDel="00480109">
                <w:delText>NFs with LI function</w:delText>
              </w:r>
            </w:del>
          </w:p>
        </w:tc>
        <w:tc>
          <w:tcPr>
            <w:tcW w:w="1559" w:type="dxa"/>
            <w:vMerge w:val="restart"/>
            <w:shd w:val="pct15" w:color="auto" w:fill="auto"/>
            <w:vAlign w:val="center"/>
          </w:tcPr>
          <w:p w14:paraId="2F6646D1" w14:textId="42C72599" w:rsidR="00760A36" w:rsidRPr="001036D5" w:rsidDel="00480109" w:rsidRDefault="00760A36" w:rsidP="00EB33D9">
            <w:pPr>
              <w:pStyle w:val="TAH"/>
              <w:rPr>
                <w:del w:id="3997" w:author="Nagaraja Rao (Nokia)" w:date="2023-04-18T16:55:00Z"/>
              </w:rPr>
            </w:pPr>
            <w:del w:id="3998" w:author="Nagaraja Rao (Nokia)" w:date="2023-04-18T16:55:00Z">
              <w:r w:rsidRPr="001036D5" w:rsidDel="00480109">
                <w:delText>Non-roaming</w:delText>
              </w:r>
            </w:del>
          </w:p>
        </w:tc>
        <w:tc>
          <w:tcPr>
            <w:tcW w:w="2268" w:type="dxa"/>
            <w:gridSpan w:val="2"/>
            <w:shd w:val="pct15" w:color="auto" w:fill="auto"/>
            <w:vAlign w:val="center"/>
          </w:tcPr>
          <w:p w14:paraId="01B79DAA" w14:textId="53BE36A6" w:rsidR="00760A36" w:rsidRPr="001036D5" w:rsidDel="00480109" w:rsidRDefault="00760A36" w:rsidP="00EB33D9">
            <w:pPr>
              <w:pStyle w:val="TAH"/>
              <w:rPr>
                <w:del w:id="3999" w:author="Nagaraja Rao (Nokia)" w:date="2023-04-18T16:55:00Z"/>
              </w:rPr>
            </w:pPr>
            <w:del w:id="4000" w:author="Nagaraja Rao (Nokia)" w:date="2023-04-18T16:55:00Z">
              <w:r w:rsidRPr="001036D5" w:rsidDel="00480109">
                <w:delText>Roaming with LBO</w:delText>
              </w:r>
            </w:del>
          </w:p>
        </w:tc>
        <w:tc>
          <w:tcPr>
            <w:tcW w:w="2943" w:type="dxa"/>
            <w:gridSpan w:val="2"/>
            <w:shd w:val="pct15" w:color="auto" w:fill="auto"/>
            <w:vAlign w:val="center"/>
          </w:tcPr>
          <w:p w14:paraId="7C283F26" w14:textId="0D98A714" w:rsidR="00760A36" w:rsidRPr="001036D5" w:rsidDel="00480109" w:rsidRDefault="00760A36" w:rsidP="00EB33D9">
            <w:pPr>
              <w:pStyle w:val="TAH"/>
              <w:rPr>
                <w:del w:id="4001" w:author="Nagaraja Rao (Nokia)" w:date="2023-04-18T16:55:00Z"/>
              </w:rPr>
            </w:pPr>
            <w:del w:id="4002" w:author="Nagaraja Rao (Nokia)" w:date="2023-04-18T16:55:00Z">
              <w:r w:rsidRPr="001036D5" w:rsidDel="00480109">
                <w:delText>Roaming with HR</w:delText>
              </w:r>
            </w:del>
          </w:p>
        </w:tc>
      </w:tr>
      <w:tr w:rsidR="00760A36" w:rsidDel="00480109" w14:paraId="7D04C184" w14:textId="36F246DD" w:rsidTr="00EB33D9">
        <w:trPr>
          <w:del w:id="4003" w:author="Nagaraja Rao (Nokia)" w:date="2023-04-18T16:55:00Z"/>
        </w:trPr>
        <w:tc>
          <w:tcPr>
            <w:tcW w:w="3085" w:type="dxa"/>
            <w:gridSpan w:val="3"/>
            <w:vMerge/>
            <w:shd w:val="pct15" w:color="auto" w:fill="auto"/>
            <w:vAlign w:val="center"/>
          </w:tcPr>
          <w:p w14:paraId="66F0BDF9" w14:textId="3BF96482" w:rsidR="00760A36" w:rsidRPr="001036D5" w:rsidDel="00480109" w:rsidRDefault="00760A36" w:rsidP="00EB33D9">
            <w:pPr>
              <w:pStyle w:val="TAH"/>
              <w:rPr>
                <w:del w:id="4004" w:author="Nagaraja Rao (Nokia)" w:date="2023-04-18T16:55:00Z"/>
              </w:rPr>
            </w:pPr>
          </w:p>
        </w:tc>
        <w:tc>
          <w:tcPr>
            <w:tcW w:w="1559" w:type="dxa"/>
            <w:vMerge/>
            <w:shd w:val="pct15" w:color="auto" w:fill="auto"/>
            <w:vAlign w:val="center"/>
          </w:tcPr>
          <w:p w14:paraId="3CB4EB33" w14:textId="6991A744" w:rsidR="00760A36" w:rsidRPr="001036D5" w:rsidDel="00480109" w:rsidRDefault="00760A36" w:rsidP="00EB33D9">
            <w:pPr>
              <w:pStyle w:val="TAH"/>
              <w:rPr>
                <w:del w:id="4005" w:author="Nagaraja Rao (Nokia)" w:date="2023-04-18T16:55:00Z"/>
              </w:rPr>
            </w:pPr>
          </w:p>
        </w:tc>
        <w:tc>
          <w:tcPr>
            <w:tcW w:w="1224" w:type="dxa"/>
            <w:shd w:val="pct15" w:color="auto" w:fill="auto"/>
            <w:vAlign w:val="center"/>
          </w:tcPr>
          <w:p w14:paraId="03AFD308" w14:textId="6518EAD8" w:rsidR="00760A36" w:rsidRPr="001036D5" w:rsidDel="00480109" w:rsidRDefault="00760A36" w:rsidP="00EB33D9">
            <w:pPr>
              <w:pStyle w:val="TAH"/>
              <w:rPr>
                <w:del w:id="4006" w:author="Nagaraja Rao (Nokia)" w:date="2023-04-18T16:55:00Z"/>
              </w:rPr>
            </w:pPr>
            <w:del w:id="4007" w:author="Nagaraja Rao (Nokia)" w:date="2023-04-18T16:55:00Z">
              <w:r w:rsidRPr="001036D5" w:rsidDel="00480109">
                <w:delText>VPLMN</w:delText>
              </w:r>
            </w:del>
          </w:p>
        </w:tc>
        <w:tc>
          <w:tcPr>
            <w:tcW w:w="1044" w:type="dxa"/>
            <w:shd w:val="pct15" w:color="auto" w:fill="auto"/>
            <w:vAlign w:val="center"/>
          </w:tcPr>
          <w:p w14:paraId="0B3F82AC" w14:textId="0ED0FBB9" w:rsidR="00760A36" w:rsidRPr="001036D5" w:rsidDel="00480109" w:rsidRDefault="00760A36" w:rsidP="00EB33D9">
            <w:pPr>
              <w:pStyle w:val="TAH"/>
              <w:rPr>
                <w:del w:id="4008" w:author="Nagaraja Rao (Nokia)" w:date="2023-04-18T16:55:00Z"/>
              </w:rPr>
            </w:pPr>
            <w:del w:id="4009" w:author="Nagaraja Rao (Nokia)" w:date="2023-04-18T16:55:00Z">
              <w:r w:rsidRPr="001036D5" w:rsidDel="00480109">
                <w:delText>HPLMN</w:delText>
              </w:r>
            </w:del>
          </w:p>
        </w:tc>
        <w:tc>
          <w:tcPr>
            <w:tcW w:w="1724" w:type="dxa"/>
            <w:shd w:val="pct15" w:color="auto" w:fill="auto"/>
            <w:vAlign w:val="center"/>
          </w:tcPr>
          <w:p w14:paraId="1E84ACC5" w14:textId="2C4D5733" w:rsidR="00760A36" w:rsidRPr="001036D5" w:rsidDel="00480109" w:rsidRDefault="00760A36" w:rsidP="00EB33D9">
            <w:pPr>
              <w:pStyle w:val="TAH"/>
              <w:rPr>
                <w:del w:id="4010" w:author="Nagaraja Rao (Nokia)" w:date="2023-04-18T16:55:00Z"/>
              </w:rPr>
            </w:pPr>
            <w:del w:id="4011" w:author="Nagaraja Rao (Nokia)" w:date="2023-04-18T16:55:00Z">
              <w:r w:rsidRPr="001036D5" w:rsidDel="00480109">
                <w:delText>VPLMN</w:delText>
              </w:r>
            </w:del>
          </w:p>
        </w:tc>
        <w:tc>
          <w:tcPr>
            <w:tcW w:w="1219" w:type="dxa"/>
            <w:shd w:val="pct15" w:color="auto" w:fill="auto"/>
            <w:vAlign w:val="center"/>
          </w:tcPr>
          <w:p w14:paraId="62E4C274" w14:textId="467FFBF9" w:rsidR="00760A36" w:rsidRPr="001036D5" w:rsidDel="00480109" w:rsidRDefault="00760A36" w:rsidP="00EB33D9">
            <w:pPr>
              <w:pStyle w:val="TAH"/>
              <w:rPr>
                <w:del w:id="4012" w:author="Nagaraja Rao (Nokia)" w:date="2023-04-18T16:55:00Z"/>
              </w:rPr>
            </w:pPr>
            <w:del w:id="4013" w:author="Nagaraja Rao (Nokia)" w:date="2023-04-18T16:55:00Z">
              <w:r w:rsidRPr="001036D5" w:rsidDel="00480109">
                <w:delText>HPLMN</w:delText>
              </w:r>
            </w:del>
          </w:p>
        </w:tc>
      </w:tr>
      <w:tr w:rsidR="00760A36" w:rsidDel="00480109" w14:paraId="6E02368E" w14:textId="1D253048" w:rsidTr="00EB33D9">
        <w:trPr>
          <w:del w:id="4014" w:author="Nagaraja Rao (Nokia)" w:date="2023-04-18T16:55:00Z"/>
        </w:trPr>
        <w:tc>
          <w:tcPr>
            <w:tcW w:w="3085" w:type="dxa"/>
            <w:gridSpan w:val="3"/>
            <w:shd w:val="clear" w:color="auto" w:fill="auto"/>
            <w:vAlign w:val="center"/>
          </w:tcPr>
          <w:p w14:paraId="3A80DBF1" w14:textId="0A140472" w:rsidR="00760A36" w:rsidRPr="001036D5" w:rsidDel="00480109" w:rsidRDefault="00760A36" w:rsidP="00EB33D9">
            <w:pPr>
              <w:pStyle w:val="TAL"/>
              <w:rPr>
                <w:del w:id="4015" w:author="Nagaraja Rao (Nokia)" w:date="2023-04-18T16:55:00Z"/>
              </w:rPr>
            </w:pPr>
            <w:del w:id="4016" w:author="Nagaraja Rao (Nokia)" w:date="2023-04-18T16:55:00Z">
              <w:r w:rsidRPr="001036D5" w:rsidDel="00480109">
                <w:delText>P-CSCF</w:delText>
              </w:r>
            </w:del>
          </w:p>
        </w:tc>
        <w:tc>
          <w:tcPr>
            <w:tcW w:w="1559" w:type="dxa"/>
            <w:shd w:val="clear" w:color="auto" w:fill="auto"/>
            <w:vAlign w:val="center"/>
          </w:tcPr>
          <w:p w14:paraId="7C82711B" w14:textId="0F0DD4FA" w:rsidR="00760A36" w:rsidRPr="001036D5" w:rsidDel="00480109" w:rsidRDefault="00760A36" w:rsidP="00EB33D9">
            <w:pPr>
              <w:pStyle w:val="TAL"/>
              <w:rPr>
                <w:del w:id="4017" w:author="Nagaraja Rao (Nokia)" w:date="2023-04-18T16:55:00Z"/>
              </w:rPr>
            </w:pPr>
            <w:del w:id="4018" w:author="Nagaraja Rao (Nokia)" w:date="2023-04-18T16:55:00Z">
              <w:r w:rsidRPr="001036D5" w:rsidDel="00480109">
                <w:delText>IRI-POI</w:delText>
              </w:r>
            </w:del>
          </w:p>
        </w:tc>
        <w:tc>
          <w:tcPr>
            <w:tcW w:w="1224" w:type="dxa"/>
            <w:shd w:val="clear" w:color="auto" w:fill="auto"/>
            <w:vAlign w:val="center"/>
          </w:tcPr>
          <w:p w14:paraId="333A20BB" w14:textId="2096DAAC" w:rsidR="00760A36" w:rsidRPr="001036D5" w:rsidDel="00480109" w:rsidRDefault="00760A36" w:rsidP="00EB33D9">
            <w:pPr>
              <w:pStyle w:val="TAL"/>
              <w:rPr>
                <w:del w:id="4019" w:author="Nagaraja Rao (Nokia)" w:date="2023-04-18T16:55:00Z"/>
              </w:rPr>
            </w:pPr>
            <w:del w:id="4020" w:author="Nagaraja Rao (Nokia)" w:date="2023-04-18T16:55:00Z">
              <w:r w:rsidRPr="001036D5" w:rsidDel="00480109">
                <w:delText>IRI-POI</w:delText>
              </w:r>
            </w:del>
          </w:p>
        </w:tc>
        <w:tc>
          <w:tcPr>
            <w:tcW w:w="1044" w:type="dxa"/>
            <w:shd w:val="clear" w:color="auto" w:fill="auto"/>
            <w:vAlign w:val="center"/>
          </w:tcPr>
          <w:p w14:paraId="58066C97" w14:textId="4DF43AF4" w:rsidR="00760A36" w:rsidRPr="001036D5" w:rsidDel="00480109" w:rsidRDefault="00760A36" w:rsidP="00EB33D9">
            <w:pPr>
              <w:pStyle w:val="TAL"/>
              <w:rPr>
                <w:del w:id="4021" w:author="Nagaraja Rao (Nokia)" w:date="2023-04-18T16:55:00Z"/>
              </w:rPr>
            </w:pPr>
            <w:del w:id="4022" w:author="Nagaraja Rao (Nokia)" w:date="2023-04-18T16:55:00Z">
              <w:r w:rsidRPr="001036D5" w:rsidDel="00480109">
                <w:delText>n/a</w:delText>
              </w:r>
            </w:del>
          </w:p>
        </w:tc>
        <w:tc>
          <w:tcPr>
            <w:tcW w:w="1724" w:type="dxa"/>
            <w:shd w:val="clear" w:color="auto" w:fill="auto"/>
            <w:vAlign w:val="center"/>
          </w:tcPr>
          <w:p w14:paraId="0980C1B6" w14:textId="1E958780" w:rsidR="00760A36" w:rsidRPr="001036D5" w:rsidDel="00480109" w:rsidRDefault="00760A36" w:rsidP="00EB33D9">
            <w:pPr>
              <w:pStyle w:val="TAL"/>
              <w:rPr>
                <w:del w:id="4023" w:author="Nagaraja Rao (Nokia)" w:date="2023-04-18T16:55:00Z"/>
              </w:rPr>
            </w:pPr>
            <w:del w:id="4024" w:author="Nagaraja Rao (Nokia)" w:date="2023-04-18T16:55:00Z">
              <w:r w:rsidRPr="001036D5" w:rsidDel="00480109">
                <w:delText>IRI-POI (NOTE 2)</w:delText>
              </w:r>
            </w:del>
          </w:p>
        </w:tc>
        <w:tc>
          <w:tcPr>
            <w:tcW w:w="1219" w:type="dxa"/>
            <w:shd w:val="clear" w:color="auto" w:fill="auto"/>
            <w:vAlign w:val="center"/>
          </w:tcPr>
          <w:p w14:paraId="2B942954" w14:textId="54640BCA" w:rsidR="00760A36" w:rsidRPr="001036D5" w:rsidDel="00480109" w:rsidRDefault="00760A36" w:rsidP="00EB33D9">
            <w:pPr>
              <w:pStyle w:val="TAL"/>
              <w:rPr>
                <w:del w:id="4025" w:author="Nagaraja Rao (Nokia)" w:date="2023-04-18T16:55:00Z"/>
              </w:rPr>
            </w:pPr>
            <w:del w:id="4026" w:author="Nagaraja Rao (Nokia)" w:date="2023-04-18T16:55:00Z">
              <w:r w:rsidRPr="001036D5" w:rsidDel="00480109">
                <w:delText>IRI-POI</w:delText>
              </w:r>
            </w:del>
          </w:p>
        </w:tc>
      </w:tr>
      <w:tr w:rsidR="00760A36" w:rsidDel="00480109" w14:paraId="1F33E662" w14:textId="7121AEA4" w:rsidTr="00EB33D9">
        <w:trPr>
          <w:del w:id="4027" w:author="Nagaraja Rao (Nokia)" w:date="2023-04-18T16:55:00Z"/>
        </w:trPr>
        <w:tc>
          <w:tcPr>
            <w:tcW w:w="3085" w:type="dxa"/>
            <w:gridSpan w:val="3"/>
            <w:shd w:val="clear" w:color="auto" w:fill="auto"/>
            <w:vAlign w:val="center"/>
          </w:tcPr>
          <w:p w14:paraId="65F3EAE2" w14:textId="191A0C48" w:rsidR="00760A36" w:rsidRPr="001036D5" w:rsidDel="00480109" w:rsidRDefault="00760A36" w:rsidP="00EB33D9">
            <w:pPr>
              <w:pStyle w:val="TAL"/>
              <w:rPr>
                <w:del w:id="4028" w:author="Nagaraja Rao (Nokia)" w:date="2023-04-18T16:55:00Z"/>
              </w:rPr>
            </w:pPr>
            <w:del w:id="4029" w:author="Nagaraja Rao (Nokia)" w:date="2023-04-18T16:55:00Z">
              <w:r w:rsidRPr="001036D5" w:rsidDel="00480109">
                <w:delText>IBCF</w:delText>
              </w:r>
            </w:del>
          </w:p>
        </w:tc>
        <w:tc>
          <w:tcPr>
            <w:tcW w:w="1559" w:type="dxa"/>
            <w:shd w:val="clear" w:color="auto" w:fill="auto"/>
            <w:vAlign w:val="center"/>
          </w:tcPr>
          <w:p w14:paraId="5986BF56" w14:textId="53D5AA29" w:rsidR="00760A36" w:rsidRPr="001036D5" w:rsidDel="00480109" w:rsidRDefault="00760A36" w:rsidP="00EB33D9">
            <w:pPr>
              <w:pStyle w:val="TAL"/>
              <w:rPr>
                <w:del w:id="4030" w:author="Nagaraja Rao (Nokia)" w:date="2023-04-18T16:55:00Z"/>
              </w:rPr>
            </w:pPr>
            <w:del w:id="4031" w:author="Nagaraja Rao (Nokia)" w:date="2023-04-18T16:55:00Z">
              <w:r w:rsidRPr="001036D5" w:rsidDel="00480109">
                <w:delText>n/a</w:delText>
              </w:r>
            </w:del>
          </w:p>
        </w:tc>
        <w:tc>
          <w:tcPr>
            <w:tcW w:w="1224" w:type="dxa"/>
            <w:shd w:val="clear" w:color="auto" w:fill="auto"/>
            <w:vAlign w:val="center"/>
          </w:tcPr>
          <w:p w14:paraId="21671AEA" w14:textId="2B27310A" w:rsidR="00760A36" w:rsidRPr="001036D5" w:rsidDel="00480109" w:rsidRDefault="00760A36" w:rsidP="00EB33D9">
            <w:pPr>
              <w:pStyle w:val="TAL"/>
              <w:rPr>
                <w:del w:id="4032" w:author="Nagaraja Rao (Nokia)" w:date="2023-04-18T16:55:00Z"/>
              </w:rPr>
            </w:pPr>
            <w:del w:id="4033" w:author="Nagaraja Rao (Nokia)" w:date="2023-04-18T16:55:00Z">
              <w:r w:rsidRPr="001036D5" w:rsidDel="00480109">
                <w:delText>n/a</w:delText>
              </w:r>
            </w:del>
          </w:p>
        </w:tc>
        <w:tc>
          <w:tcPr>
            <w:tcW w:w="1044" w:type="dxa"/>
            <w:shd w:val="clear" w:color="auto" w:fill="auto"/>
            <w:vAlign w:val="center"/>
          </w:tcPr>
          <w:p w14:paraId="0B80403A" w14:textId="6C28338C" w:rsidR="00760A36" w:rsidRPr="001036D5" w:rsidDel="00480109" w:rsidRDefault="00760A36" w:rsidP="00EB33D9">
            <w:pPr>
              <w:pStyle w:val="TAL"/>
              <w:rPr>
                <w:del w:id="4034" w:author="Nagaraja Rao (Nokia)" w:date="2023-04-18T16:55:00Z"/>
              </w:rPr>
            </w:pPr>
            <w:del w:id="4035" w:author="Nagaraja Rao (Nokia)" w:date="2023-04-18T16:55:00Z">
              <w:r w:rsidRPr="001036D5" w:rsidDel="00480109">
                <w:delText>IRI-POI</w:delText>
              </w:r>
            </w:del>
          </w:p>
        </w:tc>
        <w:tc>
          <w:tcPr>
            <w:tcW w:w="1724" w:type="dxa"/>
            <w:shd w:val="clear" w:color="auto" w:fill="auto"/>
            <w:vAlign w:val="center"/>
          </w:tcPr>
          <w:p w14:paraId="522CB3E8" w14:textId="24BB95C6" w:rsidR="00760A36" w:rsidRPr="001036D5" w:rsidDel="00480109" w:rsidRDefault="00760A36" w:rsidP="00EB33D9">
            <w:pPr>
              <w:pStyle w:val="TAL"/>
              <w:rPr>
                <w:del w:id="4036" w:author="Nagaraja Rao (Nokia)" w:date="2023-04-18T16:55:00Z"/>
              </w:rPr>
            </w:pPr>
            <w:del w:id="4037" w:author="Nagaraja Rao (Nokia)" w:date="2023-04-18T16:55:00Z">
              <w:r w:rsidRPr="001036D5" w:rsidDel="00480109">
                <w:delText>n/a</w:delText>
              </w:r>
            </w:del>
          </w:p>
        </w:tc>
        <w:tc>
          <w:tcPr>
            <w:tcW w:w="1219" w:type="dxa"/>
            <w:shd w:val="clear" w:color="auto" w:fill="auto"/>
            <w:vAlign w:val="center"/>
          </w:tcPr>
          <w:p w14:paraId="17FEA606" w14:textId="4450F707" w:rsidR="00760A36" w:rsidRPr="001036D5" w:rsidDel="00480109" w:rsidRDefault="00760A36" w:rsidP="00EB33D9">
            <w:pPr>
              <w:pStyle w:val="TAL"/>
              <w:rPr>
                <w:del w:id="4038" w:author="Nagaraja Rao (Nokia)" w:date="2023-04-18T16:55:00Z"/>
              </w:rPr>
            </w:pPr>
            <w:del w:id="4039" w:author="Nagaraja Rao (Nokia)" w:date="2023-04-18T16:55:00Z">
              <w:r w:rsidRPr="001036D5" w:rsidDel="00480109">
                <w:delText>n/a</w:delText>
              </w:r>
            </w:del>
          </w:p>
        </w:tc>
      </w:tr>
      <w:tr w:rsidR="00760A36" w:rsidDel="00480109" w14:paraId="30F0DAB3" w14:textId="1779BF03" w:rsidTr="00EB33D9">
        <w:trPr>
          <w:del w:id="4040" w:author="Nagaraja Rao (Nokia)" w:date="2023-04-18T16:55:00Z"/>
        </w:trPr>
        <w:tc>
          <w:tcPr>
            <w:tcW w:w="3085" w:type="dxa"/>
            <w:gridSpan w:val="3"/>
            <w:shd w:val="clear" w:color="auto" w:fill="auto"/>
            <w:vAlign w:val="center"/>
          </w:tcPr>
          <w:p w14:paraId="251A0BE7" w14:textId="0E2ED38B" w:rsidR="00760A36" w:rsidRPr="001036D5" w:rsidDel="00480109" w:rsidRDefault="00760A36" w:rsidP="00EB33D9">
            <w:pPr>
              <w:pStyle w:val="TAL"/>
              <w:rPr>
                <w:del w:id="4041" w:author="Nagaraja Rao (Nokia)" w:date="2023-04-18T16:55:00Z"/>
              </w:rPr>
            </w:pPr>
            <w:del w:id="4042" w:author="Nagaraja Rao (Nokia)" w:date="2023-04-18T16:55:00Z">
              <w:r w:rsidRPr="001036D5" w:rsidDel="00480109">
                <w:delText>LMISF-IRI</w:delText>
              </w:r>
            </w:del>
          </w:p>
        </w:tc>
        <w:tc>
          <w:tcPr>
            <w:tcW w:w="1559" w:type="dxa"/>
            <w:shd w:val="clear" w:color="auto" w:fill="auto"/>
            <w:vAlign w:val="center"/>
          </w:tcPr>
          <w:p w14:paraId="73476FA3" w14:textId="1572CFE9" w:rsidR="00760A36" w:rsidRPr="001036D5" w:rsidDel="00480109" w:rsidRDefault="00760A36" w:rsidP="00EB33D9">
            <w:pPr>
              <w:pStyle w:val="TAL"/>
              <w:rPr>
                <w:del w:id="4043" w:author="Nagaraja Rao (Nokia)" w:date="2023-04-18T16:55:00Z"/>
              </w:rPr>
            </w:pPr>
            <w:del w:id="4044" w:author="Nagaraja Rao (Nokia)" w:date="2023-04-18T16:55:00Z">
              <w:r w:rsidRPr="001036D5" w:rsidDel="00480109">
                <w:delText>n/a</w:delText>
              </w:r>
            </w:del>
          </w:p>
        </w:tc>
        <w:tc>
          <w:tcPr>
            <w:tcW w:w="1224" w:type="dxa"/>
            <w:shd w:val="clear" w:color="auto" w:fill="auto"/>
            <w:vAlign w:val="center"/>
          </w:tcPr>
          <w:p w14:paraId="1692AE70" w14:textId="1B1F1D87" w:rsidR="00760A36" w:rsidRPr="001036D5" w:rsidDel="00480109" w:rsidRDefault="00760A36" w:rsidP="00EB33D9">
            <w:pPr>
              <w:pStyle w:val="TAL"/>
              <w:rPr>
                <w:del w:id="4045" w:author="Nagaraja Rao (Nokia)" w:date="2023-04-18T16:55:00Z"/>
              </w:rPr>
            </w:pPr>
            <w:del w:id="4046" w:author="Nagaraja Rao (Nokia)" w:date="2023-04-18T16:55:00Z">
              <w:r w:rsidRPr="001036D5" w:rsidDel="00480109">
                <w:delText>n/a</w:delText>
              </w:r>
            </w:del>
          </w:p>
        </w:tc>
        <w:tc>
          <w:tcPr>
            <w:tcW w:w="1044" w:type="dxa"/>
            <w:shd w:val="clear" w:color="auto" w:fill="auto"/>
            <w:vAlign w:val="center"/>
          </w:tcPr>
          <w:p w14:paraId="143AB9A9" w14:textId="40C0754C" w:rsidR="00760A36" w:rsidRPr="001036D5" w:rsidDel="00480109" w:rsidRDefault="00760A36" w:rsidP="00EB33D9">
            <w:pPr>
              <w:pStyle w:val="TAL"/>
              <w:rPr>
                <w:del w:id="4047" w:author="Nagaraja Rao (Nokia)" w:date="2023-04-18T16:55:00Z"/>
              </w:rPr>
            </w:pPr>
            <w:del w:id="4048" w:author="Nagaraja Rao (Nokia)" w:date="2023-04-18T16:55:00Z">
              <w:r w:rsidRPr="001036D5" w:rsidDel="00480109">
                <w:delText>n/a</w:delText>
              </w:r>
            </w:del>
          </w:p>
        </w:tc>
        <w:tc>
          <w:tcPr>
            <w:tcW w:w="1724" w:type="dxa"/>
            <w:shd w:val="clear" w:color="auto" w:fill="auto"/>
            <w:vAlign w:val="center"/>
          </w:tcPr>
          <w:p w14:paraId="2BF13A00" w14:textId="600D6984" w:rsidR="00760A36" w:rsidRPr="001036D5" w:rsidDel="00480109" w:rsidRDefault="00760A36" w:rsidP="00EB33D9">
            <w:pPr>
              <w:pStyle w:val="TAL"/>
              <w:rPr>
                <w:del w:id="4049" w:author="Nagaraja Rao (Nokia)" w:date="2023-04-18T16:55:00Z"/>
              </w:rPr>
            </w:pPr>
            <w:del w:id="4050" w:author="Nagaraja Rao (Nokia)" w:date="2023-04-18T16:55:00Z">
              <w:r w:rsidRPr="001036D5" w:rsidDel="00480109">
                <w:delText xml:space="preserve">IRI-POI </w:delText>
              </w:r>
              <w:r w:rsidDel="00480109">
                <w:delText>(NOTE 1)</w:delText>
              </w:r>
            </w:del>
          </w:p>
        </w:tc>
        <w:tc>
          <w:tcPr>
            <w:tcW w:w="1219" w:type="dxa"/>
            <w:shd w:val="clear" w:color="auto" w:fill="auto"/>
            <w:vAlign w:val="center"/>
          </w:tcPr>
          <w:p w14:paraId="604ACEEA" w14:textId="7600CB07" w:rsidR="00760A36" w:rsidRPr="001036D5" w:rsidDel="00480109" w:rsidRDefault="00760A36" w:rsidP="00EB33D9">
            <w:pPr>
              <w:pStyle w:val="TAL"/>
              <w:rPr>
                <w:del w:id="4051" w:author="Nagaraja Rao (Nokia)" w:date="2023-04-18T16:55:00Z"/>
              </w:rPr>
            </w:pPr>
            <w:del w:id="4052" w:author="Nagaraja Rao (Nokia)" w:date="2023-04-18T16:55:00Z">
              <w:r w:rsidRPr="001036D5" w:rsidDel="00480109">
                <w:delText>n/a</w:delText>
              </w:r>
            </w:del>
          </w:p>
        </w:tc>
      </w:tr>
      <w:tr w:rsidR="00760A36" w:rsidDel="00480109" w14:paraId="1676E6A7" w14:textId="58577F18" w:rsidTr="00EB33D9">
        <w:trPr>
          <w:del w:id="4053" w:author="Nagaraja Rao (Nokia)" w:date="2023-04-18T16:55:00Z"/>
        </w:trPr>
        <w:tc>
          <w:tcPr>
            <w:tcW w:w="968" w:type="dxa"/>
            <w:vMerge w:val="restart"/>
            <w:shd w:val="clear" w:color="auto" w:fill="auto"/>
            <w:vAlign w:val="center"/>
          </w:tcPr>
          <w:p w14:paraId="2302C9E3" w14:textId="33A3174C" w:rsidR="00760A36" w:rsidRPr="001036D5" w:rsidDel="00480109" w:rsidRDefault="00760A36" w:rsidP="00EB33D9">
            <w:pPr>
              <w:pStyle w:val="TAL"/>
              <w:rPr>
                <w:del w:id="4054" w:author="Nagaraja Rao (Nokia)" w:date="2023-04-18T16:55:00Z"/>
              </w:rPr>
            </w:pPr>
            <w:del w:id="4055" w:author="Nagaraja Rao (Nokia)" w:date="2023-04-18T16:55:00Z">
              <w:r w:rsidRPr="001036D5" w:rsidDel="00480109">
                <w:delText>LALS triggering</w:delText>
              </w:r>
            </w:del>
          </w:p>
        </w:tc>
        <w:tc>
          <w:tcPr>
            <w:tcW w:w="983" w:type="dxa"/>
            <w:vMerge w:val="restart"/>
            <w:shd w:val="clear" w:color="auto" w:fill="auto"/>
            <w:vAlign w:val="center"/>
          </w:tcPr>
          <w:p w14:paraId="3D07E088" w14:textId="279ACA1B" w:rsidR="00760A36" w:rsidRPr="001036D5" w:rsidDel="00480109" w:rsidRDefault="00760A36" w:rsidP="00EB33D9">
            <w:pPr>
              <w:pStyle w:val="TAL"/>
              <w:rPr>
                <w:del w:id="4056" w:author="Nagaraja Rao (Nokia)" w:date="2023-04-18T16:55:00Z"/>
              </w:rPr>
            </w:pPr>
            <w:del w:id="4057" w:author="Nagaraja Rao (Nokia)" w:date="2023-04-18T16:55:00Z">
              <w:r w:rsidRPr="001036D5" w:rsidDel="00480109">
                <w:delText>Option 1</w:delText>
              </w:r>
            </w:del>
          </w:p>
        </w:tc>
        <w:tc>
          <w:tcPr>
            <w:tcW w:w="1134" w:type="dxa"/>
            <w:shd w:val="clear" w:color="auto" w:fill="auto"/>
            <w:vAlign w:val="center"/>
          </w:tcPr>
          <w:p w14:paraId="723D9DCA" w14:textId="071CC68D" w:rsidR="00760A36" w:rsidRPr="001036D5" w:rsidDel="00480109" w:rsidRDefault="00760A36" w:rsidP="00EB33D9">
            <w:pPr>
              <w:pStyle w:val="TAL"/>
              <w:rPr>
                <w:del w:id="4058" w:author="Nagaraja Rao (Nokia)" w:date="2023-04-18T16:55:00Z"/>
              </w:rPr>
            </w:pPr>
            <w:del w:id="4059" w:author="Nagaraja Rao (Nokia)" w:date="2023-04-18T16:55:00Z">
              <w:r w:rsidRPr="001036D5" w:rsidDel="00480109">
                <w:delText>P-CSCF</w:delText>
              </w:r>
            </w:del>
          </w:p>
        </w:tc>
        <w:tc>
          <w:tcPr>
            <w:tcW w:w="1559" w:type="dxa"/>
            <w:shd w:val="clear" w:color="auto" w:fill="auto"/>
            <w:vAlign w:val="center"/>
          </w:tcPr>
          <w:p w14:paraId="40DB4D29" w14:textId="095322D7" w:rsidR="00760A36" w:rsidRPr="001036D5" w:rsidDel="00480109" w:rsidRDefault="00760A36" w:rsidP="00EB33D9">
            <w:pPr>
              <w:pStyle w:val="TAL"/>
              <w:rPr>
                <w:del w:id="4060" w:author="Nagaraja Rao (Nokia)" w:date="2023-04-18T16:55:00Z"/>
              </w:rPr>
            </w:pPr>
            <w:del w:id="4061" w:author="Nagaraja Rao (Nokia)" w:date="2023-04-18T16:55:00Z">
              <w:r w:rsidRPr="001036D5" w:rsidDel="00480109">
                <w:delText>LTF</w:delText>
              </w:r>
            </w:del>
          </w:p>
        </w:tc>
        <w:tc>
          <w:tcPr>
            <w:tcW w:w="1224" w:type="dxa"/>
            <w:shd w:val="clear" w:color="auto" w:fill="auto"/>
            <w:vAlign w:val="center"/>
          </w:tcPr>
          <w:p w14:paraId="382C049F" w14:textId="382E9A5A" w:rsidR="00760A36" w:rsidRPr="001036D5" w:rsidDel="00480109" w:rsidRDefault="00760A36" w:rsidP="00EB33D9">
            <w:pPr>
              <w:pStyle w:val="TAL"/>
              <w:rPr>
                <w:del w:id="4062" w:author="Nagaraja Rao (Nokia)" w:date="2023-04-18T16:55:00Z"/>
              </w:rPr>
            </w:pPr>
            <w:del w:id="4063" w:author="Nagaraja Rao (Nokia)" w:date="2023-04-18T16:55:00Z">
              <w:r w:rsidRPr="001036D5" w:rsidDel="00480109">
                <w:delText>LTF</w:delText>
              </w:r>
            </w:del>
          </w:p>
        </w:tc>
        <w:tc>
          <w:tcPr>
            <w:tcW w:w="1044" w:type="dxa"/>
            <w:shd w:val="clear" w:color="auto" w:fill="auto"/>
            <w:vAlign w:val="center"/>
          </w:tcPr>
          <w:p w14:paraId="0BBA22BA" w14:textId="430AEC1E" w:rsidR="00760A36" w:rsidRPr="001036D5" w:rsidDel="00480109" w:rsidRDefault="00760A36" w:rsidP="00EB33D9">
            <w:pPr>
              <w:pStyle w:val="TAL"/>
              <w:rPr>
                <w:del w:id="4064" w:author="Nagaraja Rao (Nokia)" w:date="2023-04-18T16:55:00Z"/>
              </w:rPr>
            </w:pPr>
            <w:del w:id="4065" w:author="Nagaraja Rao (Nokia)" w:date="2023-04-18T16:55:00Z">
              <w:r w:rsidRPr="001036D5" w:rsidDel="00480109">
                <w:delText>n/a</w:delText>
              </w:r>
            </w:del>
          </w:p>
        </w:tc>
        <w:tc>
          <w:tcPr>
            <w:tcW w:w="1724" w:type="dxa"/>
            <w:shd w:val="clear" w:color="auto" w:fill="auto"/>
            <w:vAlign w:val="center"/>
          </w:tcPr>
          <w:p w14:paraId="7ED300AC" w14:textId="242D05C7" w:rsidR="00760A36" w:rsidRPr="001036D5" w:rsidDel="00480109" w:rsidRDefault="00760A36" w:rsidP="00EB33D9">
            <w:pPr>
              <w:pStyle w:val="TAL"/>
              <w:rPr>
                <w:del w:id="4066" w:author="Nagaraja Rao (Nokia)" w:date="2023-04-18T16:55:00Z"/>
              </w:rPr>
            </w:pPr>
            <w:del w:id="4067" w:author="Nagaraja Rao (Nokia)" w:date="2023-04-18T16:55:00Z">
              <w:r w:rsidRPr="001036D5" w:rsidDel="00480109">
                <w:delText>LTF</w:delText>
              </w:r>
              <w:r w:rsidDel="00480109">
                <w:delText xml:space="preserve"> (NOTE 2)</w:delText>
              </w:r>
            </w:del>
          </w:p>
        </w:tc>
        <w:tc>
          <w:tcPr>
            <w:tcW w:w="1219" w:type="dxa"/>
            <w:shd w:val="clear" w:color="auto" w:fill="auto"/>
            <w:vAlign w:val="center"/>
          </w:tcPr>
          <w:p w14:paraId="7FCDD525" w14:textId="2D7ABAA8" w:rsidR="00760A36" w:rsidRPr="001036D5" w:rsidDel="00480109" w:rsidRDefault="00760A36" w:rsidP="00EB33D9">
            <w:pPr>
              <w:pStyle w:val="TAL"/>
              <w:rPr>
                <w:del w:id="4068" w:author="Nagaraja Rao (Nokia)" w:date="2023-04-18T16:55:00Z"/>
              </w:rPr>
            </w:pPr>
            <w:del w:id="4069" w:author="Nagaraja Rao (Nokia)" w:date="2023-04-18T16:55:00Z">
              <w:r w:rsidRPr="001036D5" w:rsidDel="00480109">
                <w:delText>n/a</w:delText>
              </w:r>
            </w:del>
          </w:p>
        </w:tc>
      </w:tr>
      <w:tr w:rsidR="00760A36" w:rsidDel="00480109" w14:paraId="0A35D903" w14:textId="49352BA5" w:rsidTr="00EB33D9">
        <w:trPr>
          <w:del w:id="4070" w:author="Nagaraja Rao (Nokia)" w:date="2023-04-18T16:55:00Z"/>
        </w:trPr>
        <w:tc>
          <w:tcPr>
            <w:tcW w:w="968" w:type="dxa"/>
            <w:vMerge/>
            <w:shd w:val="clear" w:color="auto" w:fill="auto"/>
            <w:vAlign w:val="center"/>
          </w:tcPr>
          <w:p w14:paraId="6A7B5208" w14:textId="2FB3A12C" w:rsidR="00760A36" w:rsidRPr="001036D5" w:rsidDel="00480109" w:rsidRDefault="00760A36" w:rsidP="00EB33D9">
            <w:pPr>
              <w:pStyle w:val="TAL"/>
              <w:rPr>
                <w:del w:id="4071" w:author="Nagaraja Rao (Nokia)" w:date="2023-04-18T16:55:00Z"/>
              </w:rPr>
            </w:pPr>
          </w:p>
        </w:tc>
        <w:tc>
          <w:tcPr>
            <w:tcW w:w="983" w:type="dxa"/>
            <w:vMerge/>
            <w:shd w:val="clear" w:color="auto" w:fill="auto"/>
            <w:vAlign w:val="center"/>
          </w:tcPr>
          <w:p w14:paraId="1806F40C" w14:textId="193AEC94" w:rsidR="00760A36" w:rsidRPr="001036D5" w:rsidDel="00480109" w:rsidRDefault="00760A36" w:rsidP="00EB33D9">
            <w:pPr>
              <w:pStyle w:val="TAL"/>
              <w:rPr>
                <w:del w:id="4072" w:author="Nagaraja Rao (Nokia)" w:date="2023-04-18T16:55:00Z"/>
              </w:rPr>
            </w:pPr>
          </w:p>
        </w:tc>
        <w:tc>
          <w:tcPr>
            <w:tcW w:w="1134" w:type="dxa"/>
            <w:shd w:val="clear" w:color="auto" w:fill="auto"/>
            <w:vAlign w:val="center"/>
          </w:tcPr>
          <w:p w14:paraId="5DCD1C7E" w14:textId="09986ED3" w:rsidR="00760A36" w:rsidRPr="001036D5" w:rsidDel="00480109" w:rsidRDefault="00760A36" w:rsidP="00EB33D9">
            <w:pPr>
              <w:pStyle w:val="TAL"/>
              <w:rPr>
                <w:del w:id="4073" w:author="Nagaraja Rao (Nokia)" w:date="2023-04-18T16:55:00Z"/>
              </w:rPr>
            </w:pPr>
            <w:del w:id="4074" w:author="Nagaraja Rao (Nokia)" w:date="2023-04-18T16:55:00Z">
              <w:r w:rsidRPr="001036D5" w:rsidDel="00480109">
                <w:delText>IBCF</w:delText>
              </w:r>
            </w:del>
          </w:p>
        </w:tc>
        <w:tc>
          <w:tcPr>
            <w:tcW w:w="1559" w:type="dxa"/>
            <w:shd w:val="clear" w:color="auto" w:fill="auto"/>
            <w:vAlign w:val="center"/>
          </w:tcPr>
          <w:p w14:paraId="20CAE717" w14:textId="348EF0E4" w:rsidR="00760A36" w:rsidRPr="001036D5" w:rsidDel="00480109" w:rsidRDefault="00760A36" w:rsidP="00EB33D9">
            <w:pPr>
              <w:pStyle w:val="TAL"/>
              <w:rPr>
                <w:del w:id="4075" w:author="Nagaraja Rao (Nokia)" w:date="2023-04-18T16:55:00Z"/>
              </w:rPr>
            </w:pPr>
            <w:del w:id="4076" w:author="Nagaraja Rao (Nokia)" w:date="2023-04-18T16:55:00Z">
              <w:r w:rsidRPr="001036D5" w:rsidDel="00480109">
                <w:delText>n/a</w:delText>
              </w:r>
            </w:del>
          </w:p>
        </w:tc>
        <w:tc>
          <w:tcPr>
            <w:tcW w:w="1224" w:type="dxa"/>
            <w:shd w:val="clear" w:color="auto" w:fill="auto"/>
            <w:vAlign w:val="center"/>
          </w:tcPr>
          <w:p w14:paraId="2310249D" w14:textId="4FD04637" w:rsidR="00760A36" w:rsidRPr="001036D5" w:rsidDel="00480109" w:rsidRDefault="00760A36" w:rsidP="00EB33D9">
            <w:pPr>
              <w:pStyle w:val="TAL"/>
              <w:rPr>
                <w:del w:id="4077" w:author="Nagaraja Rao (Nokia)" w:date="2023-04-18T16:55:00Z"/>
              </w:rPr>
            </w:pPr>
            <w:del w:id="4078" w:author="Nagaraja Rao (Nokia)" w:date="2023-04-18T16:55:00Z">
              <w:r w:rsidRPr="001036D5" w:rsidDel="00480109">
                <w:delText>n/a</w:delText>
              </w:r>
            </w:del>
          </w:p>
        </w:tc>
        <w:tc>
          <w:tcPr>
            <w:tcW w:w="1044" w:type="dxa"/>
            <w:shd w:val="clear" w:color="auto" w:fill="auto"/>
            <w:vAlign w:val="center"/>
          </w:tcPr>
          <w:p w14:paraId="3D596AE9" w14:textId="3F151130" w:rsidR="00760A36" w:rsidRPr="001036D5" w:rsidDel="00480109" w:rsidRDefault="00760A36" w:rsidP="00EB33D9">
            <w:pPr>
              <w:pStyle w:val="TAL"/>
              <w:rPr>
                <w:del w:id="4079" w:author="Nagaraja Rao (Nokia)" w:date="2023-04-18T16:55:00Z"/>
              </w:rPr>
            </w:pPr>
            <w:del w:id="4080" w:author="Nagaraja Rao (Nokia)" w:date="2023-04-18T16:55:00Z">
              <w:r w:rsidRPr="001036D5" w:rsidDel="00480109">
                <w:delText>LTF</w:delText>
              </w:r>
            </w:del>
          </w:p>
        </w:tc>
        <w:tc>
          <w:tcPr>
            <w:tcW w:w="1724" w:type="dxa"/>
            <w:shd w:val="clear" w:color="auto" w:fill="auto"/>
            <w:vAlign w:val="center"/>
          </w:tcPr>
          <w:p w14:paraId="2A673840" w14:textId="30C51A32" w:rsidR="00760A36" w:rsidRPr="001036D5" w:rsidDel="00480109" w:rsidRDefault="00760A36" w:rsidP="00EB33D9">
            <w:pPr>
              <w:pStyle w:val="TAL"/>
              <w:rPr>
                <w:del w:id="4081" w:author="Nagaraja Rao (Nokia)" w:date="2023-04-18T16:55:00Z"/>
              </w:rPr>
            </w:pPr>
            <w:del w:id="4082" w:author="Nagaraja Rao (Nokia)" w:date="2023-04-18T16:55:00Z">
              <w:r w:rsidRPr="001036D5" w:rsidDel="00480109">
                <w:delText>n/a</w:delText>
              </w:r>
            </w:del>
          </w:p>
        </w:tc>
        <w:tc>
          <w:tcPr>
            <w:tcW w:w="1219" w:type="dxa"/>
            <w:shd w:val="clear" w:color="auto" w:fill="auto"/>
            <w:vAlign w:val="center"/>
          </w:tcPr>
          <w:p w14:paraId="54E5AD4A" w14:textId="2B5A7B33" w:rsidR="00760A36" w:rsidRPr="001036D5" w:rsidDel="00480109" w:rsidRDefault="00760A36" w:rsidP="00EB33D9">
            <w:pPr>
              <w:pStyle w:val="TAL"/>
              <w:rPr>
                <w:del w:id="4083" w:author="Nagaraja Rao (Nokia)" w:date="2023-04-18T16:55:00Z"/>
              </w:rPr>
            </w:pPr>
            <w:del w:id="4084" w:author="Nagaraja Rao (Nokia)" w:date="2023-04-18T16:55:00Z">
              <w:r w:rsidRPr="001036D5" w:rsidDel="00480109">
                <w:delText>n/a</w:delText>
              </w:r>
            </w:del>
          </w:p>
        </w:tc>
      </w:tr>
      <w:tr w:rsidR="00760A36" w:rsidDel="00480109" w14:paraId="54019CFE" w14:textId="096218A9" w:rsidTr="00EB33D9">
        <w:trPr>
          <w:del w:id="4085" w:author="Nagaraja Rao (Nokia)" w:date="2023-04-18T16:55:00Z"/>
        </w:trPr>
        <w:tc>
          <w:tcPr>
            <w:tcW w:w="968" w:type="dxa"/>
            <w:vMerge/>
            <w:shd w:val="clear" w:color="auto" w:fill="auto"/>
            <w:vAlign w:val="center"/>
          </w:tcPr>
          <w:p w14:paraId="4ED2F57F" w14:textId="17D823CC" w:rsidR="00760A36" w:rsidRPr="001036D5" w:rsidDel="00480109" w:rsidRDefault="00760A36" w:rsidP="00EB33D9">
            <w:pPr>
              <w:pStyle w:val="TAL"/>
              <w:rPr>
                <w:del w:id="4086" w:author="Nagaraja Rao (Nokia)" w:date="2023-04-18T16:55:00Z"/>
              </w:rPr>
            </w:pPr>
          </w:p>
        </w:tc>
        <w:tc>
          <w:tcPr>
            <w:tcW w:w="983" w:type="dxa"/>
            <w:vMerge/>
            <w:shd w:val="clear" w:color="auto" w:fill="auto"/>
            <w:vAlign w:val="center"/>
          </w:tcPr>
          <w:p w14:paraId="0E20E5D4" w14:textId="59E20E31" w:rsidR="00760A36" w:rsidRPr="001036D5" w:rsidDel="00480109" w:rsidRDefault="00760A36" w:rsidP="00EB33D9">
            <w:pPr>
              <w:pStyle w:val="TAL"/>
              <w:rPr>
                <w:del w:id="4087" w:author="Nagaraja Rao (Nokia)" w:date="2023-04-18T16:55:00Z"/>
              </w:rPr>
            </w:pPr>
          </w:p>
        </w:tc>
        <w:tc>
          <w:tcPr>
            <w:tcW w:w="1134" w:type="dxa"/>
            <w:shd w:val="clear" w:color="auto" w:fill="auto"/>
            <w:vAlign w:val="center"/>
          </w:tcPr>
          <w:p w14:paraId="1F1D9D95" w14:textId="5C4BD0F4" w:rsidR="00760A36" w:rsidRPr="001036D5" w:rsidDel="00480109" w:rsidRDefault="00760A36" w:rsidP="00EB33D9">
            <w:pPr>
              <w:pStyle w:val="TAL"/>
              <w:rPr>
                <w:del w:id="4088" w:author="Nagaraja Rao (Nokia)" w:date="2023-04-18T16:55:00Z"/>
              </w:rPr>
            </w:pPr>
            <w:del w:id="4089" w:author="Nagaraja Rao (Nokia)" w:date="2023-04-18T16:55:00Z">
              <w:r w:rsidRPr="001036D5" w:rsidDel="00480109">
                <w:delText>LMISF-IRI</w:delText>
              </w:r>
            </w:del>
          </w:p>
        </w:tc>
        <w:tc>
          <w:tcPr>
            <w:tcW w:w="1559" w:type="dxa"/>
            <w:shd w:val="clear" w:color="auto" w:fill="auto"/>
            <w:vAlign w:val="center"/>
          </w:tcPr>
          <w:p w14:paraId="4E330D02" w14:textId="71D992DF" w:rsidR="00760A36" w:rsidRPr="001036D5" w:rsidDel="00480109" w:rsidRDefault="00760A36" w:rsidP="00EB33D9">
            <w:pPr>
              <w:pStyle w:val="TAL"/>
              <w:rPr>
                <w:del w:id="4090" w:author="Nagaraja Rao (Nokia)" w:date="2023-04-18T16:55:00Z"/>
              </w:rPr>
            </w:pPr>
            <w:del w:id="4091" w:author="Nagaraja Rao (Nokia)" w:date="2023-04-18T16:55:00Z">
              <w:r w:rsidRPr="001036D5" w:rsidDel="00480109">
                <w:delText>n/a</w:delText>
              </w:r>
            </w:del>
          </w:p>
        </w:tc>
        <w:tc>
          <w:tcPr>
            <w:tcW w:w="1224" w:type="dxa"/>
            <w:shd w:val="clear" w:color="auto" w:fill="auto"/>
            <w:vAlign w:val="center"/>
          </w:tcPr>
          <w:p w14:paraId="1786E231" w14:textId="4E18F744" w:rsidR="00760A36" w:rsidRPr="001036D5" w:rsidDel="00480109" w:rsidRDefault="00760A36" w:rsidP="00EB33D9">
            <w:pPr>
              <w:pStyle w:val="TAL"/>
              <w:rPr>
                <w:del w:id="4092" w:author="Nagaraja Rao (Nokia)" w:date="2023-04-18T16:55:00Z"/>
              </w:rPr>
            </w:pPr>
            <w:del w:id="4093" w:author="Nagaraja Rao (Nokia)" w:date="2023-04-18T16:55:00Z">
              <w:r w:rsidRPr="001036D5" w:rsidDel="00480109">
                <w:delText>n/a</w:delText>
              </w:r>
            </w:del>
          </w:p>
        </w:tc>
        <w:tc>
          <w:tcPr>
            <w:tcW w:w="1044" w:type="dxa"/>
            <w:shd w:val="clear" w:color="auto" w:fill="auto"/>
            <w:vAlign w:val="center"/>
          </w:tcPr>
          <w:p w14:paraId="2CA02AD3" w14:textId="67FC8B23" w:rsidR="00760A36" w:rsidRPr="001036D5" w:rsidDel="00480109" w:rsidRDefault="00760A36" w:rsidP="00EB33D9">
            <w:pPr>
              <w:pStyle w:val="TAL"/>
              <w:rPr>
                <w:del w:id="4094" w:author="Nagaraja Rao (Nokia)" w:date="2023-04-18T16:55:00Z"/>
              </w:rPr>
            </w:pPr>
            <w:del w:id="4095" w:author="Nagaraja Rao (Nokia)" w:date="2023-04-18T16:55:00Z">
              <w:r w:rsidRPr="001036D5" w:rsidDel="00480109">
                <w:delText>n/a</w:delText>
              </w:r>
            </w:del>
          </w:p>
        </w:tc>
        <w:tc>
          <w:tcPr>
            <w:tcW w:w="1724" w:type="dxa"/>
            <w:shd w:val="clear" w:color="auto" w:fill="auto"/>
            <w:vAlign w:val="center"/>
          </w:tcPr>
          <w:p w14:paraId="17979CE6" w14:textId="0F30BF80" w:rsidR="00760A36" w:rsidRPr="001036D5" w:rsidDel="00480109" w:rsidRDefault="00760A36" w:rsidP="00EB33D9">
            <w:pPr>
              <w:pStyle w:val="TAL"/>
              <w:rPr>
                <w:del w:id="4096" w:author="Nagaraja Rao (Nokia)" w:date="2023-04-18T16:55:00Z"/>
              </w:rPr>
            </w:pPr>
            <w:del w:id="4097" w:author="Nagaraja Rao (Nokia)" w:date="2023-04-18T16:55:00Z">
              <w:r w:rsidRPr="001036D5" w:rsidDel="00480109">
                <w:delText xml:space="preserve">LTF </w:delText>
              </w:r>
              <w:r w:rsidDel="00480109">
                <w:delText>(NOTE 1)</w:delText>
              </w:r>
            </w:del>
          </w:p>
        </w:tc>
        <w:tc>
          <w:tcPr>
            <w:tcW w:w="1219" w:type="dxa"/>
            <w:shd w:val="clear" w:color="auto" w:fill="auto"/>
            <w:vAlign w:val="center"/>
          </w:tcPr>
          <w:p w14:paraId="2E6AD888" w14:textId="1AAA1130" w:rsidR="00760A36" w:rsidRPr="001036D5" w:rsidDel="00480109" w:rsidRDefault="00760A36" w:rsidP="00EB33D9">
            <w:pPr>
              <w:pStyle w:val="TAL"/>
              <w:rPr>
                <w:del w:id="4098" w:author="Nagaraja Rao (Nokia)" w:date="2023-04-18T16:55:00Z"/>
              </w:rPr>
            </w:pPr>
            <w:del w:id="4099" w:author="Nagaraja Rao (Nokia)" w:date="2023-04-18T16:55:00Z">
              <w:r w:rsidRPr="001036D5" w:rsidDel="00480109">
                <w:delText>n/a</w:delText>
              </w:r>
            </w:del>
          </w:p>
        </w:tc>
      </w:tr>
      <w:tr w:rsidR="00760A36" w:rsidDel="00480109" w14:paraId="4555093E" w14:textId="73BE5A4E" w:rsidTr="00EB33D9">
        <w:trPr>
          <w:del w:id="4100" w:author="Nagaraja Rao (Nokia)" w:date="2023-04-18T16:55:00Z"/>
        </w:trPr>
        <w:tc>
          <w:tcPr>
            <w:tcW w:w="968" w:type="dxa"/>
            <w:vMerge/>
            <w:shd w:val="clear" w:color="auto" w:fill="auto"/>
            <w:vAlign w:val="center"/>
          </w:tcPr>
          <w:p w14:paraId="5CF08FF8" w14:textId="1358C40B" w:rsidR="00760A36" w:rsidRPr="001036D5" w:rsidDel="00480109" w:rsidRDefault="00760A36" w:rsidP="00EB33D9">
            <w:pPr>
              <w:pStyle w:val="TAL"/>
              <w:rPr>
                <w:del w:id="4101" w:author="Nagaraja Rao (Nokia)" w:date="2023-04-18T16:55:00Z"/>
              </w:rPr>
            </w:pPr>
          </w:p>
        </w:tc>
        <w:tc>
          <w:tcPr>
            <w:tcW w:w="983" w:type="dxa"/>
            <w:shd w:val="clear" w:color="auto" w:fill="auto"/>
            <w:vAlign w:val="center"/>
          </w:tcPr>
          <w:p w14:paraId="13CFF2D1" w14:textId="07C8976C" w:rsidR="00760A36" w:rsidRPr="001036D5" w:rsidDel="00480109" w:rsidRDefault="00760A36" w:rsidP="00EB33D9">
            <w:pPr>
              <w:pStyle w:val="TAL"/>
              <w:rPr>
                <w:del w:id="4102" w:author="Nagaraja Rao (Nokia)" w:date="2023-04-18T16:55:00Z"/>
              </w:rPr>
            </w:pPr>
            <w:del w:id="4103" w:author="Nagaraja Rao (Nokia)" w:date="2023-04-18T16:55:00Z">
              <w:r w:rsidRPr="001036D5" w:rsidDel="00480109">
                <w:delText>Option 2</w:delText>
              </w:r>
            </w:del>
          </w:p>
        </w:tc>
        <w:tc>
          <w:tcPr>
            <w:tcW w:w="1134" w:type="dxa"/>
            <w:shd w:val="clear" w:color="auto" w:fill="auto"/>
            <w:vAlign w:val="center"/>
          </w:tcPr>
          <w:p w14:paraId="2BA2E79C" w14:textId="1D4DE838" w:rsidR="00760A36" w:rsidRPr="001036D5" w:rsidDel="00480109" w:rsidRDefault="00760A36" w:rsidP="00EB33D9">
            <w:pPr>
              <w:pStyle w:val="TAL"/>
              <w:rPr>
                <w:del w:id="4104" w:author="Nagaraja Rao (Nokia)" w:date="2023-04-18T16:55:00Z"/>
              </w:rPr>
            </w:pPr>
            <w:del w:id="4105" w:author="Nagaraja Rao (Nokia)" w:date="2023-04-18T16:55:00Z">
              <w:r w:rsidRPr="001036D5" w:rsidDel="00480109">
                <w:delText>MDF2</w:delText>
              </w:r>
            </w:del>
          </w:p>
        </w:tc>
        <w:tc>
          <w:tcPr>
            <w:tcW w:w="1559" w:type="dxa"/>
            <w:shd w:val="clear" w:color="auto" w:fill="auto"/>
            <w:vAlign w:val="center"/>
          </w:tcPr>
          <w:p w14:paraId="239C218B" w14:textId="3505A6AE" w:rsidR="00760A36" w:rsidRPr="001036D5" w:rsidDel="00480109" w:rsidRDefault="00760A36" w:rsidP="00EB33D9">
            <w:pPr>
              <w:pStyle w:val="TAL"/>
              <w:rPr>
                <w:del w:id="4106" w:author="Nagaraja Rao (Nokia)" w:date="2023-04-18T16:55:00Z"/>
              </w:rPr>
            </w:pPr>
            <w:del w:id="4107" w:author="Nagaraja Rao (Nokia)" w:date="2023-04-18T16:55:00Z">
              <w:r w:rsidRPr="001036D5" w:rsidDel="00480109">
                <w:delText>LTF</w:delText>
              </w:r>
            </w:del>
          </w:p>
        </w:tc>
        <w:tc>
          <w:tcPr>
            <w:tcW w:w="1224" w:type="dxa"/>
            <w:shd w:val="clear" w:color="auto" w:fill="auto"/>
            <w:vAlign w:val="center"/>
          </w:tcPr>
          <w:p w14:paraId="37BF8B1E" w14:textId="6777E6B8" w:rsidR="00760A36" w:rsidRPr="001036D5" w:rsidDel="00480109" w:rsidRDefault="00760A36" w:rsidP="00EB33D9">
            <w:pPr>
              <w:pStyle w:val="TAL"/>
              <w:rPr>
                <w:del w:id="4108" w:author="Nagaraja Rao (Nokia)" w:date="2023-04-18T16:55:00Z"/>
              </w:rPr>
            </w:pPr>
            <w:del w:id="4109" w:author="Nagaraja Rao (Nokia)" w:date="2023-04-18T16:55:00Z">
              <w:r w:rsidRPr="001036D5" w:rsidDel="00480109">
                <w:delText>LTF</w:delText>
              </w:r>
            </w:del>
          </w:p>
        </w:tc>
        <w:tc>
          <w:tcPr>
            <w:tcW w:w="1044" w:type="dxa"/>
            <w:shd w:val="clear" w:color="auto" w:fill="auto"/>
            <w:vAlign w:val="center"/>
          </w:tcPr>
          <w:p w14:paraId="4A48CB86" w14:textId="57763EB9" w:rsidR="00760A36" w:rsidRPr="001036D5" w:rsidDel="00480109" w:rsidRDefault="00760A36" w:rsidP="00EB33D9">
            <w:pPr>
              <w:pStyle w:val="TAL"/>
              <w:rPr>
                <w:del w:id="4110" w:author="Nagaraja Rao (Nokia)" w:date="2023-04-18T16:55:00Z"/>
              </w:rPr>
            </w:pPr>
            <w:del w:id="4111" w:author="Nagaraja Rao (Nokia)" w:date="2023-04-18T16:55:00Z">
              <w:r w:rsidRPr="001036D5" w:rsidDel="00480109">
                <w:delText>LTF</w:delText>
              </w:r>
            </w:del>
          </w:p>
        </w:tc>
        <w:tc>
          <w:tcPr>
            <w:tcW w:w="1724" w:type="dxa"/>
            <w:shd w:val="clear" w:color="auto" w:fill="auto"/>
            <w:vAlign w:val="center"/>
          </w:tcPr>
          <w:p w14:paraId="65B4B469" w14:textId="3BE9889D" w:rsidR="00760A36" w:rsidRPr="001036D5" w:rsidDel="00480109" w:rsidRDefault="00760A36" w:rsidP="00EB33D9">
            <w:pPr>
              <w:pStyle w:val="TAL"/>
              <w:rPr>
                <w:del w:id="4112" w:author="Nagaraja Rao (Nokia)" w:date="2023-04-18T16:55:00Z"/>
              </w:rPr>
            </w:pPr>
            <w:del w:id="4113" w:author="Nagaraja Rao (Nokia)" w:date="2023-04-18T16:55:00Z">
              <w:r w:rsidRPr="001036D5" w:rsidDel="00480109">
                <w:delText>LTF</w:delText>
              </w:r>
            </w:del>
          </w:p>
        </w:tc>
        <w:tc>
          <w:tcPr>
            <w:tcW w:w="1219" w:type="dxa"/>
            <w:shd w:val="clear" w:color="auto" w:fill="auto"/>
            <w:vAlign w:val="center"/>
          </w:tcPr>
          <w:p w14:paraId="607A0D17" w14:textId="48049B15" w:rsidR="00760A36" w:rsidRPr="001036D5" w:rsidDel="00480109" w:rsidRDefault="00760A36" w:rsidP="00EB33D9">
            <w:pPr>
              <w:pStyle w:val="TAL"/>
              <w:rPr>
                <w:del w:id="4114" w:author="Nagaraja Rao (Nokia)" w:date="2023-04-18T16:55:00Z"/>
              </w:rPr>
            </w:pPr>
            <w:del w:id="4115" w:author="Nagaraja Rao (Nokia)" w:date="2023-04-18T16:55:00Z">
              <w:r w:rsidRPr="001036D5" w:rsidDel="00480109">
                <w:delText>LTF</w:delText>
              </w:r>
            </w:del>
          </w:p>
        </w:tc>
      </w:tr>
    </w:tbl>
    <w:p w14:paraId="6A5059DA" w14:textId="689B4ED4" w:rsidR="00760A36" w:rsidDel="00480109" w:rsidRDefault="00760A36" w:rsidP="00760A36">
      <w:pPr>
        <w:rPr>
          <w:del w:id="4116" w:author="Nagaraja Rao (Nokia)" w:date="2023-04-18T16:55:00Z"/>
        </w:rPr>
      </w:pPr>
    </w:p>
    <w:p w14:paraId="2793E13B" w14:textId="7450CA5E" w:rsidR="00760A36" w:rsidDel="00480109" w:rsidRDefault="00760A36" w:rsidP="00760A36">
      <w:pPr>
        <w:rPr>
          <w:del w:id="4117" w:author="Nagaraja Rao (Nokia)" w:date="2023-04-18T16:55:00Z"/>
        </w:rPr>
      </w:pPr>
      <w:del w:id="4118" w:author="Nagaraja Rao (Nokia)" w:date="2023-04-18T16:55:00Z">
        <w:r w:rsidDel="00480109">
          <w:delText>Table G.6-5 provides the scope of NF domain in the IMS that provides the IRI-POI/LTF for SMS over IMS when the target is a non-local ID with default IMS deployment option.</w:delText>
        </w:r>
      </w:del>
    </w:p>
    <w:p w14:paraId="6F345086" w14:textId="67AB24CE" w:rsidR="00760A36" w:rsidRPr="00B50762" w:rsidDel="00480109" w:rsidRDefault="00760A36" w:rsidP="00760A36">
      <w:pPr>
        <w:pStyle w:val="TH"/>
        <w:rPr>
          <w:del w:id="4119" w:author="Nagaraja Rao (Nokia)" w:date="2023-04-18T16:55:00Z"/>
        </w:rPr>
      </w:pPr>
      <w:del w:id="4120" w:author="Nagaraja Rao (Nokia)" w:date="2023-04-18T16:55:00Z">
        <w:r w:rsidDel="00480109">
          <w:delText>Table G.6-5: Scope of NF domain in IMS providing the LI functions for SMS over IMS (non-local ID) with Defaul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5"/>
        <w:gridCol w:w="1513"/>
        <w:gridCol w:w="1510"/>
        <w:gridCol w:w="1247"/>
        <w:gridCol w:w="1510"/>
        <w:gridCol w:w="1214"/>
      </w:tblGrid>
      <w:tr w:rsidR="00760A36" w:rsidDel="00480109" w14:paraId="482C0228" w14:textId="6AF21043" w:rsidTr="00EB33D9">
        <w:trPr>
          <w:del w:id="4121" w:author="Nagaraja Rao (Nokia)" w:date="2023-04-18T16:55:00Z"/>
        </w:trPr>
        <w:tc>
          <w:tcPr>
            <w:tcW w:w="2724" w:type="dxa"/>
            <w:vMerge w:val="restart"/>
            <w:shd w:val="pct15" w:color="auto" w:fill="auto"/>
            <w:vAlign w:val="center"/>
          </w:tcPr>
          <w:p w14:paraId="45021872" w14:textId="15AD1398" w:rsidR="00760A36" w:rsidRPr="009571A1" w:rsidDel="00480109" w:rsidRDefault="00760A36" w:rsidP="00EB33D9">
            <w:pPr>
              <w:pStyle w:val="TAH"/>
              <w:rPr>
                <w:del w:id="4122" w:author="Nagaraja Rao (Nokia)" w:date="2023-04-18T16:55:00Z"/>
              </w:rPr>
            </w:pPr>
            <w:del w:id="4123" w:author="Nagaraja Rao (Nokia)" w:date="2023-04-18T16:55:00Z">
              <w:r w:rsidRPr="001036D5" w:rsidDel="00480109">
                <w:delText>NFs with LI function</w:delText>
              </w:r>
            </w:del>
          </w:p>
        </w:tc>
        <w:tc>
          <w:tcPr>
            <w:tcW w:w="1543" w:type="dxa"/>
            <w:vMerge w:val="restart"/>
            <w:shd w:val="pct15" w:color="auto" w:fill="auto"/>
            <w:vAlign w:val="center"/>
          </w:tcPr>
          <w:p w14:paraId="7C709950" w14:textId="37D4B003" w:rsidR="00760A36" w:rsidRPr="001E3ED3" w:rsidDel="00480109" w:rsidRDefault="00760A36" w:rsidP="00EB33D9">
            <w:pPr>
              <w:pStyle w:val="TAH"/>
              <w:rPr>
                <w:del w:id="4124" w:author="Nagaraja Rao (Nokia)" w:date="2023-04-18T16:55:00Z"/>
              </w:rPr>
            </w:pPr>
            <w:del w:id="4125" w:author="Nagaraja Rao (Nokia)" w:date="2023-04-18T16:55:00Z">
              <w:r w:rsidRPr="009571A1" w:rsidDel="00480109">
                <w:delText>Non-roaming</w:delText>
              </w:r>
            </w:del>
          </w:p>
        </w:tc>
        <w:tc>
          <w:tcPr>
            <w:tcW w:w="2811" w:type="dxa"/>
            <w:gridSpan w:val="2"/>
            <w:shd w:val="pct15" w:color="auto" w:fill="auto"/>
            <w:vAlign w:val="center"/>
          </w:tcPr>
          <w:p w14:paraId="06B69258" w14:textId="143E2802" w:rsidR="00760A36" w:rsidRPr="003667F7" w:rsidDel="00480109" w:rsidRDefault="00760A36" w:rsidP="00EB33D9">
            <w:pPr>
              <w:pStyle w:val="TAH"/>
              <w:rPr>
                <w:del w:id="4126" w:author="Nagaraja Rao (Nokia)" w:date="2023-04-18T16:55:00Z"/>
              </w:rPr>
            </w:pPr>
            <w:del w:id="4127" w:author="Nagaraja Rao (Nokia)" w:date="2023-04-18T16:55:00Z">
              <w:r w:rsidRPr="003667F7" w:rsidDel="00480109">
                <w:delText>Roaming with LBO</w:delText>
              </w:r>
            </w:del>
          </w:p>
        </w:tc>
        <w:tc>
          <w:tcPr>
            <w:tcW w:w="2777" w:type="dxa"/>
            <w:gridSpan w:val="2"/>
            <w:shd w:val="pct15" w:color="auto" w:fill="auto"/>
            <w:vAlign w:val="center"/>
          </w:tcPr>
          <w:p w14:paraId="2518EC3F" w14:textId="7C768C52" w:rsidR="00760A36" w:rsidRPr="003667F7" w:rsidDel="00480109" w:rsidRDefault="00760A36" w:rsidP="00EB33D9">
            <w:pPr>
              <w:pStyle w:val="TAH"/>
              <w:rPr>
                <w:del w:id="4128" w:author="Nagaraja Rao (Nokia)" w:date="2023-04-18T16:55:00Z"/>
              </w:rPr>
            </w:pPr>
            <w:del w:id="4129" w:author="Nagaraja Rao (Nokia)" w:date="2023-04-18T16:55:00Z">
              <w:r w:rsidRPr="003667F7" w:rsidDel="00480109">
                <w:delText>Roaming with HR</w:delText>
              </w:r>
            </w:del>
          </w:p>
        </w:tc>
      </w:tr>
      <w:tr w:rsidR="00760A36" w:rsidDel="00480109" w14:paraId="1FE3EC5B" w14:textId="0198D28A" w:rsidTr="00EB33D9">
        <w:trPr>
          <w:del w:id="4130" w:author="Nagaraja Rao (Nokia)" w:date="2023-04-18T16:55:00Z"/>
        </w:trPr>
        <w:tc>
          <w:tcPr>
            <w:tcW w:w="2724" w:type="dxa"/>
            <w:vMerge/>
            <w:shd w:val="pct15" w:color="auto" w:fill="auto"/>
            <w:vAlign w:val="center"/>
          </w:tcPr>
          <w:p w14:paraId="5B5B8721" w14:textId="6366B886" w:rsidR="00760A36" w:rsidRPr="001036D5" w:rsidDel="00480109" w:rsidRDefault="00760A36" w:rsidP="00EB33D9">
            <w:pPr>
              <w:pStyle w:val="TAH"/>
              <w:rPr>
                <w:del w:id="4131" w:author="Nagaraja Rao (Nokia)" w:date="2023-04-18T16:55:00Z"/>
              </w:rPr>
            </w:pPr>
          </w:p>
        </w:tc>
        <w:tc>
          <w:tcPr>
            <w:tcW w:w="1543" w:type="dxa"/>
            <w:vMerge/>
            <w:shd w:val="pct15" w:color="auto" w:fill="auto"/>
            <w:vAlign w:val="center"/>
          </w:tcPr>
          <w:p w14:paraId="615BEB95" w14:textId="76C1D2F4" w:rsidR="00760A36" w:rsidRPr="00640E6B" w:rsidDel="00480109" w:rsidRDefault="00760A36" w:rsidP="00EB33D9">
            <w:pPr>
              <w:pStyle w:val="TAH"/>
              <w:rPr>
                <w:del w:id="4132" w:author="Nagaraja Rao (Nokia)" w:date="2023-04-18T16:55:00Z"/>
              </w:rPr>
            </w:pPr>
          </w:p>
        </w:tc>
        <w:tc>
          <w:tcPr>
            <w:tcW w:w="1544" w:type="dxa"/>
            <w:shd w:val="pct15" w:color="auto" w:fill="auto"/>
            <w:vAlign w:val="center"/>
          </w:tcPr>
          <w:p w14:paraId="1E6990DE" w14:textId="5B6D4626" w:rsidR="00760A36" w:rsidRPr="00640E6B" w:rsidDel="00480109" w:rsidRDefault="00760A36" w:rsidP="00EB33D9">
            <w:pPr>
              <w:pStyle w:val="TAH"/>
              <w:rPr>
                <w:del w:id="4133" w:author="Nagaraja Rao (Nokia)" w:date="2023-04-18T16:55:00Z"/>
              </w:rPr>
            </w:pPr>
            <w:del w:id="4134" w:author="Nagaraja Rao (Nokia)" w:date="2023-04-18T16:55:00Z">
              <w:r w:rsidRPr="00640E6B" w:rsidDel="00480109">
                <w:delText>VPLMN</w:delText>
              </w:r>
            </w:del>
          </w:p>
        </w:tc>
        <w:tc>
          <w:tcPr>
            <w:tcW w:w="1267" w:type="dxa"/>
            <w:shd w:val="pct15" w:color="auto" w:fill="auto"/>
            <w:vAlign w:val="center"/>
          </w:tcPr>
          <w:p w14:paraId="52E7510A" w14:textId="62D28B88" w:rsidR="00760A36" w:rsidRPr="00640E6B" w:rsidDel="00480109" w:rsidRDefault="00760A36" w:rsidP="00EB33D9">
            <w:pPr>
              <w:pStyle w:val="TAH"/>
              <w:rPr>
                <w:del w:id="4135" w:author="Nagaraja Rao (Nokia)" w:date="2023-04-18T16:55:00Z"/>
              </w:rPr>
            </w:pPr>
            <w:del w:id="4136" w:author="Nagaraja Rao (Nokia)" w:date="2023-04-18T16:55:00Z">
              <w:r w:rsidRPr="00640E6B" w:rsidDel="00480109">
                <w:delText>HPLMN</w:delText>
              </w:r>
            </w:del>
          </w:p>
        </w:tc>
        <w:tc>
          <w:tcPr>
            <w:tcW w:w="1544" w:type="dxa"/>
            <w:shd w:val="pct15" w:color="auto" w:fill="auto"/>
            <w:vAlign w:val="center"/>
          </w:tcPr>
          <w:p w14:paraId="0F1CD5E9" w14:textId="249914E0" w:rsidR="00760A36" w:rsidRPr="00640E6B" w:rsidDel="00480109" w:rsidRDefault="00760A36" w:rsidP="00EB33D9">
            <w:pPr>
              <w:pStyle w:val="TAH"/>
              <w:rPr>
                <w:del w:id="4137" w:author="Nagaraja Rao (Nokia)" w:date="2023-04-18T16:55:00Z"/>
              </w:rPr>
            </w:pPr>
            <w:del w:id="4138" w:author="Nagaraja Rao (Nokia)" w:date="2023-04-18T16:55:00Z">
              <w:r w:rsidRPr="00640E6B" w:rsidDel="00480109">
                <w:delText>VPLMN</w:delText>
              </w:r>
            </w:del>
          </w:p>
        </w:tc>
        <w:tc>
          <w:tcPr>
            <w:tcW w:w="1233" w:type="dxa"/>
            <w:shd w:val="pct15" w:color="auto" w:fill="auto"/>
            <w:vAlign w:val="center"/>
          </w:tcPr>
          <w:p w14:paraId="604706FC" w14:textId="08E2D883" w:rsidR="00760A36" w:rsidRPr="00640E6B" w:rsidDel="00480109" w:rsidRDefault="00760A36" w:rsidP="00EB33D9">
            <w:pPr>
              <w:pStyle w:val="TAH"/>
              <w:rPr>
                <w:del w:id="4139" w:author="Nagaraja Rao (Nokia)" w:date="2023-04-18T16:55:00Z"/>
              </w:rPr>
            </w:pPr>
            <w:del w:id="4140" w:author="Nagaraja Rao (Nokia)" w:date="2023-04-18T16:55:00Z">
              <w:r w:rsidRPr="00640E6B" w:rsidDel="00480109">
                <w:delText>HPLMN</w:delText>
              </w:r>
            </w:del>
          </w:p>
        </w:tc>
      </w:tr>
      <w:tr w:rsidR="00760A36" w:rsidDel="00480109" w14:paraId="52D49FC4" w14:textId="54D7EA1C" w:rsidTr="00EB33D9">
        <w:trPr>
          <w:del w:id="4141" w:author="Nagaraja Rao (Nokia)" w:date="2023-04-18T16:55:00Z"/>
        </w:trPr>
        <w:tc>
          <w:tcPr>
            <w:tcW w:w="2724" w:type="dxa"/>
            <w:shd w:val="clear" w:color="auto" w:fill="auto"/>
            <w:vAlign w:val="center"/>
          </w:tcPr>
          <w:p w14:paraId="05EF2DBD" w14:textId="2CF64E3E" w:rsidR="00760A36" w:rsidRPr="001036D5" w:rsidDel="00480109" w:rsidRDefault="00760A36" w:rsidP="00EB33D9">
            <w:pPr>
              <w:pStyle w:val="TAL"/>
              <w:rPr>
                <w:del w:id="4142" w:author="Nagaraja Rao (Nokia)" w:date="2023-04-18T16:55:00Z"/>
              </w:rPr>
            </w:pPr>
            <w:del w:id="4143" w:author="Nagaraja Rao (Nokia)" w:date="2023-04-18T16:55:00Z">
              <w:r w:rsidRPr="001036D5" w:rsidDel="00480109">
                <w:delText>P-CSCF</w:delText>
              </w:r>
            </w:del>
          </w:p>
        </w:tc>
        <w:tc>
          <w:tcPr>
            <w:tcW w:w="1543" w:type="dxa"/>
            <w:shd w:val="clear" w:color="auto" w:fill="auto"/>
            <w:vAlign w:val="center"/>
          </w:tcPr>
          <w:p w14:paraId="43BA547F" w14:textId="10CAC6BB" w:rsidR="00760A36" w:rsidRPr="001036D5" w:rsidDel="00480109" w:rsidRDefault="00760A36" w:rsidP="00EB33D9">
            <w:pPr>
              <w:pStyle w:val="TAL"/>
              <w:rPr>
                <w:del w:id="4144" w:author="Nagaraja Rao (Nokia)" w:date="2023-04-18T16:55:00Z"/>
              </w:rPr>
            </w:pPr>
            <w:del w:id="4145" w:author="Nagaraja Rao (Nokia)" w:date="2023-04-18T16:55:00Z">
              <w:r w:rsidRPr="001036D5" w:rsidDel="00480109">
                <w:delText>n/a</w:delText>
              </w:r>
            </w:del>
          </w:p>
        </w:tc>
        <w:tc>
          <w:tcPr>
            <w:tcW w:w="1544" w:type="dxa"/>
            <w:shd w:val="clear" w:color="auto" w:fill="auto"/>
            <w:vAlign w:val="center"/>
          </w:tcPr>
          <w:p w14:paraId="5E4865C0" w14:textId="21B8A793" w:rsidR="00760A36" w:rsidRPr="001036D5" w:rsidDel="00480109" w:rsidRDefault="00760A36" w:rsidP="00EB33D9">
            <w:pPr>
              <w:pStyle w:val="TAL"/>
              <w:rPr>
                <w:del w:id="4146" w:author="Nagaraja Rao (Nokia)" w:date="2023-04-18T16:55:00Z"/>
              </w:rPr>
            </w:pPr>
            <w:del w:id="4147" w:author="Nagaraja Rao (Nokia)" w:date="2023-04-18T16:55:00Z">
              <w:r w:rsidRPr="001036D5" w:rsidDel="00480109">
                <w:delText>IRI-POI</w:delText>
              </w:r>
            </w:del>
          </w:p>
        </w:tc>
        <w:tc>
          <w:tcPr>
            <w:tcW w:w="1267" w:type="dxa"/>
            <w:shd w:val="clear" w:color="auto" w:fill="auto"/>
            <w:vAlign w:val="center"/>
          </w:tcPr>
          <w:p w14:paraId="1A7459E2" w14:textId="06ED208C" w:rsidR="00760A36" w:rsidRPr="001036D5" w:rsidDel="00480109" w:rsidRDefault="00760A36" w:rsidP="00EB33D9">
            <w:pPr>
              <w:pStyle w:val="TAL"/>
              <w:rPr>
                <w:del w:id="4148" w:author="Nagaraja Rao (Nokia)" w:date="2023-04-18T16:55:00Z"/>
              </w:rPr>
            </w:pPr>
            <w:del w:id="4149" w:author="Nagaraja Rao (Nokia)" w:date="2023-04-18T16:55:00Z">
              <w:r w:rsidRPr="001036D5" w:rsidDel="00480109">
                <w:delText>n/a</w:delText>
              </w:r>
            </w:del>
          </w:p>
        </w:tc>
        <w:tc>
          <w:tcPr>
            <w:tcW w:w="1544" w:type="dxa"/>
            <w:shd w:val="clear" w:color="auto" w:fill="auto"/>
            <w:vAlign w:val="center"/>
          </w:tcPr>
          <w:p w14:paraId="7CA8F27D" w14:textId="59DDA98C" w:rsidR="00760A36" w:rsidRPr="001036D5" w:rsidDel="00480109" w:rsidRDefault="00760A36" w:rsidP="00EB33D9">
            <w:pPr>
              <w:pStyle w:val="TAL"/>
              <w:rPr>
                <w:del w:id="4150" w:author="Nagaraja Rao (Nokia)" w:date="2023-04-18T16:55:00Z"/>
              </w:rPr>
            </w:pPr>
            <w:del w:id="4151" w:author="Nagaraja Rao (Nokia)" w:date="2023-04-18T16:55:00Z">
              <w:r w:rsidRPr="001036D5" w:rsidDel="00480109">
                <w:delText>n/a</w:delText>
              </w:r>
            </w:del>
          </w:p>
        </w:tc>
        <w:tc>
          <w:tcPr>
            <w:tcW w:w="1233" w:type="dxa"/>
            <w:shd w:val="clear" w:color="auto" w:fill="auto"/>
            <w:vAlign w:val="center"/>
          </w:tcPr>
          <w:p w14:paraId="786B98DF" w14:textId="494AC798" w:rsidR="00760A36" w:rsidRPr="001036D5" w:rsidDel="00480109" w:rsidRDefault="00760A36" w:rsidP="00EB33D9">
            <w:pPr>
              <w:pStyle w:val="TAL"/>
              <w:rPr>
                <w:del w:id="4152" w:author="Nagaraja Rao (Nokia)" w:date="2023-04-18T16:55:00Z"/>
              </w:rPr>
            </w:pPr>
            <w:del w:id="4153" w:author="Nagaraja Rao (Nokia)" w:date="2023-04-18T16:55:00Z">
              <w:r w:rsidRPr="001036D5" w:rsidDel="00480109">
                <w:delText>n/a</w:delText>
              </w:r>
            </w:del>
          </w:p>
        </w:tc>
      </w:tr>
      <w:tr w:rsidR="00760A36" w:rsidDel="00480109" w14:paraId="2C83379C" w14:textId="5CE69B89" w:rsidTr="00EB33D9">
        <w:trPr>
          <w:del w:id="4154" w:author="Nagaraja Rao (Nokia)" w:date="2023-04-18T16:55:00Z"/>
        </w:trPr>
        <w:tc>
          <w:tcPr>
            <w:tcW w:w="2724" w:type="dxa"/>
            <w:shd w:val="clear" w:color="auto" w:fill="auto"/>
            <w:vAlign w:val="center"/>
          </w:tcPr>
          <w:p w14:paraId="42020CAD" w14:textId="13AE367F" w:rsidR="00760A36" w:rsidRPr="001036D5" w:rsidDel="00480109" w:rsidRDefault="00760A36" w:rsidP="00EB33D9">
            <w:pPr>
              <w:pStyle w:val="TAL"/>
              <w:rPr>
                <w:del w:id="4155" w:author="Nagaraja Rao (Nokia)" w:date="2023-04-18T16:55:00Z"/>
              </w:rPr>
            </w:pPr>
            <w:del w:id="4156" w:author="Nagaraja Rao (Nokia)" w:date="2023-04-18T16:55:00Z">
              <w:r w:rsidRPr="001036D5" w:rsidDel="00480109">
                <w:delText>S-CSCF</w:delText>
              </w:r>
            </w:del>
          </w:p>
        </w:tc>
        <w:tc>
          <w:tcPr>
            <w:tcW w:w="1543" w:type="dxa"/>
            <w:shd w:val="clear" w:color="auto" w:fill="auto"/>
            <w:vAlign w:val="center"/>
          </w:tcPr>
          <w:p w14:paraId="63AD26F5" w14:textId="09A31039" w:rsidR="00760A36" w:rsidRPr="001036D5" w:rsidDel="00480109" w:rsidRDefault="00760A36" w:rsidP="00EB33D9">
            <w:pPr>
              <w:pStyle w:val="TAL"/>
              <w:rPr>
                <w:del w:id="4157" w:author="Nagaraja Rao (Nokia)" w:date="2023-04-18T16:55:00Z"/>
              </w:rPr>
            </w:pPr>
            <w:del w:id="4158" w:author="Nagaraja Rao (Nokia)" w:date="2023-04-18T16:55:00Z">
              <w:r w:rsidRPr="001036D5" w:rsidDel="00480109">
                <w:delText>IRI-POI</w:delText>
              </w:r>
            </w:del>
          </w:p>
        </w:tc>
        <w:tc>
          <w:tcPr>
            <w:tcW w:w="1544" w:type="dxa"/>
            <w:shd w:val="clear" w:color="auto" w:fill="auto"/>
            <w:vAlign w:val="center"/>
          </w:tcPr>
          <w:p w14:paraId="04BC643E" w14:textId="7FB111E5" w:rsidR="00760A36" w:rsidRPr="001036D5" w:rsidDel="00480109" w:rsidRDefault="00760A36" w:rsidP="00EB33D9">
            <w:pPr>
              <w:pStyle w:val="TAL"/>
              <w:rPr>
                <w:del w:id="4159" w:author="Nagaraja Rao (Nokia)" w:date="2023-04-18T16:55:00Z"/>
              </w:rPr>
            </w:pPr>
            <w:del w:id="4160" w:author="Nagaraja Rao (Nokia)" w:date="2023-04-18T16:55:00Z">
              <w:r w:rsidRPr="001036D5" w:rsidDel="00480109">
                <w:delText>n/a</w:delText>
              </w:r>
            </w:del>
          </w:p>
        </w:tc>
        <w:tc>
          <w:tcPr>
            <w:tcW w:w="1267" w:type="dxa"/>
            <w:shd w:val="clear" w:color="auto" w:fill="auto"/>
            <w:vAlign w:val="center"/>
          </w:tcPr>
          <w:p w14:paraId="4A5E4CD4" w14:textId="2A30CE19" w:rsidR="00760A36" w:rsidRPr="001036D5" w:rsidDel="00480109" w:rsidRDefault="00760A36" w:rsidP="00EB33D9">
            <w:pPr>
              <w:pStyle w:val="TAL"/>
              <w:rPr>
                <w:del w:id="4161" w:author="Nagaraja Rao (Nokia)" w:date="2023-04-18T16:55:00Z"/>
              </w:rPr>
            </w:pPr>
            <w:del w:id="4162" w:author="Nagaraja Rao (Nokia)" w:date="2023-04-18T16:55:00Z">
              <w:r w:rsidRPr="001036D5" w:rsidDel="00480109">
                <w:delText>IRI-POI</w:delText>
              </w:r>
            </w:del>
          </w:p>
        </w:tc>
        <w:tc>
          <w:tcPr>
            <w:tcW w:w="1544" w:type="dxa"/>
            <w:shd w:val="clear" w:color="auto" w:fill="auto"/>
            <w:vAlign w:val="center"/>
          </w:tcPr>
          <w:p w14:paraId="1EB64499" w14:textId="3E4C66A5" w:rsidR="00760A36" w:rsidRPr="001036D5" w:rsidDel="00480109" w:rsidRDefault="00760A36" w:rsidP="00EB33D9">
            <w:pPr>
              <w:pStyle w:val="TAL"/>
              <w:rPr>
                <w:del w:id="4163" w:author="Nagaraja Rao (Nokia)" w:date="2023-04-18T16:55:00Z"/>
              </w:rPr>
            </w:pPr>
            <w:del w:id="4164" w:author="Nagaraja Rao (Nokia)" w:date="2023-04-18T16:55:00Z">
              <w:r w:rsidRPr="001036D5" w:rsidDel="00480109">
                <w:delText>n/a</w:delText>
              </w:r>
            </w:del>
          </w:p>
        </w:tc>
        <w:tc>
          <w:tcPr>
            <w:tcW w:w="1233" w:type="dxa"/>
            <w:shd w:val="clear" w:color="auto" w:fill="auto"/>
            <w:vAlign w:val="center"/>
          </w:tcPr>
          <w:p w14:paraId="5172646B" w14:textId="749A4218" w:rsidR="00760A36" w:rsidRPr="001036D5" w:rsidDel="00480109" w:rsidRDefault="00760A36" w:rsidP="00EB33D9">
            <w:pPr>
              <w:pStyle w:val="TAL"/>
              <w:rPr>
                <w:del w:id="4165" w:author="Nagaraja Rao (Nokia)" w:date="2023-04-18T16:55:00Z"/>
              </w:rPr>
            </w:pPr>
            <w:del w:id="4166" w:author="Nagaraja Rao (Nokia)" w:date="2023-04-18T16:55:00Z">
              <w:r w:rsidRPr="001036D5" w:rsidDel="00480109">
                <w:delText>IRI-POI</w:delText>
              </w:r>
            </w:del>
          </w:p>
        </w:tc>
      </w:tr>
      <w:tr w:rsidR="00760A36" w:rsidDel="00480109" w14:paraId="7298594D" w14:textId="3237785B" w:rsidTr="00EB33D9">
        <w:trPr>
          <w:del w:id="4167" w:author="Nagaraja Rao (Nokia)" w:date="2023-04-18T16:55:00Z"/>
        </w:trPr>
        <w:tc>
          <w:tcPr>
            <w:tcW w:w="2724" w:type="dxa"/>
            <w:shd w:val="clear" w:color="auto" w:fill="auto"/>
            <w:vAlign w:val="center"/>
          </w:tcPr>
          <w:p w14:paraId="40F9343D" w14:textId="45117557" w:rsidR="00760A36" w:rsidRPr="001036D5" w:rsidDel="00480109" w:rsidRDefault="00760A36" w:rsidP="00EB33D9">
            <w:pPr>
              <w:pStyle w:val="TAL"/>
              <w:rPr>
                <w:del w:id="4168" w:author="Nagaraja Rao (Nokia)" w:date="2023-04-18T16:55:00Z"/>
              </w:rPr>
            </w:pPr>
            <w:del w:id="4169" w:author="Nagaraja Rao (Nokia)" w:date="2023-04-18T16:55:00Z">
              <w:r w:rsidRPr="001036D5" w:rsidDel="00480109">
                <w:delText>LMISF-IRI</w:delText>
              </w:r>
            </w:del>
          </w:p>
        </w:tc>
        <w:tc>
          <w:tcPr>
            <w:tcW w:w="1543" w:type="dxa"/>
            <w:shd w:val="clear" w:color="auto" w:fill="auto"/>
            <w:vAlign w:val="center"/>
          </w:tcPr>
          <w:p w14:paraId="3355D676" w14:textId="32089536" w:rsidR="00760A36" w:rsidRPr="001036D5" w:rsidDel="00480109" w:rsidRDefault="00760A36" w:rsidP="00EB33D9">
            <w:pPr>
              <w:pStyle w:val="TAL"/>
              <w:rPr>
                <w:del w:id="4170" w:author="Nagaraja Rao (Nokia)" w:date="2023-04-18T16:55:00Z"/>
              </w:rPr>
            </w:pPr>
            <w:del w:id="4171" w:author="Nagaraja Rao (Nokia)" w:date="2023-04-18T16:55:00Z">
              <w:r w:rsidRPr="001036D5" w:rsidDel="00480109">
                <w:delText>n/a</w:delText>
              </w:r>
            </w:del>
          </w:p>
        </w:tc>
        <w:tc>
          <w:tcPr>
            <w:tcW w:w="1544" w:type="dxa"/>
            <w:shd w:val="clear" w:color="auto" w:fill="auto"/>
            <w:vAlign w:val="center"/>
          </w:tcPr>
          <w:p w14:paraId="7F113F96" w14:textId="5571F8DE" w:rsidR="00760A36" w:rsidRPr="001036D5" w:rsidDel="00480109" w:rsidRDefault="00760A36" w:rsidP="00EB33D9">
            <w:pPr>
              <w:pStyle w:val="TAL"/>
              <w:rPr>
                <w:del w:id="4172" w:author="Nagaraja Rao (Nokia)" w:date="2023-04-18T16:55:00Z"/>
              </w:rPr>
            </w:pPr>
            <w:del w:id="4173" w:author="Nagaraja Rao (Nokia)" w:date="2023-04-18T16:55:00Z">
              <w:r w:rsidRPr="001036D5" w:rsidDel="00480109">
                <w:delText>n/a</w:delText>
              </w:r>
            </w:del>
          </w:p>
        </w:tc>
        <w:tc>
          <w:tcPr>
            <w:tcW w:w="1267" w:type="dxa"/>
            <w:shd w:val="clear" w:color="auto" w:fill="auto"/>
            <w:vAlign w:val="center"/>
          </w:tcPr>
          <w:p w14:paraId="53C14BB6" w14:textId="16EADF72" w:rsidR="00760A36" w:rsidRPr="001036D5" w:rsidDel="00480109" w:rsidRDefault="00760A36" w:rsidP="00EB33D9">
            <w:pPr>
              <w:pStyle w:val="TAL"/>
              <w:rPr>
                <w:del w:id="4174" w:author="Nagaraja Rao (Nokia)" w:date="2023-04-18T16:55:00Z"/>
              </w:rPr>
            </w:pPr>
            <w:del w:id="4175" w:author="Nagaraja Rao (Nokia)" w:date="2023-04-18T16:55:00Z">
              <w:r w:rsidRPr="001036D5" w:rsidDel="00480109">
                <w:delText>n/a</w:delText>
              </w:r>
            </w:del>
          </w:p>
        </w:tc>
        <w:tc>
          <w:tcPr>
            <w:tcW w:w="1544" w:type="dxa"/>
            <w:shd w:val="clear" w:color="auto" w:fill="auto"/>
            <w:vAlign w:val="center"/>
          </w:tcPr>
          <w:p w14:paraId="39826673" w14:textId="2894264B" w:rsidR="00760A36" w:rsidRPr="001036D5" w:rsidDel="00480109" w:rsidRDefault="00760A36" w:rsidP="00EB33D9">
            <w:pPr>
              <w:pStyle w:val="TAL"/>
              <w:rPr>
                <w:del w:id="4176" w:author="Nagaraja Rao (Nokia)" w:date="2023-04-18T16:55:00Z"/>
              </w:rPr>
            </w:pPr>
            <w:del w:id="4177" w:author="Nagaraja Rao (Nokia)" w:date="2023-04-18T16:55:00Z">
              <w:r w:rsidRPr="001036D5" w:rsidDel="00480109">
                <w:delText xml:space="preserve">IRI-POI </w:delText>
              </w:r>
            </w:del>
          </w:p>
        </w:tc>
        <w:tc>
          <w:tcPr>
            <w:tcW w:w="1233" w:type="dxa"/>
            <w:shd w:val="clear" w:color="auto" w:fill="auto"/>
            <w:vAlign w:val="center"/>
          </w:tcPr>
          <w:p w14:paraId="5AA121BE" w14:textId="18FCB84F" w:rsidR="00760A36" w:rsidRPr="001036D5" w:rsidDel="00480109" w:rsidRDefault="00760A36" w:rsidP="00EB33D9">
            <w:pPr>
              <w:pStyle w:val="TAL"/>
              <w:rPr>
                <w:del w:id="4178" w:author="Nagaraja Rao (Nokia)" w:date="2023-04-18T16:55:00Z"/>
              </w:rPr>
            </w:pPr>
            <w:del w:id="4179" w:author="Nagaraja Rao (Nokia)" w:date="2023-04-18T16:55:00Z">
              <w:r w:rsidRPr="001036D5" w:rsidDel="00480109">
                <w:delText>n/a</w:delText>
              </w:r>
            </w:del>
          </w:p>
        </w:tc>
      </w:tr>
    </w:tbl>
    <w:p w14:paraId="59A6D2A9" w14:textId="151103BE" w:rsidR="00760A36" w:rsidDel="00480109" w:rsidRDefault="00760A36" w:rsidP="00760A36">
      <w:pPr>
        <w:rPr>
          <w:del w:id="4180" w:author="Nagaraja Rao (Nokia)" w:date="2023-04-18T16:55:00Z"/>
        </w:rPr>
      </w:pPr>
    </w:p>
    <w:p w14:paraId="6FEC889D" w14:textId="40623C3B" w:rsidR="00760A36" w:rsidDel="00480109" w:rsidRDefault="00760A36" w:rsidP="00760A36">
      <w:pPr>
        <w:rPr>
          <w:del w:id="4181" w:author="Nagaraja Rao (Nokia)" w:date="2023-04-18T16:55:00Z"/>
        </w:rPr>
      </w:pPr>
      <w:del w:id="4182" w:author="Nagaraja Rao (Nokia)" w:date="2023-04-18T16:55:00Z">
        <w:r w:rsidDel="00480109">
          <w:delText>Table G.6-6 provides the scope of NF domain in the IMS that provides the IRI-POI/LTF for SMS over IMS when the target is a non-local ID with Alternate IMS deployment option.</w:delText>
        </w:r>
      </w:del>
    </w:p>
    <w:p w14:paraId="6041EC77" w14:textId="19087306" w:rsidR="00760A36" w:rsidRPr="00B50762" w:rsidDel="00480109" w:rsidRDefault="00760A36" w:rsidP="00760A36">
      <w:pPr>
        <w:pStyle w:val="TH"/>
        <w:rPr>
          <w:del w:id="4183" w:author="Nagaraja Rao (Nokia)" w:date="2023-04-18T16:55:00Z"/>
        </w:rPr>
      </w:pPr>
      <w:del w:id="4184" w:author="Nagaraja Rao (Nokia)" w:date="2023-04-18T16:55:00Z">
        <w:r w:rsidDel="00480109">
          <w:delText>Table G.6-6: Scope of NF domain in IMS providing the LI functions for SMS over IMS (non-local ID) with Alternate op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5"/>
        <w:gridCol w:w="1513"/>
        <w:gridCol w:w="1510"/>
        <w:gridCol w:w="1247"/>
        <w:gridCol w:w="1510"/>
        <w:gridCol w:w="1214"/>
      </w:tblGrid>
      <w:tr w:rsidR="00760A36" w:rsidDel="00480109" w14:paraId="15073FAE" w14:textId="02C9252A" w:rsidTr="00EB33D9">
        <w:trPr>
          <w:del w:id="4185" w:author="Nagaraja Rao (Nokia)" w:date="2023-04-18T16:55:00Z"/>
        </w:trPr>
        <w:tc>
          <w:tcPr>
            <w:tcW w:w="2724" w:type="dxa"/>
            <w:vMerge w:val="restart"/>
            <w:shd w:val="pct15" w:color="auto" w:fill="auto"/>
            <w:vAlign w:val="center"/>
          </w:tcPr>
          <w:p w14:paraId="5C196DC4" w14:textId="24B4E5F3" w:rsidR="00760A36" w:rsidRPr="001036D5" w:rsidDel="00480109" w:rsidRDefault="00760A36" w:rsidP="00EB33D9">
            <w:pPr>
              <w:pStyle w:val="TAH"/>
              <w:rPr>
                <w:del w:id="4186" w:author="Nagaraja Rao (Nokia)" w:date="2023-04-18T16:55:00Z"/>
              </w:rPr>
            </w:pPr>
            <w:del w:id="4187" w:author="Nagaraja Rao (Nokia)" w:date="2023-04-18T16:55:00Z">
              <w:r w:rsidRPr="001036D5" w:rsidDel="00480109">
                <w:delText>NFs with LI function</w:delText>
              </w:r>
            </w:del>
          </w:p>
        </w:tc>
        <w:tc>
          <w:tcPr>
            <w:tcW w:w="1543" w:type="dxa"/>
            <w:vMerge w:val="restart"/>
            <w:shd w:val="pct15" w:color="auto" w:fill="auto"/>
            <w:vAlign w:val="center"/>
          </w:tcPr>
          <w:p w14:paraId="5694DE8E" w14:textId="00739346" w:rsidR="00760A36" w:rsidRPr="001036D5" w:rsidDel="00480109" w:rsidRDefault="00760A36" w:rsidP="00EB33D9">
            <w:pPr>
              <w:pStyle w:val="TAH"/>
              <w:rPr>
                <w:del w:id="4188" w:author="Nagaraja Rao (Nokia)" w:date="2023-04-18T16:55:00Z"/>
              </w:rPr>
            </w:pPr>
            <w:del w:id="4189" w:author="Nagaraja Rao (Nokia)" w:date="2023-04-18T16:55:00Z">
              <w:r w:rsidRPr="001036D5" w:rsidDel="00480109">
                <w:delText>Non-roaming</w:delText>
              </w:r>
            </w:del>
          </w:p>
        </w:tc>
        <w:tc>
          <w:tcPr>
            <w:tcW w:w="2811" w:type="dxa"/>
            <w:gridSpan w:val="2"/>
            <w:shd w:val="pct15" w:color="auto" w:fill="auto"/>
            <w:vAlign w:val="center"/>
          </w:tcPr>
          <w:p w14:paraId="282ACC13" w14:textId="5B2DAA47" w:rsidR="00760A36" w:rsidRPr="001036D5" w:rsidDel="00480109" w:rsidRDefault="00760A36" w:rsidP="00EB33D9">
            <w:pPr>
              <w:pStyle w:val="TAH"/>
              <w:rPr>
                <w:del w:id="4190" w:author="Nagaraja Rao (Nokia)" w:date="2023-04-18T16:55:00Z"/>
              </w:rPr>
            </w:pPr>
            <w:del w:id="4191" w:author="Nagaraja Rao (Nokia)" w:date="2023-04-18T16:55:00Z">
              <w:r w:rsidRPr="001036D5" w:rsidDel="00480109">
                <w:delText>Roaming with LBO</w:delText>
              </w:r>
            </w:del>
          </w:p>
        </w:tc>
        <w:tc>
          <w:tcPr>
            <w:tcW w:w="2777" w:type="dxa"/>
            <w:gridSpan w:val="2"/>
            <w:shd w:val="pct15" w:color="auto" w:fill="auto"/>
            <w:vAlign w:val="center"/>
          </w:tcPr>
          <w:p w14:paraId="0CE3AA41" w14:textId="15413CE0" w:rsidR="00760A36" w:rsidRPr="001036D5" w:rsidDel="00480109" w:rsidRDefault="00760A36" w:rsidP="00EB33D9">
            <w:pPr>
              <w:pStyle w:val="TAH"/>
              <w:rPr>
                <w:del w:id="4192" w:author="Nagaraja Rao (Nokia)" w:date="2023-04-18T16:55:00Z"/>
              </w:rPr>
            </w:pPr>
            <w:del w:id="4193" w:author="Nagaraja Rao (Nokia)" w:date="2023-04-18T16:55:00Z">
              <w:r w:rsidRPr="001036D5" w:rsidDel="00480109">
                <w:delText>Roaming with HR</w:delText>
              </w:r>
            </w:del>
          </w:p>
        </w:tc>
      </w:tr>
      <w:tr w:rsidR="00760A36" w:rsidDel="00480109" w14:paraId="4914F260" w14:textId="5DD8F6A8" w:rsidTr="00EB33D9">
        <w:trPr>
          <w:del w:id="4194" w:author="Nagaraja Rao (Nokia)" w:date="2023-04-18T16:55:00Z"/>
        </w:trPr>
        <w:tc>
          <w:tcPr>
            <w:tcW w:w="2724" w:type="dxa"/>
            <w:vMerge/>
            <w:shd w:val="pct15" w:color="auto" w:fill="auto"/>
            <w:vAlign w:val="center"/>
          </w:tcPr>
          <w:p w14:paraId="5222B54D" w14:textId="79A360D2" w:rsidR="00760A36" w:rsidRPr="001036D5" w:rsidDel="00480109" w:rsidRDefault="00760A36" w:rsidP="00EB33D9">
            <w:pPr>
              <w:pStyle w:val="TAH"/>
              <w:rPr>
                <w:del w:id="4195" w:author="Nagaraja Rao (Nokia)" w:date="2023-04-18T16:55:00Z"/>
              </w:rPr>
            </w:pPr>
          </w:p>
        </w:tc>
        <w:tc>
          <w:tcPr>
            <w:tcW w:w="1543" w:type="dxa"/>
            <w:vMerge/>
            <w:shd w:val="pct15" w:color="auto" w:fill="auto"/>
            <w:vAlign w:val="center"/>
          </w:tcPr>
          <w:p w14:paraId="18922291" w14:textId="0BC64AB6" w:rsidR="00760A36" w:rsidRPr="001036D5" w:rsidDel="00480109" w:rsidRDefault="00760A36" w:rsidP="00EB33D9">
            <w:pPr>
              <w:pStyle w:val="TAH"/>
              <w:rPr>
                <w:del w:id="4196" w:author="Nagaraja Rao (Nokia)" w:date="2023-04-18T16:55:00Z"/>
              </w:rPr>
            </w:pPr>
          </w:p>
        </w:tc>
        <w:tc>
          <w:tcPr>
            <w:tcW w:w="1544" w:type="dxa"/>
            <w:shd w:val="pct15" w:color="auto" w:fill="auto"/>
            <w:vAlign w:val="center"/>
          </w:tcPr>
          <w:p w14:paraId="3944D51D" w14:textId="40BD6A38" w:rsidR="00760A36" w:rsidRPr="001036D5" w:rsidDel="00480109" w:rsidRDefault="00760A36" w:rsidP="00EB33D9">
            <w:pPr>
              <w:pStyle w:val="TAH"/>
              <w:rPr>
                <w:del w:id="4197" w:author="Nagaraja Rao (Nokia)" w:date="2023-04-18T16:55:00Z"/>
              </w:rPr>
            </w:pPr>
            <w:del w:id="4198" w:author="Nagaraja Rao (Nokia)" w:date="2023-04-18T16:55:00Z">
              <w:r w:rsidRPr="001036D5" w:rsidDel="00480109">
                <w:delText>VPLMN</w:delText>
              </w:r>
            </w:del>
          </w:p>
        </w:tc>
        <w:tc>
          <w:tcPr>
            <w:tcW w:w="1267" w:type="dxa"/>
            <w:shd w:val="pct15" w:color="auto" w:fill="auto"/>
            <w:vAlign w:val="center"/>
          </w:tcPr>
          <w:p w14:paraId="20B09B78" w14:textId="5A86A1EB" w:rsidR="00760A36" w:rsidRPr="001036D5" w:rsidDel="00480109" w:rsidRDefault="00760A36" w:rsidP="00EB33D9">
            <w:pPr>
              <w:pStyle w:val="TAH"/>
              <w:rPr>
                <w:del w:id="4199" w:author="Nagaraja Rao (Nokia)" w:date="2023-04-18T16:55:00Z"/>
              </w:rPr>
            </w:pPr>
            <w:del w:id="4200" w:author="Nagaraja Rao (Nokia)" w:date="2023-04-18T16:55:00Z">
              <w:r w:rsidRPr="001036D5" w:rsidDel="00480109">
                <w:delText>HPLMN</w:delText>
              </w:r>
            </w:del>
          </w:p>
        </w:tc>
        <w:tc>
          <w:tcPr>
            <w:tcW w:w="1544" w:type="dxa"/>
            <w:shd w:val="pct15" w:color="auto" w:fill="auto"/>
            <w:vAlign w:val="center"/>
          </w:tcPr>
          <w:p w14:paraId="32490D95" w14:textId="37462C69" w:rsidR="00760A36" w:rsidRPr="001036D5" w:rsidDel="00480109" w:rsidRDefault="00760A36" w:rsidP="00EB33D9">
            <w:pPr>
              <w:pStyle w:val="TAH"/>
              <w:rPr>
                <w:del w:id="4201" w:author="Nagaraja Rao (Nokia)" w:date="2023-04-18T16:55:00Z"/>
              </w:rPr>
            </w:pPr>
            <w:del w:id="4202" w:author="Nagaraja Rao (Nokia)" w:date="2023-04-18T16:55:00Z">
              <w:r w:rsidRPr="001036D5" w:rsidDel="00480109">
                <w:delText>VPLMN</w:delText>
              </w:r>
            </w:del>
          </w:p>
        </w:tc>
        <w:tc>
          <w:tcPr>
            <w:tcW w:w="1233" w:type="dxa"/>
            <w:shd w:val="pct15" w:color="auto" w:fill="auto"/>
            <w:vAlign w:val="center"/>
          </w:tcPr>
          <w:p w14:paraId="379ACF71" w14:textId="3747F042" w:rsidR="00760A36" w:rsidRPr="001036D5" w:rsidDel="00480109" w:rsidRDefault="00760A36" w:rsidP="00EB33D9">
            <w:pPr>
              <w:pStyle w:val="TAH"/>
              <w:rPr>
                <w:del w:id="4203" w:author="Nagaraja Rao (Nokia)" w:date="2023-04-18T16:55:00Z"/>
              </w:rPr>
            </w:pPr>
            <w:del w:id="4204" w:author="Nagaraja Rao (Nokia)" w:date="2023-04-18T16:55:00Z">
              <w:r w:rsidRPr="001036D5" w:rsidDel="00480109">
                <w:delText>HPLMN</w:delText>
              </w:r>
            </w:del>
          </w:p>
        </w:tc>
      </w:tr>
      <w:tr w:rsidR="00760A36" w:rsidDel="00480109" w14:paraId="0B9D69E1" w14:textId="29FDE8BF" w:rsidTr="00EB33D9">
        <w:trPr>
          <w:del w:id="4205" w:author="Nagaraja Rao (Nokia)" w:date="2023-04-18T16:55:00Z"/>
        </w:trPr>
        <w:tc>
          <w:tcPr>
            <w:tcW w:w="2724" w:type="dxa"/>
            <w:shd w:val="clear" w:color="auto" w:fill="auto"/>
            <w:vAlign w:val="center"/>
          </w:tcPr>
          <w:p w14:paraId="43A31BED" w14:textId="051E6213" w:rsidR="00760A36" w:rsidRPr="001036D5" w:rsidDel="00480109" w:rsidRDefault="00760A36" w:rsidP="00EB33D9">
            <w:pPr>
              <w:pStyle w:val="TAL"/>
              <w:rPr>
                <w:del w:id="4206" w:author="Nagaraja Rao (Nokia)" w:date="2023-04-18T16:55:00Z"/>
              </w:rPr>
            </w:pPr>
            <w:del w:id="4207" w:author="Nagaraja Rao (Nokia)" w:date="2023-04-18T16:55:00Z">
              <w:r w:rsidRPr="001036D5" w:rsidDel="00480109">
                <w:delText>P-CSCF</w:delText>
              </w:r>
            </w:del>
          </w:p>
        </w:tc>
        <w:tc>
          <w:tcPr>
            <w:tcW w:w="1543" w:type="dxa"/>
            <w:shd w:val="clear" w:color="auto" w:fill="auto"/>
            <w:vAlign w:val="center"/>
          </w:tcPr>
          <w:p w14:paraId="63731EC6" w14:textId="4EE0D2DE" w:rsidR="00760A36" w:rsidRPr="001036D5" w:rsidDel="00480109" w:rsidRDefault="00760A36" w:rsidP="00EB33D9">
            <w:pPr>
              <w:pStyle w:val="TAL"/>
              <w:rPr>
                <w:del w:id="4208" w:author="Nagaraja Rao (Nokia)" w:date="2023-04-18T16:55:00Z"/>
              </w:rPr>
            </w:pPr>
            <w:del w:id="4209" w:author="Nagaraja Rao (Nokia)" w:date="2023-04-18T16:55:00Z">
              <w:r w:rsidRPr="001036D5" w:rsidDel="00480109">
                <w:delText>IRI-POI</w:delText>
              </w:r>
            </w:del>
          </w:p>
        </w:tc>
        <w:tc>
          <w:tcPr>
            <w:tcW w:w="1544" w:type="dxa"/>
            <w:shd w:val="clear" w:color="auto" w:fill="auto"/>
            <w:vAlign w:val="center"/>
          </w:tcPr>
          <w:p w14:paraId="52707D4D" w14:textId="6C6483C0" w:rsidR="00760A36" w:rsidRPr="001036D5" w:rsidDel="00480109" w:rsidRDefault="00760A36" w:rsidP="00EB33D9">
            <w:pPr>
              <w:pStyle w:val="TAL"/>
              <w:rPr>
                <w:del w:id="4210" w:author="Nagaraja Rao (Nokia)" w:date="2023-04-18T16:55:00Z"/>
              </w:rPr>
            </w:pPr>
            <w:del w:id="4211" w:author="Nagaraja Rao (Nokia)" w:date="2023-04-18T16:55:00Z">
              <w:r w:rsidRPr="001036D5" w:rsidDel="00480109">
                <w:delText>IRI-POI</w:delText>
              </w:r>
            </w:del>
          </w:p>
        </w:tc>
        <w:tc>
          <w:tcPr>
            <w:tcW w:w="1267" w:type="dxa"/>
            <w:shd w:val="clear" w:color="auto" w:fill="auto"/>
            <w:vAlign w:val="center"/>
          </w:tcPr>
          <w:p w14:paraId="4083D7FA" w14:textId="36E7E94A" w:rsidR="00760A36" w:rsidRPr="001036D5" w:rsidDel="00480109" w:rsidRDefault="00760A36" w:rsidP="00EB33D9">
            <w:pPr>
              <w:pStyle w:val="TAL"/>
              <w:rPr>
                <w:del w:id="4212" w:author="Nagaraja Rao (Nokia)" w:date="2023-04-18T16:55:00Z"/>
              </w:rPr>
            </w:pPr>
            <w:del w:id="4213" w:author="Nagaraja Rao (Nokia)" w:date="2023-04-18T16:55:00Z">
              <w:r w:rsidRPr="001036D5" w:rsidDel="00480109">
                <w:delText>n/a</w:delText>
              </w:r>
            </w:del>
          </w:p>
        </w:tc>
        <w:tc>
          <w:tcPr>
            <w:tcW w:w="1544" w:type="dxa"/>
            <w:shd w:val="clear" w:color="auto" w:fill="auto"/>
            <w:vAlign w:val="center"/>
          </w:tcPr>
          <w:p w14:paraId="1D0165F8" w14:textId="27C9EC15" w:rsidR="00760A36" w:rsidRPr="001036D5" w:rsidDel="00480109" w:rsidRDefault="00760A36" w:rsidP="00EB33D9">
            <w:pPr>
              <w:pStyle w:val="TAL"/>
              <w:rPr>
                <w:del w:id="4214" w:author="Nagaraja Rao (Nokia)" w:date="2023-04-18T16:55:00Z"/>
              </w:rPr>
            </w:pPr>
            <w:del w:id="4215" w:author="Nagaraja Rao (Nokia)" w:date="2023-04-18T16:55:00Z">
              <w:r w:rsidDel="00480109">
                <w:delText>n/a</w:delText>
              </w:r>
            </w:del>
          </w:p>
        </w:tc>
        <w:tc>
          <w:tcPr>
            <w:tcW w:w="1233" w:type="dxa"/>
            <w:shd w:val="clear" w:color="auto" w:fill="auto"/>
            <w:vAlign w:val="center"/>
          </w:tcPr>
          <w:p w14:paraId="59B18DE5" w14:textId="330D8D99" w:rsidR="00760A36" w:rsidRPr="001036D5" w:rsidDel="00480109" w:rsidRDefault="00760A36" w:rsidP="00EB33D9">
            <w:pPr>
              <w:pStyle w:val="TAL"/>
              <w:rPr>
                <w:del w:id="4216" w:author="Nagaraja Rao (Nokia)" w:date="2023-04-18T16:55:00Z"/>
              </w:rPr>
            </w:pPr>
            <w:del w:id="4217" w:author="Nagaraja Rao (Nokia)" w:date="2023-04-18T16:55:00Z">
              <w:r w:rsidRPr="001036D5" w:rsidDel="00480109">
                <w:delText>IRI-POI</w:delText>
              </w:r>
            </w:del>
          </w:p>
        </w:tc>
      </w:tr>
      <w:tr w:rsidR="00760A36" w:rsidDel="00480109" w14:paraId="0A7E8A11" w14:textId="208F38A9" w:rsidTr="00EB33D9">
        <w:trPr>
          <w:del w:id="4218" w:author="Nagaraja Rao (Nokia)" w:date="2023-04-18T16:55:00Z"/>
        </w:trPr>
        <w:tc>
          <w:tcPr>
            <w:tcW w:w="2724" w:type="dxa"/>
            <w:shd w:val="clear" w:color="auto" w:fill="auto"/>
            <w:vAlign w:val="center"/>
          </w:tcPr>
          <w:p w14:paraId="30F38E7E" w14:textId="223BE839" w:rsidR="00760A36" w:rsidRPr="001036D5" w:rsidDel="00480109" w:rsidRDefault="00760A36" w:rsidP="00EB33D9">
            <w:pPr>
              <w:pStyle w:val="TAL"/>
              <w:rPr>
                <w:del w:id="4219" w:author="Nagaraja Rao (Nokia)" w:date="2023-04-18T16:55:00Z"/>
              </w:rPr>
            </w:pPr>
            <w:del w:id="4220" w:author="Nagaraja Rao (Nokia)" w:date="2023-04-18T16:55:00Z">
              <w:r w:rsidRPr="001036D5" w:rsidDel="00480109">
                <w:delText>IBCF</w:delText>
              </w:r>
            </w:del>
          </w:p>
        </w:tc>
        <w:tc>
          <w:tcPr>
            <w:tcW w:w="1543" w:type="dxa"/>
            <w:shd w:val="clear" w:color="auto" w:fill="auto"/>
            <w:vAlign w:val="center"/>
          </w:tcPr>
          <w:p w14:paraId="0AAE42A1" w14:textId="4FD44244" w:rsidR="00760A36" w:rsidRPr="001036D5" w:rsidDel="00480109" w:rsidRDefault="00760A36" w:rsidP="00EB33D9">
            <w:pPr>
              <w:pStyle w:val="TAL"/>
              <w:rPr>
                <w:del w:id="4221" w:author="Nagaraja Rao (Nokia)" w:date="2023-04-18T16:55:00Z"/>
              </w:rPr>
            </w:pPr>
            <w:del w:id="4222" w:author="Nagaraja Rao (Nokia)" w:date="2023-04-18T16:55:00Z">
              <w:r w:rsidRPr="001036D5" w:rsidDel="00480109">
                <w:delText>n/a</w:delText>
              </w:r>
            </w:del>
          </w:p>
        </w:tc>
        <w:tc>
          <w:tcPr>
            <w:tcW w:w="1544" w:type="dxa"/>
            <w:shd w:val="clear" w:color="auto" w:fill="auto"/>
            <w:vAlign w:val="center"/>
          </w:tcPr>
          <w:p w14:paraId="5A3EDF92" w14:textId="007A81DC" w:rsidR="00760A36" w:rsidRPr="001036D5" w:rsidDel="00480109" w:rsidRDefault="00760A36" w:rsidP="00EB33D9">
            <w:pPr>
              <w:pStyle w:val="TAL"/>
              <w:rPr>
                <w:del w:id="4223" w:author="Nagaraja Rao (Nokia)" w:date="2023-04-18T16:55:00Z"/>
              </w:rPr>
            </w:pPr>
            <w:del w:id="4224" w:author="Nagaraja Rao (Nokia)" w:date="2023-04-18T16:55:00Z">
              <w:r w:rsidRPr="001036D5" w:rsidDel="00480109">
                <w:delText>n/a</w:delText>
              </w:r>
            </w:del>
          </w:p>
        </w:tc>
        <w:tc>
          <w:tcPr>
            <w:tcW w:w="1267" w:type="dxa"/>
            <w:shd w:val="clear" w:color="auto" w:fill="auto"/>
            <w:vAlign w:val="center"/>
          </w:tcPr>
          <w:p w14:paraId="3913D003" w14:textId="5150D06F" w:rsidR="00760A36" w:rsidRPr="001036D5" w:rsidDel="00480109" w:rsidRDefault="00760A36" w:rsidP="00EB33D9">
            <w:pPr>
              <w:pStyle w:val="TAL"/>
              <w:rPr>
                <w:del w:id="4225" w:author="Nagaraja Rao (Nokia)" w:date="2023-04-18T16:55:00Z"/>
              </w:rPr>
            </w:pPr>
            <w:del w:id="4226" w:author="Nagaraja Rao (Nokia)" w:date="2023-04-18T16:55:00Z">
              <w:r w:rsidRPr="001036D5" w:rsidDel="00480109">
                <w:delText>IRI-POI</w:delText>
              </w:r>
            </w:del>
          </w:p>
        </w:tc>
        <w:tc>
          <w:tcPr>
            <w:tcW w:w="1544" w:type="dxa"/>
            <w:shd w:val="clear" w:color="auto" w:fill="auto"/>
            <w:vAlign w:val="center"/>
          </w:tcPr>
          <w:p w14:paraId="481FD31D" w14:textId="0B170C30" w:rsidR="00760A36" w:rsidRPr="001036D5" w:rsidDel="00480109" w:rsidRDefault="00760A36" w:rsidP="00EB33D9">
            <w:pPr>
              <w:pStyle w:val="TAL"/>
              <w:rPr>
                <w:del w:id="4227" w:author="Nagaraja Rao (Nokia)" w:date="2023-04-18T16:55:00Z"/>
              </w:rPr>
            </w:pPr>
            <w:del w:id="4228" w:author="Nagaraja Rao (Nokia)" w:date="2023-04-18T16:55:00Z">
              <w:r w:rsidRPr="001036D5" w:rsidDel="00480109">
                <w:delText>n/a</w:delText>
              </w:r>
            </w:del>
          </w:p>
        </w:tc>
        <w:tc>
          <w:tcPr>
            <w:tcW w:w="1233" w:type="dxa"/>
            <w:shd w:val="clear" w:color="auto" w:fill="auto"/>
            <w:vAlign w:val="center"/>
          </w:tcPr>
          <w:p w14:paraId="07F2D914" w14:textId="112DAE95" w:rsidR="00760A36" w:rsidRPr="001036D5" w:rsidDel="00480109" w:rsidRDefault="00760A36" w:rsidP="00EB33D9">
            <w:pPr>
              <w:pStyle w:val="TAL"/>
              <w:rPr>
                <w:del w:id="4229" w:author="Nagaraja Rao (Nokia)" w:date="2023-04-18T16:55:00Z"/>
              </w:rPr>
            </w:pPr>
            <w:del w:id="4230" w:author="Nagaraja Rao (Nokia)" w:date="2023-04-18T16:55:00Z">
              <w:r w:rsidRPr="001036D5" w:rsidDel="00480109">
                <w:delText>n/a</w:delText>
              </w:r>
            </w:del>
          </w:p>
        </w:tc>
      </w:tr>
      <w:tr w:rsidR="00760A36" w:rsidDel="00480109" w14:paraId="261AE29C" w14:textId="059C5F0F" w:rsidTr="00EB33D9">
        <w:trPr>
          <w:del w:id="4231" w:author="Nagaraja Rao (Nokia)" w:date="2023-04-18T16:55:00Z"/>
        </w:trPr>
        <w:tc>
          <w:tcPr>
            <w:tcW w:w="2724" w:type="dxa"/>
            <w:shd w:val="clear" w:color="auto" w:fill="auto"/>
            <w:vAlign w:val="center"/>
          </w:tcPr>
          <w:p w14:paraId="338371B0" w14:textId="36450DCA" w:rsidR="00760A36" w:rsidRPr="001036D5" w:rsidDel="00480109" w:rsidRDefault="00760A36" w:rsidP="00EB33D9">
            <w:pPr>
              <w:pStyle w:val="TAL"/>
              <w:rPr>
                <w:del w:id="4232" w:author="Nagaraja Rao (Nokia)" w:date="2023-04-18T16:55:00Z"/>
              </w:rPr>
            </w:pPr>
            <w:del w:id="4233" w:author="Nagaraja Rao (Nokia)" w:date="2023-04-18T16:55:00Z">
              <w:r w:rsidRPr="001036D5" w:rsidDel="00480109">
                <w:delText xml:space="preserve">LMISF-IRI </w:delText>
              </w:r>
            </w:del>
          </w:p>
        </w:tc>
        <w:tc>
          <w:tcPr>
            <w:tcW w:w="1543" w:type="dxa"/>
            <w:shd w:val="clear" w:color="auto" w:fill="auto"/>
            <w:vAlign w:val="center"/>
          </w:tcPr>
          <w:p w14:paraId="54AD39AA" w14:textId="2A7770E4" w:rsidR="00760A36" w:rsidRPr="001036D5" w:rsidDel="00480109" w:rsidRDefault="00760A36" w:rsidP="00EB33D9">
            <w:pPr>
              <w:pStyle w:val="TAL"/>
              <w:rPr>
                <w:del w:id="4234" w:author="Nagaraja Rao (Nokia)" w:date="2023-04-18T16:55:00Z"/>
              </w:rPr>
            </w:pPr>
            <w:del w:id="4235" w:author="Nagaraja Rao (Nokia)" w:date="2023-04-18T16:55:00Z">
              <w:r w:rsidRPr="001036D5" w:rsidDel="00480109">
                <w:delText>n/a</w:delText>
              </w:r>
            </w:del>
          </w:p>
        </w:tc>
        <w:tc>
          <w:tcPr>
            <w:tcW w:w="1544" w:type="dxa"/>
            <w:shd w:val="clear" w:color="auto" w:fill="auto"/>
            <w:vAlign w:val="center"/>
          </w:tcPr>
          <w:p w14:paraId="148A089A" w14:textId="060B7231" w:rsidR="00760A36" w:rsidRPr="001036D5" w:rsidDel="00480109" w:rsidRDefault="00760A36" w:rsidP="00EB33D9">
            <w:pPr>
              <w:pStyle w:val="TAL"/>
              <w:rPr>
                <w:del w:id="4236" w:author="Nagaraja Rao (Nokia)" w:date="2023-04-18T16:55:00Z"/>
              </w:rPr>
            </w:pPr>
            <w:del w:id="4237" w:author="Nagaraja Rao (Nokia)" w:date="2023-04-18T16:55:00Z">
              <w:r w:rsidRPr="001036D5" w:rsidDel="00480109">
                <w:delText>n/a</w:delText>
              </w:r>
            </w:del>
          </w:p>
        </w:tc>
        <w:tc>
          <w:tcPr>
            <w:tcW w:w="1267" w:type="dxa"/>
            <w:shd w:val="clear" w:color="auto" w:fill="auto"/>
            <w:vAlign w:val="center"/>
          </w:tcPr>
          <w:p w14:paraId="0E78A742" w14:textId="2C0B0C40" w:rsidR="00760A36" w:rsidRPr="001036D5" w:rsidDel="00480109" w:rsidRDefault="00760A36" w:rsidP="00EB33D9">
            <w:pPr>
              <w:pStyle w:val="TAL"/>
              <w:rPr>
                <w:del w:id="4238" w:author="Nagaraja Rao (Nokia)" w:date="2023-04-18T16:55:00Z"/>
              </w:rPr>
            </w:pPr>
            <w:del w:id="4239" w:author="Nagaraja Rao (Nokia)" w:date="2023-04-18T16:55:00Z">
              <w:r w:rsidRPr="001036D5" w:rsidDel="00480109">
                <w:delText>n/a</w:delText>
              </w:r>
            </w:del>
          </w:p>
        </w:tc>
        <w:tc>
          <w:tcPr>
            <w:tcW w:w="1544" w:type="dxa"/>
            <w:shd w:val="clear" w:color="auto" w:fill="auto"/>
            <w:vAlign w:val="center"/>
          </w:tcPr>
          <w:p w14:paraId="45B54201" w14:textId="74A8CC64" w:rsidR="00760A36" w:rsidRPr="001036D5" w:rsidDel="00480109" w:rsidRDefault="00760A36" w:rsidP="00EB33D9">
            <w:pPr>
              <w:pStyle w:val="TAL"/>
              <w:rPr>
                <w:del w:id="4240" w:author="Nagaraja Rao (Nokia)" w:date="2023-04-18T16:55:00Z"/>
              </w:rPr>
            </w:pPr>
            <w:del w:id="4241" w:author="Nagaraja Rao (Nokia)" w:date="2023-04-18T16:55:00Z">
              <w:r w:rsidRPr="001036D5" w:rsidDel="00480109">
                <w:delText>IRI-POI</w:delText>
              </w:r>
            </w:del>
          </w:p>
        </w:tc>
        <w:tc>
          <w:tcPr>
            <w:tcW w:w="1233" w:type="dxa"/>
            <w:shd w:val="clear" w:color="auto" w:fill="auto"/>
            <w:vAlign w:val="center"/>
          </w:tcPr>
          <w:p w14:paraId="55B1EE96" w14:textId="0290BC81" w:rsidR="00760A36" w:rsidRPr="001036D5" w:rsidDel="00480109" w:rsidRDefault="00760A36" w:rsidP="00EB33D9">
            <w:pPr>
              <w:pStyle w:val="TAL"/>
              <w:rPr>
                <w:del w:id="4242" w:author="Nagaraja Rao (Nokia)" w:date="2023-04-18T16:55:00Z"/>
              </w:rPr>
            </w:pPr>
            <w:del w:id="4243" w:author="Nagaraja Rao (Nokia)" w:date="2023-04-18T16:55:00Z">
              <w:r w:rsidRPr="001036D5" w:rsidDel="00480109">
                <w:delText>n/a</w:delText>
              </w:r>
            </w:del>
          </w:p>
        </w:tc>
      </w:tr>
    </w:tbl>
    <w:p w14:paraId="707446A6" w14:textId="5AF76CC9" w:rsidR="00760A36" w:rsidDel="00480109" w:rsidRDefault="00760A36" w:rsidP="00760A36">
      <w:pPr>
        <w:pStyle w:val="NO"/>
        <w:rPr>
          <w:del w:id="4244" w:author="Nagaraja Rao (Nokia)" w:date="2023-04-18T16:55:00Z"/>
        </w:rPr>
      </w:pPr>
    </w:p>
    <w:p w14:paraId="37C72F30" w14:textId="5DC393BC" w:rsidR="00760A36" w:rsidRPr="00E84C51" w:rsidDel="00480109" w:rsidRDefault="00760A36" w:rsidP="00760A36">
      <w:pPr>
        <w:pStyle w:val="NO"/>
        <w:rPr>
          <w:del w:id="4245" w:author="Nagaraja Rao (Nokia)" w:date="2023-04-18T16:55:00Z"/>
        </w:rPr>
      </w:pPr>
      <w:del w:id="4246" w:author="Nagaraja Rao (Nokia)" w:date="2023-04-18T16:55:00Z">
        <w:r w:rsidDel="00480109">
          <w:delText>NOT</w:delText>
        </w:r>
        <w:r w:rsidRPr="00E84C51" w:rsidDel="00480109">
          <w:delText>E 1:</w:delText>
        </w:r>
        <w:r w:rsidRPr="00E84C51" w:rsidDel="00480109">
          <w:tab/>
          <w:delText>Only for SMS over IMS not involving the emergency center.</w:delText>
        </w:r>
      </w:del>
    </w:p>
    <w:p w14:paraId="6F6A1907" w14:textId="1D24ACB3" w:rsidR="00760A36" w:rsidRPr="00E84C51" w:rsidDel="00480109" w:rsidRDefault="00760A36" w:rsidP="00760A36">
      <w:pPr>
        <w:pStyle w:val="NO"/>
        <w:rPr>
          <w:del w:id="4247" w:author="Nagaraja Rao (Nokia)" w:date="2023-04-18T16:55:00Z"/>
        </w:rPr>
      </w:pPr>
      <w:del w:id="4248" w:author="Nagaraja Rao (Nokia)" w:date="2023-04-18T16:55:00Z">
        <w:r w:rsidRPr="00E84C51" w:rsidDel="00480109">
          <w:delText>NOTE 2:</w:delText>
        </w:r>
        <w:r w:rsidRPr="00E84C51" w:rsidDel="00480109">
          <w:tab/>
          <w:delText>Only for SMS over IMS to emergency centers.</w:delText>
        </w:r>
      </w:del>
    </w:p>
    <w:p w14:paraId="544F2484" w14:textId="218E04DD" w:rsidR="00760A36" w:rsidRPr="00E84C51" w:rsidDel="00480109" w:rsidRDefault="00760A36" w:rsidP="00760A36">
      <w:pPr>
        <w:pStyle w:val="NO"/>
        <w:rPr>
          <w:del w:id="4249" w:author="Nagaraja Rao (Nokia)" w:date="2023-04-18T16:55:00Z"/>
        </w:rPr>
      </w:pPr>
      <w:del w:id="4250" w:author="Nagaraja Rao (Nokia)" w:date="2023-04-18T16:55:00Z">
        <w:r w:rsidRPr="00E84C51" w:rsidDel="00480109">
          <w:delText>NOTE 3:</w:delText>
        </w:r>
        <w:r w:rsidRPr="00E84C51" w:rsidDel="00480109">
          <w:tab/>
          <w:delText>The use of "n/a" in the above table implies that the LI function is not applicable to the NF for the indicated scenario.</w:delText>
        </w:r>
      </w:del>
    </w:p>
    <w:p w14:paraId="7B38C945" w14:textId="370E49FB" w:rsidR="00760A36" w:rsidRPr="00E84C51" w:rsidDel="00480109" w:rsidRDefault="00760A36" w:rsidP="00760A36">
      <w:pPr>
        <w:pStyle w:val="NO"/>
        <w:rPr>
          <w:del w:id="4251" w:author="Nagaraja Rao (Nokia)" w:date="2023-04-18T16:55:00Z"/>
        </w:rPr>
      </w:pPr>
      <w:del w:id="4252" w:author="Nagaraja Rao (Nokia)" w:date="2023-04-18T16:55:00Z">
        <w:r w:rsidRPr="00E84C51" w:rsidDel="00480109">
          <w:delText>NOTE 4:</w:delText>
        </w:r>
        <w:r w:rsidRPr="00E84C51" w:rsidDel="00480109">
          <w:tab/>
          <w:delText>The LIPF is not aware of the above role played by the host NFs in providing the LI functions</w:delText>
        </w:r>
      </w:del>
    </w:p>
    <w:p w14:paraId="4C8E5CCB" w14:textId="356E97C5" w:rsidR="00760A36" w:rsidRPr="00E84C51" w:rsidDel="00480109" w:rsidRDefault="00760A36" w:rsidP="00760A36">
      <w:pPr>
        <w:pStyle w:val="NO"/>
        <w:rPr>
          <w:del w:id="4253" w:author="Nagaraja Rao (Nokia)" w:date="2023-04-18T16:55:00Z"/>
        </w:rPr>
      </w:pPr>
      <w:del w:id="4254" w:author="Nagaraja Rao (Nokia)" w:date="2023-04-18T16:55:00Z">
        <w:r w:rsidRPr="00E84C51" w:rsidDel="00480109">
          <w:delText>NOTE 5:</w:delText>
        </w:r>
        <w:r w:rsidRPr="00E84C51" w:rsidDel="00480109">
          <w:tab/>
          <w:delText>MDF2, MDF3 and LI-LCS Client which are also involved in providing the LI functions are not shown in the tables above.</w:delText>
        </w:r>
      </w:del>
    </w:p>
    <w:p w14:paraId="0C8AB3FC" w14:textId="2D3EEAEC" w:rsidR="00760A36" w:rsidDel="00480109" w:rsidRDefault="00760A36" w:rsidP="00760A36">
      <w:pPr>
        <w:pStyle w:val="Heading1"/>
        <w:rPr>
          <w:del w:id="4255" w:author="Nagaraja Rao (Nokia)" w:date="2023-04-18T16:55:00Z"/>
        </w:rPr>
      </w:pPr>
      <w:bookmarkStart w:id="4256" w:name="_Toc129881888"/>
      <w:bookmarkStart w:id="4257" w:name="_Hlk68443045"/>
      <w:del w:id="4258" w:author="Nagaraja Rao (Nokia)" w:date="2023-04-18T16:55:00Z">
        <w:r w:rsidDel="00480109">
          <w:delText>G.7</w:delText>
        </w:r>
        <w:r w:rsidDel="00480109">
          <w:tab/>
          <w:delText>PTC</w:delText>
        </w:r>
        <w:bookmarkEnd w:id="4256"/>
      </w:del>
    </w:p>
    <w:p w14:paraId="40279507" w14:textId="11FFC672" w:rsidR="00760A36" w:rsidDel="00480109" w:rsidRDefault="00760A36" w:rsidP="00760A36">
      <w:pPr>
        <w:pStyle w:val="Heading2"/>
        <w:rPr>
          <w:del w:id="4259" w:author="Nagaraja Rao (Nokia)" w:date="2023-04-18T16:55:00Z"/>
        </w:rPr>
      </w:pPr>
      <w:bookmarkStart w:id="4260" w:name="_Toc129881889"/>
      <w:del w:id="4261" w:author="Nagaraja Rao (Nokia)" w:date="2023-04-18T16:55:00Z">
        <w:r w:rsidDel="00480109">
          <w:delText>G.7.1</w:delText>
        </w:r>
        <w:r w:rsidDel="00480109">
          <w:tab/>
          <w:delText>Scope of interception</w:delText>
        </w:r>
        <w:bookmarkEnd w:id="4260"/>
      </w:del>
    </w:p>
    <w:p w14:paraId="498CF626" w14:textId="136EA675" w:rsidR="00760A36" w:rsidDel="00480109" w:rsidRDefault="00760A36" w:rsidP="00760A36">
      <w:pPr>
        <w:rPr>
          <w:del w:id="4262" w:author="Nagaraja Rao (Nokia)" w:date="2023-04-18T16:55:00Z"/>
        </w:rPr>
      </w:pPr>
      <w:del w:id="4263" w:author="Nagaraja Rao (Nokia)" w:date="2023-04-18T16:55:00Z">
        <w:r w:rsidDel="00480109">
          <w:delText>The illustrations shown in this clause are for the service type PTC.</w:delText>
        </w:r>
      </w:del>
    </w:p>
    <w:p w14:paraId="3FCBEA05" w14:textId="448DC108" w:rsidR="00760A36" w:rsidDel="00480109" w:rsidRDefault="00760A36" w:rsidP="00760A36">
      <w:pPr>
        <w:rPr>
          <w:del w:id="4264" w:author="Nagaraja Rao (Nokia)" w:date="2023-04-18T16:55:00Z"/>
        </w:rPr>
      </w:pPr>
      <w:del w:id="4265" w:author="Nagaraja Rao (Nokia)" w:date="2023-04-18T16:55:00Z">
        <w:r w:rsidDel="00480109">
          <w:delText>The interception of service type of PTC is done by the IRI-POI and CC-POI present in the PTC server and includes delivery of IRI or CC based on the delivery type indicated in the warrant.</w:delText>
        </w:r>
      </w:del>
    </w:p>
    <w:p w14:paraId="0CDD8FF8" w14:textId="23C93D31" w:rsidR="00760A36" w:rsidDel="00480109" w:rsidRDefault="00760A36" w:rsidP="00760A36">
      <w:pPr>
        <w:rPr>
          <w:del w:id="4266" w:author="Nagaraja Rao (Nokia)" w:date="2023-04-18T16:55:00Z"/>
        </w:rPr>
      </w:pPr>
      <w:del w:id="4267" w:author="Nagaraja Rao (Nokia)" w:date="2023-04-18T16:55:00Z">
        <w:r w:rsidDel="00480109">
          <w:delText>The following target identifiers are applicable to the service type of PTC for provisioning the IRI-POI/CC-POI at the PTC Server:</w:delText>
        </w:r>
      </w:del>
    </w:p>
    <w:p w14:paraId="2AE8E1E1" w14:textId="1CABDB32" w:rsidR="00760A36" w:rsidDel="00480109" w:rsidRDefault="00760A36" w:rsidP="00760A36">
      <w:pPr>
        <w:pStyle w:val="B1"/>
        <w:rPr>
          <w:del w:id="4268" w:author="Nagaraja Rao (Nokia)" w:date="2023-04-18T16:55:00Z"/>
        </w:rPr>
      </w:pPr>
      <w:del w:id="4269" w:author="Nagaraja Rao (Nokia)" w:date="2023-04-18T16:55:00Z">
        <w:r w:rsidDel="00480109">
          <w:lastRenderedPageBreak/>
          <w:delText>-</w:delText>
        </w:r>
        <w:r w:rsidDel="00480109">
          <w:tab/>
          <w:delText>IMPU.</w:delText>
        </w:r>
      </w:del>
    </w:p>
    <w:p w14:paraId="432E44D6" w14:textId="3D41B881" w:rsidR="00760A36" w:rsidDel="00480109" w:rsidRDefault="00760A36" w:rsidP="00760A36">
      <w:pPr>
        <w:pStyle w:val="B1"/>
        <w:rPr>
          <w:del w:id="4270" w:author="Nagaraja Rao (Nokia)" w:date="2023-04-18T16:55:00Z"/>
        </w:rPr>
      </w:pPr>
      <w:del w:id="4271" w:author="Nagaraja Rao (Nokia)" w:date="2023-04-18T16:55:00Z">
        <w:r w:rsidDel="00480109">
          <w:delText>-</w:delText>
        </w:r>
        <w:r w:rsidDel="00480109">
          <w:tab/>
          <w:delText>IMPI.</w:delText>
        </w:r>
      </w:del>
    </w:p>
    <w:p w14:paraId="6113A640" w14:textId="211584F6" w:rsidR="00760A36" w:rsidDel="00480109" w:rsidRDefault="00760A36" w:rsidP="00760A36">
      <w:pPr>
        <w:pStyle w:val="B1"/>
        <w:rPr>
          <w:del w:id="4272" w:author="Nagaraja Rao (Nokia)" w:date="2023-04-18T16:55:00Z"/>
        </w:rPr>
      </w:pPr>
      <w:del w:id="4273" w:author="Nagaraja Rao (Nokia)" w:date="2023-04-18T16:55:00Z">
        <w:r w:rsidDel="00480109">
          <w:delText>-</w:delText>
        </w:r>
        <w:r w:rsidDel="00480109">
          <w:tab/>
          <w:delText>MCPTT ID.</w:delText>
        </w:r>
      </w:del>
    </w:p>
    <w:p w14:paraId="49DDBD4A" w14:textId="34E92A76" w:rsidR="00760A36" w:rsidDel="00480109" w:rsidRDefault="00760A36" w:rsidP="00760A36">
      <w:pPr>
        <w:pStyle w:val="B1"/>
        <w:rPr>
          <w:del w:id="4274" w:author="Nagaraja Rao (Nokia)" w:date="2023-04-18T16:55:00Z"/>
        </w:rPr>
      </w:pPr>
      <w:del w:id="4275" w:author="Nagaraja Rao (Nokia)" w:date="2023-04-18T16:55:00Z">
        <w:r w:rsidDel="00480109">
          <w:delText>-</w:delText>
        </w:r>
        <w:r w:rsidDel="00480109">
          <w:tab/>
          <w:delText>Instant ID URN.</w:delText>
        </w:r>
      </w:del>
    </w:p>
    <w:p w14:paraId="5AB3AA21" w14:textId="02F64E42" w:rsidR="00760A36" w:rsidDel="00480109" w:rsidRDefault="00760A36" w:rsidP="00760A36">
      <w:pPr>
        <w:pStyle w:val="B1"/>
        <w:rPr>
          <w:del w:id="4276" w:author="Nagaraja Rao (Nokia)" w:date="2023-04-18T16:55:00Z"/>
        </w:rPr>
      </w:pPr>
      <w:del w:id="4277" w:author="Nagaraja Rao (Nokia)" w:date="2023-04-18T16:55:00Z">
        <w:r w:rsidDel="00480109">
          <w:delText>-</w:delText>
        </w:r>
        <w:r w:rsidDel="00480109">
          <w:tab/>
          <w:delText>Chat group ID.</w:delText>
        </w:r>
      </w:del>
    </w:p>
    <w:p w14:paraId="3992A38F" w14:textId="27F5E0FE" w:rsidR="00760A36" w:rsidDel="00480109" w:rsidRDefault="00760A36" w:rsidP="00760A36">
      <w:pPr>
        <w:rPr>
          <w:del w:id="4278" w:author="Nagaraja Rao (Nokia)" w:date="2023-04-18T16:55:00Z"/>
        </w:rPr>
      </w:pPr>
      <w:del w:id="4279" w:author="Nagaraja Rao (Nokia)" w:date="2023-04-18T16:55:00Z">
        <w:r w:rsidDel="00480109">
          <w:delText>The following target identifiers are applicable to the service type of PTC for provisioning the IRI-POI at the HSS:</w:delText>
        </w:r>
      </w:del>
    </w:p>
    <w:p w14:paraId="49996A2F" w14:textId="0DF61789" w:rsidR="00760A36" w:rsidDel="00480109" w:rsidRDefault="00760A36" w:rsidP="00760A36">
      <w:pPr>
        <w:pStyle w:val="B1"/>
        <w:rPr>
          <w:del w:id="4280" w:author="Nagaraja Rao (Nokia)" w:date="2023-04-18T16:55:00Z"/>
        </w:rPr>
      </w:pPr>
      <w:del w:id="4281" w:author="Nagaraja Rao (Nokia)" w:date="2023-04-18T16:55:00Z">
        <w:r w:rsidDel="00480109">
          <w:delText>-</w:delText>
        </w:r>
        <w:r w:rsidDel="00480109">
          <w:tab/>
          <w:delText>IMPU.</w:delText>
        </w:r>
      </w:del>
    </w:p>
    <w:p w14:paraId="1D8B609F" w14:textId="32F8623E" w:rsidR="00760A36" w:rsidDel="00480109" w:rsidRDefault="00760A36" w:rsidP="00760A36">
      <w:pPr>
        <w:pStyle w:val="B1"/>
        <w:rPr>
          <w:del w:id="4282" w:author="Nagaraja Rao (Nokia)" w:date="2023-04-18T16:55:00Z"/>
        </w:rPr>
      </w:pPr>
      <w:del w:id="4283" w:author="Nagaraja Rao (Nokia)" w:date="2023-04-18T16:55:00Z">
        <w:r w:rsidDel="00480109">
          <w:delText>-</w:delText>
        </w:r>
        <w:r w:rsidDel="00480109">
          <w:tab/>
          <w:delText>IMPI.</w:delText>
        </w:r>
      </w:del>
    </w:p>
    <w:p w14:paraId="07067B8C" w14:textId="0638616A" w:rsidR="00760A36" w:rsidDel="00480109" w:rsidRDefault="00760A36" w:rsidP="00760A36">
      <w:pPr>
        <w:rPr>
          <w:del w:id="4284" w:author="Nagaraja Rao (Nokia)" w:date="2023-04-18T16:55:00Z"/>
        </w:rPr>
      </w:pPr>
      <w:del w:id="4285" w:author="Nagaraja Rao (Nokia)" w:date="2023-04-18T16:55:00Z">
        <w:r w:rsidDel="00480109">
          <w:delText>The target identity in the IMPU format may contain a SIP URI, TEL URI.</w:delText>
        </w:r>
      </w:del>
    </w:p>
    <w:p w14:paraId="1EBE5DC9" w14:textId="291F79C7" w:rsidR="00760A36" w:rsidDel="00480109" w:rsidRDefault="00760A36" w:rsidP="00760A36">
      <w:pPr>
        <w:pStyle w:val="Heading2"/>
        <w:rPr>
          <w:del w:id="4286" w:author="Nagaraja Rao (Nokia)" w:date="2023-04-18T16:55:00Z"/>
        </w:rPr>
      </w:pPr>
      <w:bookmarkStart w:id="4287" w:name="_Toc129881890"/>
      <w:del w:id="4288" w:author="Nagaraja Rao (Nokia)" w:date="2023-04-18T16:55:00Z">
        <w:r w:rsidDel="00480109">
          <w:delText>G.7.2</w:delText>
        </w:r>
        <w:r w:rsidDel="00480109">
          <w:tab/>
          <w:delText>LIPF logic for service type of PTC</w:delText>
        </w:r>
        <w:bookmarkEnd w:id="4287"/>
      </w:del>
    </w:p>
    <w:p w14:paraId="0820BD24" w14:textId="20C59342" w:rsidR="00760A36" w:rsidRPr="00657FAE" w:rsidDel="00480109" w:rsidRDefault="00760A36" w:rsidP="00760A36">
      <w:pPr>
        <w:rPr>
          <w:del w:id="4289" w:author="Nagaraja Rao (Nokia)" w:date="2023-04-18T16:55:00Z"/>
        </w:rPr>
      </w:pPr>
      <w:del w:id="4290" w:author="Nagaraja Rao (Nokia)" w:date="2023-04-18T16:55:00Z">
        <w:r w:rsidDel="00480109">
          <w:delText>Figure G.7-1 illustrates the LIPF logic for the provisioning of IRI-POI/CC-POI in the PTC server.</w:delText>
        </w:r>
      </w:del>
    </w:p>
    <w:p w14:paraId="6B04CEBD" w14:textId="1BAC8050" w:rsidR="00760A36" w:rsidDel="00480109" w:rsidRDefault="00760A36" w:rsidP="00760A36">
      <w:pPr>
        <w:pStyle w:val="TH"/>
        <w:rPr>
          <w:del w:id="4291" w:author="Nagaraja Rao (Nokia)" w:date="2023-04-18T16:55:00Z"/>
        </w:rPr>
      </w:pPr>
      <w:del w:id="4292" w:author="Nagaraja Rao (Nokia)" w:date="2023-04-18T16:55:00Z">
        <w:r w:rsidDel="00480109">
          <w:object w:dxaOrig="8532" w:dyaOrig="8616" w14:anchorId="33D95E08">
            <v:shape id="_x0000_i1045" type="#_x0000_t75" style="width:426pt;height:6in" o:ole="">
              <v:imagedata r:id="rId60" o:title=""/>
            </v:shape>
            <o:OLEObject Type="Embed" ProgID="Visio.Drawing.15" ShapeID="_x0000_i1045" DrawAspect="Content" ObjectID="_1744116136" r:id="rId61"/>
          </w:object>
        </w:r>
      </w:del>
    </w:p>
    <w:p w14:paraId="327C1F7F" w14:textId="34A59207" w:rsidR="00760A36" w:rsidRPr="00A64126" w:rsidDel="00480109" w:rsidRDefault="00760A36" w:rsidP="00760A36">
      <w:pPr>
        <w:pStyle w:val="TF"/>
        <w:rPr>
          <w:del w:id="4293" w:author="Nagaraja Rao (Nokia)" w:date="2023-04-18T16:55:00Z"/>
        </w:rPr>
      </w:pPr>
      <w:del w:id="4294" w:author="Nagaraja Rao (Nokia)" w:date="2023-04-18T16:55:00Z">
        <w:r w:rsidDel="00480109">
          <w:delText>Figure G.7-1: LIPF logic for provisioning the IRI-POI/CC-POI in PTC Server for the service type of PTC</w:delText>
        </w:r>
      </w:del>
    </w:p>
    <w:p w14:paraId="5ED12845" w14:textId="7D8EEE5E" w:rsidR="00760A36" w:rsidRPr="00D14842" w:rsidDel="00480109" w:rsidRDefault="00760A36" w:rsidP="00760A36">
      <w:pPr>
        <w:rPr>
          <w:del w:id="4295" w:author="Nagaraja Rao (Nokia)" w:date="2023-04-18T16:55:00Z"/>
        </w:rPr>
      </w:pPr>
      <w:del w:id="4296" w:author="Nagaraja Rao (Nokia)" w:date="2023-04-18T16:55:00Z">
        <w:r w:rsidDel="00480109">
          <w:lastRenderedPageBreak/>
          <w:delText>When the Chat Group ID is used as the target ID, the PTC server happens to intercept when the indicated chat group ID is used for a PTC chat session.</w:delText>
        </w:r>
      </w:del>
    </w:p>
    <w:p w14:paraId="1902D6CE" w14:textId="08C360CA" w:rsidR="00760A36" w:rsidDel="00480109" w:rsidRDefault="00760A36" w:rsidP="00760A36">
      <w:pPr>
        <w:pStyle w:val="Heading1"/>
        <w:rPr>
          <w:del w:id="4297" w:author="Nagaraja Rao (Nokia)" w:date="2023-04-18T16:55:00Z"/>
        </w:rPr>
      </w:pPr>
      <w:bookmarkStart w:id="4298" w:name="_Toc129881891"/>
      <w:bookmarkEnd w:id="4257"/>
      <w:del w:id="4299" w:author="Nagaraja Rao (Nokia)" w:date="2023-04-18T16:55:00Z">
        <w:r w:rsidDel="00480109">
          <w:delText>G.8</w:delText>
        </w:r>
        <w:r w:rsidDel="00480109">
          <w:tab/>
          <w:delText>LALS</w:delText>
        </w:r>
        <w:bookmarkEnd w:id="4298"/>
      </w:del>
    </w:p>
    <w:p w14:paraId="1CF75A5B" w14:textId="1A5B5DEB" w:rsidR="00760A36" w:rsidDel="00480109" w:rsidRDefault="00760A36" w:rsidP="00760A36">
      <w:pPr>
        <w:pStyle w:val="Heading2"/>
        <w:rPr>
          <w:del w:id="4300" w:author="Nagaraja Rao (Nokia)" w:date="2023-04-18T16:55:00Z"/>
        </w:rPr>
      </w:pPr>
      <w:bookmarkStart w:id="4301" w:name="_Toc129881892"/>
      <w:del w:id="4302" w:author="Nagaraja Rao (Nokia)" w:date="2023-04-18T16:55:00Z">
        <w:r w:rsidDel="00480109">
          <w:delText>G.8.1</w:delText>
        </w:r>
        <w:r w:rsidDel="00480109">
          <w:tab/>
          <w:delText>Scope of interception</w:delText>
        </w:r>
        <w:bookmarkEnd w:id="4301"/>
      </w:del>
    </w:p>
    <w:p w14:paraId="58520D67" w14:textId="21BED19C" w:rsidR="00760A36" w:rsidDel="00480109" w:rsidRDefault="00760A36" w:rsidP="00760A36">
      <w:pPr>
        <w:rPr>
          <w:del w:id="4303" w:author="Nagaraja Rao (Nokia)" w:date="2023-04-18T16:55:00Z"/>
        </w:rPr>
      </w:pPr>
      <w:del w:id="4304" w:author="Nagaraja Rao (Nokia)" w:date="2023-04-18T16:55:00Z">
        <w:r w:rsidDel="00480109">
          <w:delText>The illustrations shown in this clause are for the service type LALS.</w:delText>
        </w:r>
      </w:del>
    </w:p>
    <w:p w14:paraId="5ED91909" w14:textId="503ED7CE" w:rsidR="00760A36" w:rsidDel="00480109" w:rsidRDefault="00760A36" w:rsidP="00760A36">
      <w:pPr>
        <w:rPr>
          <w:del w:id="4305" w:author="Nagaraja Rao (Nokia)" w:date="2023-04-18T16:55:00Z"/>
        </w:rPr>
      </w:pPr>
      <w:del w:id="4306" w:author="Nagaraja Rao (Nokia)" w:date="2023-04-18T16:55:00Z">
        <w:r w:rsidDel="00480109">
          <w:delText>The interception of service type of LALS includes the delivery of target’s location information either immediate (at the time of provisioning) or periodic by the LI-LCS Client.</w:delText>
        </w:r>
      </w:del>
    </w:p>
    <w:p w14:paraId="49A24855" w14:textId="6ADE55A4" w:rsidR="00760A36" w:rsidDel="00480109" w:rsidRDefault="00760A36" w:rsidP="00760A36">
      <w:pPr>
        <w:pStyle w:val="Heading2"/>
        <w:rPr>
          <w:del w:id="4307" w:author="Nagaraja Rao (Nokia)" w:date="2023-04-18T16:55:00Z"/>
        </w:rPr>
      </w:pPr>
      <w:bookmarkStart w:id="4308" w:name="_Toc129881893"/>
      <w:del w:id="4309" w:author="Nagaraja Rao (Nokia)" w:date="2023-04-18T16:55:00Z">
        <w:r w:rsidDel="00480109">
          <w:delText>G.8.2</w:delText>
        </w:r>
        <w:r w:rsidDel="00480109">
          <w:tab/>
          <w:delText>LIPF logic for service type of LALS</w:delText>
        </w:r>
        <w:bookmarkEnd w:id="4308"/>
      </w:del>
    </w:p>
    <w:p w14:paraId="71BDCB74" w14:textId="42571F14" w:rsidR="00760A36" w:rsidDel="00480109" w:rsidRDefault="00760A36" w:rsidP="00760A36">
      <w:pPr>
        <w:rPr>
          <w:del w:id="4310" w:author="Nagaraja Rao (Nokia)" w:date="2023-04-18T16:55:00Z"/>
        </w:rPr>
      </w:pPr>
      <w:del w:id="4311" w:author="Nagaraja Rao (Nokia)" w:date="2023-04-18T16:55:00Z">
        <w:r w:rsidDel="00480109">
          <w:delText>Figure G.8-1 illustrates the LIPF logic for the provisioning of LI-LCS Client.</w:delText>
        </w:r>
      </w:del>
    </w:p>
    <w:p w14:paraId="19331488" w14:textId="5FEAB4CB" w:rsidR="00760A36" w:rsidDel="00480109" w:rsidRDefault="00760A36" w:rsidP="00760A36">
      <w:pPr>
        <w:pStyle w:val="TH"/>
        <w:rPr>
          <w:del w:id="4312" w:author="Nagaraja Rao (Nokia)" w:date="2023-04-18T16:55:00Z"/>
        </w:rPr>
      </w:pPr>
      <w:del w:id="4313" w:author="Nagaraja Rao (Nokia)" w:date="2023-04-18T16:55:00Z">
        <w:r w:rsidDel="00480109">
          <w:object w:dxaOrig="7068" w:dyaOrig="7968" w14:anchorId="34F918F9">
            <v:shape id="_x0000_i1046" type="#_x0000_t75" style="width:325.5pt;height:366pt" o:ole="">
              <v:imagedata r:id="rId62" o:title=""/>
            </v:shape>
            <o:OLEObject Type="Embed" ProgID="Visio.Drawing.15" ShapeID="_x0000_i1046" DrawAspect="Content" ObjectID="_1744116137" r:id="rId63"/>
          </w:object>
        </w:r>
      </w:del>
    </w:p>
    <w:p w14:paraId="57A774C1" w14:textId="00D2BEC7" w:rsidR="00760A36" w:rsidDel="00480109" w:rsidRDefault="00760A36" w:rsidP="00760A36">
      <w:pPr>
        <w:pStyle w:val="TF"/>
        <w:rPr>
          <w:del w:id="4314" w:author="Nagaraja Rao (Nokia)" w:date="2023-04-18T16:55:00Z"/>
          <w:color w:val="7030A0"/>
          <w:sz w:val="32"/>
          <w:szCs w:val="32"/>
        </w:rPr>
      </w:pPr>
      <w:del w:id="4315" w:author="Nagaraja Rao (Nokia)" w:date="2023-04-18T16:55:00Z">
        <w:r w:rsidDel="00480109">
          <w:delText>Figure G.8-1: LIPF logic the provisioning of LI-LCS Client for the service type of LALS</w:delText>
        </w:r>
      </w:del>
    </w:p>
    <w:p w14:paraId="1E02FB48" w14:textId="77777777" w:rsidR="00760A36" w:rsidRDefault="00760A36" w:rsidP="00760A36">
      <w:pPr>
        <w:spacing w:before="120"/>
      </w:pPr>
    </w:p>
    <w:p w14:paraId="6280E1E4" w14:textId="77777777" w:rsidR="00FD0EE8" w:rsidRPr="00D47B05" w:rsidRDefault="00FD0EE8" w:rsidP="00D47B05"/>
    <w:bookmarkEnd w:id="1"/>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8"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1"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1308516008">
    <w:abstractNumId w:val="18"/>
  </w:num>
  <w:num w:numId="2" w16cid:durableId="853956436">
    <w:abstractNumId w:val="3"/>
  </w:num>
  <w:num w:numId="3" w16cid:durableId="536047396">
    <w:abstractNumId w:val="11"/>
  </w:num>
  <w:num w:numId="4" w16cid:durableId="1836140215">
    <w:abstractNumId w:val="13"/>
  </w:num>
  <w:num w:numId="5" w16cid:durableId="2056585288">
    <w:abstractNumId w:val="17"/>
  </w:num>
  <w:num w:numId="6" w16cid:durableId="856888978">
    <w:abstractNumId w:val="14"/>
  </w:num>
  <w:num w:numId="7" w16cid:durableId="63336071">
    <w:abstractNumId w:val="5"/>
  </w:num>
  <w:num w:numId="8" w16cid:durableId="70735654">
    <w:abstractNumId w:val="0"/>
  </w:num>
  <w:num w:numId="9" w16cid:durableId="161163626">
    <w:abstractNumId w:val="15"/>
  </w:num>
  <w:num w:numId="10" w16cid:durableId="54014816">
    <w:abstractNumId w:val="8"/>
  </w:num>
  <w:num w:numId="11" w16cid:durableId="1424185336">
    <w:abstractNumId w:val="22"/>
  </w:num>
  <w:num w:numId="12" w16cid:durableId="1642491207">
    <w:abstractNumId w:val="10"/>
  </w:num>
  <w:num w:numId="13" w16cid:durableId="1022822827">
    <w:abstractNumId w:val="12"/>
  </w:num>
  <w:num w:numId="14" w16cid:durableId="1351373827">
    <w:abstractNumId w:val="2"/>
  </w:num>
  <w:num w:numId="15" w16cid:durableId="86194792">
    <w:abstractNumId w:val="4"/>
  </w:num>
  <w:num w:numId="16" w16cid:durableId="472060517">
    <w:abstractNumId w:val="1"/>
  </w:num>
  <w:num w:numId="17" w16cid:durableId="529339782">
    <w:abstractNumId w:val="16"/>
  </w:num>
  <w:num w:numId="18" w16cid:durableId="1499298529">
    <w:abstractNumId w:val="20"/>
  </w:num>
  <w:num w:numId="19" w16cid:durableId="1467620296">
    <w:abstractNumId w:val="19"/>
  </w:num>
  <w:num w:numId="20" w16cid:durableId="87770381">
    <w:abstractNumId w:val="21"/>
  </w:num>
  <w:num w:numId="21" w16cid:durableId="1044479540">
    <w:abstractNumId w:val="6"/>
  </w:num>
  <w:num w:numId="22" w16cid:durableId="1877888249">
    <w:abstractNumId w:val="7"/>
  </w:num>
  <w:num w:numId="23" w16cid:durableId="104598540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56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7549B"/>
    <w:rsid w:val="00091514"/>
    <w:rsid w:val="000A6394"/>
    <w:rsid w:val="000A7252"/>
    <w:rsid w:val="000B1B5E"/>
    <w:rsid w:val="000B7FED"/>
    <w:rsid w:val="000C038A"/>
    <w:rsid w:val="000C25C3"/>
    <w:rsid w:val="000C509C"/>
    <w:rsid w:val="000C6598"/>
    <w:rsid w:val="000D17BF"/>
    <w:rsid w:val="000D44B3"/>
    <w:rsid w:val="000E179C"/>
    <w:rsid w:val="000E42B8"/>
    <w:rsid w:val="000F1741"/>
    <w:rsid w:val="0013229A"/>
    <w:rsid w:val="0014529F"/>
    <w:rsid w:val="00145D43"/>
    <w:rsid w:val="00175979"/>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52DFF"/>
    <w:rsid w:val="00253A29"/>
    <w:rsid w:val="0026004D"/>
    <w:rsid w:val="002640DD"/>
    <w:rsid w:val="002664D7"/>
    <w:rsid w:val="00275D12"/>
    <w:rsid w:val="00284FEB"/>
    <w:rsid w:val="002860C4"/>
    <w:rsid w:val="002A43E3"/>
    <w:rsid w:val="002A5629"/>
    <w:rsid w:val="002B5741"/>
    <w:rsid w:val="002C06EA"/>
    <w:rsid w:val="002D333B"/>
    <w:rsid w:val="002E472E"/>
    <w:rsid w:val="002F2DBC"/>
    <w:rsid w:val="00305409"/>
    <w:rsid w:val="00305E9D"/>
    <w:rsid w:val="003351B1"/>
    <w:rsid w:val="003609EF"/>
    <w:rsid w:val="0036231A"/>
    <w:rsid w:val="00364BE5"/>
    <w:rsid w:val="003732B3"/>
    <w:rsid w:val="00374DD4"/>
    <w:rsid w:val="00392A2F"/>
    <w:rsid w:val="00393DDE"/>
    <w:rsid w:val="0039604E"/>
    <w:rsid w:val="003A5D5E"/>
    <w:rsid w:val="003C31D1"/>
    <w:rsid w:val="003C6F58"/>
    <w:rsid w:val="003E1A36"/>
    <w:rsid w:val="003E2DF0"/>
    <w:rsid w:val="003E3B33"/>
    <w:rsid w:val="003F1B92"/>
    <w:rsid w:val="00410371"/>
    <w:rsid w:val="004242F1"/>
    <w:rsid w:val="004311B3"/>
    <w:rsid w:val="00444ABB"/>
    <w:rsid w:val="00477834"/>
    <w:rsid w:val="00480109"/>
    <w:rsid w:val="00484A9A"/>
    <w:rsid w:val="004B1B5D"/>
    <w:rsid w:val="004B75B7"/>
    <w:rsid w:val="004E13AA"/>
    <w:rsid w:val="004F23E5"/>
    <w:rsid w:val="00504901"/>
    <w:rsid w:val="00511CEE"/>
    <w:rsid w:val="005141D9"/>
    <w:rsid w:val="0051580D"/>
    <w:rsid w:val="00537CCB"/>
    <w:rsid w:val="005424CE"/>
    <w:rsid w:val="00547111"/>
    <w:rsid w:val="00553CA4"/>
    <w:rsid w:val="00575E58"/>
    <w:rsid w:val="00582162"/>
    <w:rsid w:val="00592D74"/>
    <w:rsid w:val="005E2C44"/>
    <w:rsid w:val="006055C3"/>
    <w:rsid w:val="00621188"/>
    <w:rsid w:val="00621390"/>
    <w:rsid w:val="006257ED"/>
    <w:rsid w:val="00626601"/>
    <w:rsid w:val="00630885"/>
    <w:rsid w:val="00636753"/>
    <w:rsid w:val="0064554B"/>
    <w:rsid w:val="00653DE4"/>
    <w:rsid w:val="00655398"/>
    <w:rsid w:val="00656EF1"/>
    <w:rsid w:val="00665C47"/>
    <w:rsid w:val="00671C32"/>
    <w:rsid w:val="0067448D"/>
    <w:rsid w:val="006823BE"/>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778"/>
    <w:rsid w:val="007600A3"/>
    <w:rsid w:val="00760A36"/>
    <w:rsid w:val="00771951"/>
    <w:rsid w:val="00775604"/>
    <w:rsid w:val="007823EB"/>
    <w:rsid w:val="00792342"/>
    <w:rsid w:val="007977A8"/>
    <w:rsid w:val="007B512A"/>
    <w:rsid w:val="007C0928"/>
    <w:rsid w:val="007C2097"/>
    <w:rsid w:val="007C6A2F"/>
    <w:rsid w:val="007D6543"/>
    <w:rsid w:val="007D6A07"/>
    <w:rsid w:val="007F1466"/>
    <w:rsid w:val="007F7259"/>
    <w:rsid w:val="00802909"/>
    <w:rsid w:val="008040A8"/>
    <w:rsid w:val="008279FA"/>
    <w:rsid w:val="008322E5"/>
    <w:rsid w:val="00835A20"/>
    <w:rsid w:val="008402C6"/>
    <w:rsid w:val="00856B7D"/>
    <w:rsid w:val="008626E7"/>
    <w:rsid w:val="00870EE7"/>
    <w:rsid w:val="008727E1"/>
    <w:rsid w:val="00886263"/>
    <w:rsid w:val="008863B9"/>
    <w:rsid w:val="008921F4"/>
    <w:rsid w:val="00897699"/>
    <w:rsid w:val="008A1635"/>
    <w:rsid w:val="008A1C27"/>
    <w:rsid w:val="008A45A6"/>
    <w:rsid w:val="008C47C4"/>
    <w:rsid w:val="008D0BCE"/>
    <w:rsid w:val="008D3CCC"/>
    <w:rsid w:val="008D490C"/>
    <w:rsid w:val="008E2A40"/>
    <w:rsid w:val="008F0F4B"/>
    <w:rsid w:val="008F3789"/>
    <w:rsid w:val="008F4BE0"/>
    <w:rsid w:val="008F686C"/>
    <w:rsid w:val="00901852"/>
    <w:rsid w:val="00904943"/>
    <w:rsid w:val="009148DE"/>
    <w:rsid w:val="00927604"/>
    <w:rsid w:val="00941E30"/>
    <w:rsid w:val="00943DF2"/>
    <w:rsid w:val="00944053"/>
    <w:rsid w:val="009676B5"/>
    <w:rsid w:val="009777D9"/>
    <w:rsid w:val="00991B88"/>
    <w:rsid w:val="009952CC"/>
    <w:rsid w:val="009A5753"/>
    <w:rsid w:val="009A579D"/>
    <w:rsid w:val="009A665E"/>
    <w:rsid w:val="009B0E18"/>
    <w:rsid w:val="009E304E"/>
    <w:rsid w:val="009E3297"/>
    <w:rsid w:val="009F734F"/>
    <w:rsid w:val="00A129AC"/>
    <w:rsid w:val="00A1700C"/>
    <w:rsid w:val="00A246B6"/>
    <w:rsid w:val="00A47E70"/>
    <w:rsid w:val="00A50CF0"/>
    <w:rsid w:val="00A553B1"/>
    <w:rsid w:val="00A7671C"/>
    <w:rsid w:val="00A80904"/>
    <w:rsid w:val="00A9276F"/>
    <w:rsid w:val="00A94884"/>
    <w:rsid w:val="00AA2CBC"/>
    <w:rsid w:val="00AB2617"/>
    <w:rsid w:val="00AC297C"/>
    <w:rsid w:val="00AC5820"/>
    <w:rsid w:val="00AD148A"/>
    <w:rsid w:val="00AD1CD8"/>
    <w:rsid w:val="00AD3109"/>
    <w:rsid w:val="00AE1809"/>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C01AA4"/>
    <w:rsid w:val="00C12ABC"/>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47B05"/>
    <w:rsid w:val="00D50255"/>
    <w:rsid w:val="00D504E2"/>
    <w:rsid w:val="00D507F6"/>
    <w:rsid w:val="00D6039B"/>
    <w:rsid w:val="00D66520"/>
    <w:rsid w:val="00D84AE9"/>
    <w:rsid w:val="00D85646"/>
    <w:rsid w:val="00D9334B"/>
    <w:rsid w:val="00DA6461"/>
    <w:rsid w:val="00DC1890"/>
    <w:rsid w:val="00DD62E8"/>
    <w:rsid w:val="00DE34CF"/>
    <w:rsid w:val="00DE379C"/>
    <w:rsid w:val="00E13B92"/>
    <w:rsid w:val="00E13F3D"/>
    <w:rsid w:val="00E2485F"/>
    <w:rsid w:val="00E24D0E"/>
    <w:rsid w:val="00E301F5"/>
    <w:rsid w:val="00E3261C"/>
    <w:rsid w:val="00E336EE"/>
    <w:rsid w:val="00E34898"/>
    <w:rsid w:val="00E349D2"/>
    <w:rsid w:val="00E35F8E"/>
    <w:rsid w:val="00E52B9E"/>
    <w:rsid w:val="00E90E51"/>
    <w:rsid w:val="00EA28B7"/>
    <w:rsid w:val="00EB09B7"/>
    <w:rsid w:val="00EB6A90"/>
    <w:rsid w:val="00ED1A6D"/>
    <w:rsid w:val="00ED3764"/>
    <w:rsid w:val="00EE3397"/>
    <w:rsid w:val="00EE7D7C"/>
    <w:rsid w:val="00F009C8"/>
    <w:rsid w:val="00F02CE0"/>
    <w:rsid w:val="00F14EF5"/>
    <w:rsid w:val="00F25D98"/>
    <w:rsid w:val="00F300FB"/>
    <w:rsid w:val="00F332BA"/>
    <w:rsid w:val="00F54FE6"/>
    <w:rsid w:val="00F722E4"/>
    <w:rsid w:val="00F74D9D"/>
    <w:rsid w:val="00F75F89"/>
    <w:rsid w:val="00FB2FF4"/>
    <w:rsid w:val="00FB6386"/>
    <w:rsid w:val="00FC0FC2"/>
    <w:rsid w:val="00FC3A39"/>
    <w:rsid w:val="00FD0EE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56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aliases w:val="H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aliases w:val="H3 Char"/>
    <w:basedOn w:val="DefaultParagraphFont"/>
    <w:link w:val="Heading3"/>
    <w:uiPriority w:val="9"/>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uiPriority w:val="35"/>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BalloonTextChar">
    <w:name w:val="Balloon Text Char"/>
    <w:link w:val="BalloonText"/>
    <w:rsid w:val="00760A36"/>
    <w:rPr>
      <w:rFonts w:ascii="Tahoma" w:hAnsi="Tahoma" w:cs="Tahoma"/>
      <w:sz w:val="16"/>
      <w:szCs w:val="16"/>
      <w:lang w:val="en-GB" w:eastAsia="en-US"/>
    </w:rPr>
  </w:style>
  <w:style w:type="character" w:customStyle="1" w:styleId="CommentTextChar">
    <w:name w:val="Comment Text Char"/>
    <w:link w:val="CommentText"/>
    <w:uiPriority w:val="99"/>
    <w:rsid w:val="00760A36"/>
    <w:rPr>
      <w:rFonts w:ascii="Times New Roman" w:hAnsi="Times New Roman"/>
      <w:lang w:val="en-GB" w:eastAsia="en-US"/>
    </w:rPr>
  </w:style>
  <w:style w:type="character" w:customStyle="1" w:styleId="CommentSubjectChar">
    <w:name w:val="Comment Subject Char"/>
    <w:link w:val="CommentSubject"/>
    <w:rsid w:val="00760A36"/>
    <w:rPr>
      <w:rFonts w:ascii="Times New Roman" w:hAnsi="Times New Roman"/>
      <w:b/>
      <w:bCs/>
      <w:lang w:val="en-GB" w:eastAsia="en-US"/>
    </w:rPr>
  </w:style>
  <w:style w:type="character" w:customStyle="1" w:styleId="st">
    <w:name w:val="st"/>
    <w:rsid w:val="00760A36"/>
  </w:style>
  <w:style w:type="character" w:customStyle="1" w:styleId="Heading5Char">
    <w:name w:val="Heading 5 Char"/>
    <w:aliases w:val="h5 Char"/>
    <w:basedOn w:val="DefaultParagraphFont"/>
    <w:link w:val="Heading5"/>
    <w:uiPriority w:val="9"/>
    <w:rsid w:val="00760A36"/>
    <w:rPr>
      <w:rFonts w:ascii="Arial" w:hAnsi="Arial"/>
      <w:sz w:val="22"/>
      <w:lang w:val="en-GB" w:eastAsia="en-US"/>
    </w:rPr>
  </w:style>
  <w:style w:type="character" w:customStyle="1" w:styleId="EditorsNoteChar">
    <w:name w:val="Editor's Note Char"/>
    <w:link w:val="EditorsNote"/>
    <w:rsid w:val="00760A36"/>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760A36"/>
    <w:rPr>
      <w:color w:val="605E5C"/>
      <w:shd w:val="clear" w:color="auto" w:fill="E1DFDD"/>
    </w:rPr>
  </w:style>
  <w:style w:type="paragraph" w:styleId="PlainText">
    <w:name w:val="Plain Text"/>
    <w:basedOn w:val="Normal"/>
    <w:link w:val="PlainTextChar"/>
    <w:uiPriority w:val="99"/>
    <w:unhideWhenUsed/>
    <w:rsid w:val="00760A36"/>
    <w:pPr>
      <w:overflowPunct w:val="0"/>
      <w:autoSpaceDE w:val="0"/>
      <w:autoSpaceDN w:val="0"/>
      <w:adjustRightInd w:val="0"/>
      <w:spacing w:after="0"/>
      <w:textAlignment w:val="baseline"/>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760A36"/>
    <w:rPr>
      <w:rFonts w:ascii="Consolas" w:eastAsiaTheme="minorHAnsi" w:hAnsi="Consolas" w:cstheme="minorBidi"/>
      <w:sz w:val="21"/>
      <w:szCs w:val="21"/>
      <w:lang w:val="en-GB" w:eastAsia="en-US"/>
    </w:rPr>
  </w:style>
  <w:style w:type="character" w:customStyle="1" w:styleId="FootnoteTextChar">
    <w:name w:val="Footnote Text Char"/>
    <w:basedOn w:val="DefaultParagraphFont"/>
    <w:link w:val="FootnoteText"/>
    <w:rsid w:val="00760A36"/>
    <w:rPr>
      <w:rFonts w:ascii="Times New Roman" w:hAnsi="Times New Roman"/>
      <w:sz w:val="16"/>
      <w:lang w:val="en-GB" w:eastAsia="en-US"/>
    </w:rPr>
  </w:style>
  <w:style w:type="paragraph" w:styleId="IndexHeading">
    <w:name w:val="index heading"/>
    <w:basedOn w:val="Normal"/>
    <w:next w:val="Normal"/>
    <w:uiPriority w:val="99"/>
    <w:semiHidden/>
    <w:rsid w:val="00760A36"/>
    <w:pPr>
      <w:widowControl w:val="0"/>
      <w:pBdr>
        <w:top w:val="single" w:sz="12" w:space="0" w:color="auto"/>
      </w:pBdr>
      <w:overflowPunct w:val="0"/>
      <w:autoSpaceDE w:val="0"/>
      <w:autoSpaceDN w:val="0"/>
      <w:adjustRightInd w:val="0"/>
      <w:spacing w:before="360" w:after="240"/>
      <w:textAlignment w:val="baseline"/>
    </w:pPr>
    <w:rPr>
      <w:b/>
      <w:i/>
      <w:sz w:val="26"/>
      <w:szCs w:val="24"/>
      <w:lang w:val="en-US"/>
    </w:rPr>
  </w:style>
  <w:style w:type="paragraph" w:styleId="BodyText3">
    <w:name w:val="Body Text 3"/>
    <w:basedOn w:val="Normal"/>
    <w:link w:val="BodyText3Char"/>
    <w:uiPriority w:val="99"/>
    <w:rsid w:val="00760A36"/>
    <w:pPr>
      <w:widowControl w:val="0"/>
      <w:overflowPunct w:val="0"/>
      <w:autoSpaceDE w:val="0"/>
      <w:autoSpaceDN w:val="0"/>
      <w:adjustRightInd w:val="0"/>
      <w:spacing w:after="0"/>
      <w:textAlignment w:val="baseline"/>
    </w:pPr>
    <w:rPr>
      <w:b/>
      <w:sz w:val="22"/>
      <w:lang w:eastAsia="x-none"/>
    </w:rPr>
  </w:style>
  <w:style w:type="character" w:customStyle="1" w:styleId="BodyText3Char">
    <w:name w:val="Body Text 3 Char"/>
    <w:basedOn w:val="DefaultParagraphFont"/>
    <w:link w:val="BodyText3"/>
    <w:uiPriority w:val="99"/>
    <w:rsid w:val="00760A36"/>
    <w:rPr>
      <w:rFonts w:ascii="Times New Roman" w:hAnsi="Times New Roman"/>
      <w:b/>
      <w:sz w:val="22"/>
      <w:lang w:val="en-GB" w:eastAsia="x-none"/>
    </w:rPr>
  </w:style>
  <w:style w:type="character" w:styleId="PageNumber">
    <w:name w:val="page number"/>
    <w:rsid w:val="00760A36"/>
    <w:rPr>
      <w:sz w:val="20"/>
    </w:rPr>
  </w:style>
  <w:style w:type="paragraph" w:styleId="NormalIndent">
    <w:name w:val="Normal Indent"/>
    <w:basedOn w:val="Normal"/>
    <w:uiPriority w:val="99"/>
    <w:rsid w:val="00760A36"/>
    <w:pPr>
      <w:widowControl w:val="0"/>
      <w:overflowPunct w:val="0"/>
      <w:autoSpaceDE w:val="0"/>
      <w:autoSpaceDN w:val="0"/>
      <w:adjustRightInd w:val="0"/>
      <w:ind w:left="708"/>
      <w:textAlignment w:val="baseline"/>
    </w:pPr>
  </w:style>
  <w:style w:type="paragraph" w:styleId="BodyText">
    <w:name w:val="Body Text"/>
    <w:basedOn w:val="Normal"/>
    <w:link w:val="BodyTextChar"/>
    <w:uiPriority w:val="99"/>
    <w:rsid w:val="00760A36"/>
    <w:pPr>
      <w:widowControl w:val="0"/>
      <w:overflowPunct w:val="0"/>
      <w:autoSpaceDE w:val="0"/>
      <w:autoSpaceDN w:val="0"/>
      <w:adjustRightInd w:val="0"/>
      <w:spacing w:after="120"/>
      <w:textAlignment w:val="baseline"/>
    </w:pPr>
    <w:rPr>
      <w:lang w:eastAsia="x-none"/>
    </w:rPr>
  </w:style>
  <w:style w:type="character" w:customStyle="1" w:styleId="BodyTextChar">
    <w:name w:val="Body Text Char"/>
    <w:basedOn w:val="DefaultParagraphFont"/>
    <w:link w:val="BodyText"/>
    <w:uiPriority w:val="99"/>
    <w:rsid w:val="00760A36"/>
    <w:rPr>
      <w:rFonts w:ascii="Times New Roman" w:hAnsi="Times New Roman"/>
      <w:lang w:val="en-GB" w:eastAsia="x-none"/>
    </w:rPr>
  </w:style>
  <w:style w:type="paragraph" w:styleId="BodyTextIndent">
    <w:name w:val="Body Text Indent"/>
    <w:basedOn w:val="Normal"/>
    <w:link w:val="BodyTextIndentChar"/>
    <w:uiPriority w:val="99"/>
    <w:rsid w:val="00760A36"/>
    <w:pPr>
      <w:widowControl w:val="0"/>
      <w:overflowPunct w:val="0"/>
      <w:autoSpaceDE w:val="0"/>
      <w:autoSpaceDN w:val="0"/>
      <w:adjustRightInd w:val="0"/>
      <w:ind w:left="568"/>
      <w:textAlignment w:val="baseline"/>
    </w:pPr>
    <w:rPr>
      <w:lang w:eastAsia="x-none"/>
    </w:rPr>
  </w:style>
  <w:style w:type="character" w:customStyle="1" w:styleId="BodyTextIndentChar">
    <w:name w:val="Body Text Indent Char"/>
    <w:basedOn w:val="DefaultParagraphFont"/>
    <w:link w:val="BodyTextIndent"/>
    <w:uiPriority w:val="99"/>
    <w:rsid w:val="00760A36"/>
    <w:rPr>
      <w:rFonts w:ascii="Times New Roman" w:hAnsi="Times New Roman"/>
      <w:lang w:val="en-GB" w:eastAsia="x-none"/>
    </w:rPr>
  </w:style>
  <w:style w:type="paragraph" w:styleId="BodyTextIndent3">
    <w:name w:val="Body Text Indent 3"/>
    <w:basedOn w:val="Normal"/>
    <w:link w:val="BodyTextIndent3Char"/>
    <w:uiPriority w:val="99"/>
    <w:rsid w:val="00760A36"/>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
    <w:name w:val="Body Text Indent 3 Char"/>
    <w:basedOn w:val="DefaultParagraphFont"/>
    <w:link w:val="BodyTextIndent3"/>
    <w:uiPriority w:val="99"/>
    <w:rsid w:val="00760A36"/>
    <w:rPr>
      <w:rFonts w:ascii="Arial" w:hAnsi="Arial"/>
      <w:lang w:val="en-GB" w:eastAsia="x-none"/>
    </w:rPr>
  </w:style>
  <w:style w:type="character" w:customStyle="1" w:styleId="DocumentMapChar">
    <w:name w:val="Document Map Char"/>
    <w:basedOn w:val="DefaultParagraphFont"/>
    <w:link w:val="DocumentMap"/>
    <w:rsid w:val="00760A36"/>
    <w:rPr>
      <w:rFonts w:ascii="Tahoma" w:hAnsi="Tahoma" w:cs="Tahoma"/>
      <w:shd w:val="clear" w:color="auto" w:fill="000080"/>
      <w:lang w:val="en-GB" w:eastAsia="en-US"/>
    </w:rPr>
  </w:style>
  <w:style w:type="character" w:customStyle="1" w:styleId="HeaderChar">
    <w:name w:val="Header Char"/>
    <w:link w:val="Header"/>
    <w:locked/>
    <w:rsid w:val="00760A36"/>
    <w:rPr>
      <w:rFonts w:ascii="Arial" w:hAnsi="Arial"/>
      <w:b/>
      <w:noProof/>
      <w:sz w:val="18"/>
      <w:lang w:val="en-GB" w:eastAsia="en-US"/>
    </w:rPr>
  </w:style>
  <w:style w:type="character" w:customStyle="1" w:styleId="Heading2Char">
    <w:name w:val="Heading 2 Char"/>
    <w:link w:val="Heading2"/>
    <w:uiPriority w:val="9"/>
    <w:locked/>
    <w:rsid w:val="00760A36"/>
    <w:rPr>
      <w:rFonts w:ascii="Arial" w:hAnsi="Arial"/>
      <w:sz w:val="32"/>
      <w:lang w:val="en-GB" w:eastAsia="en-US"/>
    </w:rPr>
  </w:style>
  <w:style w:type="character" w:customStyle="1" w:styleId="WW8Num8z1">
    <w:name w:val="WW8Num8z1"/>
    <w:rsid w:val="00760A36"/>
    <w:rPr>
      <w:rFonts w:ascii="Courier New" w:hAnsi="Courier New" w:cs="Courier New"/>
    </w:rPr>
  </w:style>
  <w:style w:type="character" w:customStyle="1" w:styleId="WW-Absatz-Standardschriftart111111111111111">
    <w:name w:val="WW-Absatz-Standardschriftart111111111111111"/>
    <w:rsid w:val="00760A36"/>
  </w:style>
  <w:style w:type="character" w:customStyle="1" w:styleId="Heading8Char">
    <w:name w:val="Heading 8 Char"/>
    <w:link w:val="Heading8"/>
    <w:rsid w:val="00760A36"/>
    <w:rPr>
      <w:rFonts w:ascii="Arial" w:hAnsi="Arial"/>
      <w:sz w:val="36"/>
      <w:lang w:val="en-GB" w:eastAsia="en-US"/>
    </w:rPr>
  </w:style>
  <w:style w:type="paragraph" w:styleId="NormalWeb">
    <w:name w:val="Normal (Web)"/>
    <w:basedOn w:val="Normal"/>
    <w:uiPriority w:val="99"/>
    <w:rsid w:val="00760A36"/>
    <w:pPr>
      <w:overflowPunct w:val="0"/>
      <w:autoSpaceDE w:val="0"/>
      <w:autoSpaceDN w:val="0"/>
      <w:adjustRightInd w:val="0"/>
      <w:spacing w:before="100" w:beforeAutospacing="1" w:after="100" w:afterAutospacing="1"/>
      <w:textAlignment w:val="baseline"/>
    </w:pPr>
    <w:rPr>
      <w:color w:val="000000"/>
      <w:szCs w:val="24"/>
      <w:lang w:val="en-US"/>
    </w:rPr>
  </w:style>
  <w:style w:type="character" w:customStyle="1" w:styleId="Heading1Char">
    <w:name w:val="Heading 1 Char"/>
    <w:aliases w:val="H1 Char"/>
    <w:link w:val="Heading1"/>
    <w:uiPriority w:val="9"/>
    <w:rsid w:val="00760A36"/>
    <w:rPr>
      <w:rFonts w:ascii="Arial" w:hAnsi="Arial"/>
      <w:sz w:val="36"/>
      <w:lang w:val="en-GB" w:eastAsia="en-US"/>
    </w:rPr>
  </w:style>
  <w:style w:type="character" w:customStyle="1" w:styleId="Heading6Char">
    <w:name w:val="Heading 6 Char"/>
    <w:link w:val="Heading6"/>
    <w:rsid w:val="00760A36"/>
    <w:rPr>
      <w:rFonts w:ascii="Arial" w:hAnsi="Arial"/>
      <w:lang w:val="en-GB" w:eastAsia="en-US"/>
    </w:rPr>
  </w:style>
  <w:style w:type="character" w:customStyle="1" w:styleId="Heading7Char">
    <w:name w:val="Heading 7 Char"/>
    <w:link w:val="Heading7"/>
    <w:rsid w:val="00760A36"/>
    <w:rPr>
      <w:rFonts w:ascii="Arial" w:hAnsi="Arial"/>
      <w:lang w:val="en-GB" w:eastAsia="en-US"/>
    </w:rPr>
  </w:style>
  <w:style w:type="character" w:customStyle="1" w:styleId="Heading9Char">
    <w:name w:val="Heading 9 Char"/>
    <w:link w:val="Heading9"/>
    <w:rsid w:val="00760A36"/>
    <w:rPr>
      <w:rFonts w:ascii="Arial" w:hAnsi="Arial"/>
      <w:sz w:val="36"/>
      <w:lang w:val="en-GB" w:eastAsia="en-US"/>
    </w:rPr>
  </w:style>
  <w:style w:type="character" w:customStyle="1" w:styleId="FooterChar">
    <w:name w:val="Footer Char"/>
    <w:link w:val="Footer"/>
    <w:rsid w:val="00760A36"/>
    <w:rPr>
      <w:rFonts w:ascii="Arial" w:hAnsi="Arial"/>
      <w:b/>
      <w:i/>
      <w:noProof/>
      <w:sz w:val="18"/>
      <w:lang w:val="en-GB" w:eastAsia="en-US"/>
    </w:rPr>
  </w:style>
  <w:style w:type="character" w:customStyle="1" w:styleId="WW-Absatz-Standardschriftart1111111111111111">
    <w:name w:val="WW-Absatz-Standardschriftart1111111111111111"/>
    <w:rsid w:val="00760A36"/>
  </w:style>
  <w:style w:type="character" w:styleId="Strong">
    <w:name w:val="Strong"/>
    <w:uiPriority w:val="22"/>
    <w:qFormat/>
    <w:rsid w:val="00760A36"/>
    <w:rPr>
      <w:b/>
    </w:rPr>
  </w:style>
  <w:style w:type="paragraph" w:styleId="Title">
    <w:name w:val="Title"/>
    <w:basedOn w:val="Normal"/>
    <w:link w:val="TitleChar"/>
    <w:uiPriority w:val="10"/>
    <w:qFormat/>
    <w:rsid w:val="00760A36"/>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
    <w:name w:val="Title Char"/>
    <w:basedOn w:val="DefaultParagraphFont"/>
    <w:link w:val="Title"/>
    <w:uiPriority w:val="10"/>
    <w:rsid w:val="00760A36"/>
    <w:rPr>
      <w:rFonts w:ascii="Arial" w:hAnsi="Arial"/>
      <w:b/>
      <w:sz w:val="40"/>
      <w:lang w:val="x-none" w:eastAsia="x-none"/>
    </w:rPr>
  </w:style>
  <w:style w:type="paragraph" w:styleId="Subtitle">
    <w:name w:val="Subtitle"/>
    <w:basedOn w:val="Normal"/>
    <w:next w:val="Normal"/>
    <w:link w:val="SubtitleChar"/>
    <w:uiPriority w:val="11"/>
    <w:qFormat/>
    <w:rsid w:val="00760A36"/>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760A36"/>
    <w:rPr>
      <w:rFonts w:ascii="Calibri Light" w:hAnsi="Calibri Light"/>
      <w:i/>
      <w:iCs/>
      <w:color w:val="5B9BD5"/>
      <w:spacing w:val="15"/>
      <w:szCs w:val="24"/>
      <w:lang w:val="x-none" w:eastAsia="x-none"/>
    </w:rPr>
  </w:style>
  <w:style w:type="character" w:styleId="Emphasis">
    <w:name w:val="Emphasis"/>
    <w:uiPriority w:val="20"/>
    <w:qFormat/>
    <w:rsid w:val="00760A36"/>
    <w:rPr>
      <w:i/>
      <w:iCs/>
    </w:rPr>
  </w:style>
  <w:style w:type="paragraph" w:styleId="NoSpacing">
    <w:name w:val="No Spacing"/>
    <w:basedOn w:val="Normal"/>
    <w:link w:val="NoSpacingChar"/>
    <w:uiPriority w:val="1"/>
    <w:qFormat/>
    <w:rsid w:val="00760A36"/>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760A36"/>
    <w:rPr>
      <w:rFonts w:ascii="Arial" w:hAnsi="Arial"/>
      <w:lang w:val="x-none" w:eastAsia="x-none"/>
    </w:rPr>
  </w:style>
  <w:style w:type="paragraph" w:styleId="Quote">
    <w:name w:val="Quote"/>
    <w:basedOn w:val="Normal"/>
    <w:next w:val="Normal"/>
    <w:link w:val="QuoteChar"/>
    <w:uiPriority w:val="29"/>
    <w:qFormat/>
    <w:rsid w:val="00760A36"/>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
    <w:name w:val="Quote Char"/>
    <w:basedOn w:val="DefaultParagraphFont"/>
    <w:link w:val="Quote"/>
    <w:uiPriority w:val="29"/>
    <w:rsid w:val="00760A36"/>
    <w:rPr>
      <w:rFonts w:ascii="Arial" w:hAnsi="Arial"/>
      <w:i/>
      <w:iCs/>
      <w:color w:val="000000"/>
      <w:lang w:val="x-none" w:eastAsia="x-none"/>
    </w:rPr>
  </w:style>
  <w:style w:type="paragraph" w:styleId="IntenseQuote">
    <w:name w:val="Intense Quote"/>
    <w:basedOn w:val="Normal"/>
    <w:next w:val="Normal"/>
    <w:link w:val="IntenseQuoteChar"/>
    <w:uiPriority w:val="30"/>
    <w:qFormat/>
    <w:rsid w:val="00760A36"/>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760A36"/>
    <w:rPr>
      <w:rFonts w:ascii="Arial" w:hAnsi="Arial"/>
      <w:b/>
      <w:bCs/>
      <w:i/>
      <w:iCs/>
      <w:color w:val="5B9BD5"/>
      <w:lang w:val="x-none" w:eastAsia="x-none"/>
    </w:rPr>
  </w:style>
  <w:style w:type="character" w:styleId="SubtleEmphasis">
    <w:name w:val="Subtle Emphasis"/>
    <w:uiPriority w:val="19"/>
    <w:qFormat/>
    <w:rsid w:val="00760A36"/>
    <w:rPr>
      <w:i/>
      <w:iCs/>
      <w:color w:val="808080"/>
    </w:rPr>
  </w:style>
  <w:style w:type="character" w:styleId="IntenseEmphasis">
    <w:name w:val="Intense Emphasis"/>
    <w:uiPriority w:val="21"/>
    <w:qFormat/>
    <w:rsid w:val="00760A36"/>
    <w:rPr>
      <w:b/>
      <w:bCs/>
      <w:i/>
      <w:iCs/>
      <w:color w:val="5B9BD5"/>
    </w:rPr>
  </w:style>
  <w:style w:type="character" w:styleId="SubtleReference">
    <w:name w:val="Subtle Reference"/>
    <w:uiPriority w:val="31"/>
    <w:qFormat/>
    <w:rsid w:val="00760A36"/>
    <w:rPr>
      <w:smallCaps/>
      <w:color w:val="ED7D31"/>
      <w:u w:val="single"/>
    </w:rPr>
  </w:style>
  <w:style w:type="character" w:styleId="IntenseReference">
    <w:name w:val="Intense Reference"/>
    <w:uiPriority w:val="32"/>
    <w:qFormat/>
    <w:rsid w:val="00760A36"/>
    <w:rPr>
      <w:b/>
      <w:bCs/>
      <w:smallCaps/>
      <w:color w:val="ED7D31"/>
      <w:spacing w:val="5"/>
      <w:u w:val="single"/>
    </w:rPr>
  </w:style>
  <w:style w:type="character" w:styleId="BookTitle">
    <w:name w:val="Book Title"/>
    <w:uiPriority w:val="33"/>
    <w:qFormat/>
    <w:rsid w:val="00760A36"/>
    <w:rPr>
      <w:b/>
      <w:bCs/>
      <w:smallCaps/>
      <w:spacing w:val="5"/>
    </w:rPr>
  </w:style>
  <w:style w:type="paragraph" w:styleId="TOCHeading">
    <w:name w:val="TOC Heading"/>
    <w:basedOn w:val="Heading1"/>
    <w:next w:val="Normal"/>
    <w:uiPriority w:val="39"/>
    <w:unhideWhenUsed/>
    <w:qFormat/>
    <w:rsid w:val="00760A36"/>
    <w:pPr>
      <w:pBdr>
        <w:top w:val="none" w:sz="0" w:space="0" w:color="auto"/>
      </w:pBdr>
      <w:overflowPunct w:val="0"/>
      <w:autoSpaceDE w:val="0"/>
      <w:autoSpaceDN w:val="0"/>
      <w:adjustRightInd w:val="0"/>
      <w:spacing w:before="480" w:after="0"/>
      <w:ind w:left="0" w:firstLine="0"/>
      <w:jc w:val="both"/>
      <w:textAlignment w:val="baseline"/>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760A36"/>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
    <w:name w:val="Body Text 2 Char"/>
    <w:basedOn w:val="DefaultParagraphFont"/>
    <w:link w:val="BodyText2"/>
    <w:uiPriority w:val="99"/>
    <w:rsid w:val="00760A36"/>
    <w:rPr>
      <w:rFonts w:ascii="Arial" w:hAnsi="Arial"/>
      <w:b/>
      <w:bCs/>
      <w:sz w:val="32"/>
      <w:lang w:val="x-none" w:eastAsia="x-none"/>
    </w:rPr>
  </w:style>
  <w:style w:type="paragraph" w:styleId="BodyTextIndent2">
    <w:name w:val="Body Text Indent 2"/>
    <w:basedOn w:val="Normal"/>
    <w:link w:val="BodyTextIndent2Char"/>
    <w:uiPriority w:val="99"/>
    <w:rsid w:val="00760A36"/>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
    <w:name w:val="Body Text Indent 2 Char"/>
    <w:basedOn w:val="DefaultParagraphFont"/>
    <w:link w:val="BodyTextIndent2"/>
    <w:uiPriority w:val="99"/>
    <w:rsid w:val="00760A36"/>
    <w:rPr>
      <w:rFonts w:ascii="Arial" w:hAnsi="Arial"/>
      <w:lang w:val="x-none" w:eastAsia="x-none"/>
    </w:rPr>
  </w:style>
  <w:style w:type="paragraph" w:styleId="Date">
    <w:name w:val="Date"/>
    <w:basedOn w:val="Normal"/>
    <w:next w:val="Normal"/>
    <w:link w:val="DateChar"/>
    <w:uiPriority w:val="99"/>
    <w:rsid w:val="00760A36"/>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
    <w:name w:val="Date Char"/>
    <w:basedOn w:val="DefaultParagraphFont"/>
    <w:link w:val="Date"/>
    <w:uiPriority w:val="99"/>
    <w:rsid w:val="00760A36"/>
    <w:rPr>
      <w:rFonts w:ascii="Palatino" w:hAnsi="Palatino"/>
      <w:szCs w:val="24"/>
      <w:lang w:val="x-none" w:eastAsia="x-none"/>
    </w:rPr>
  </w:style>
  <w:style w:type="paragraph" w:styleId="HTMLPreformatted">
    <w:name w:val="HTML Preformatted"/>
    <w:basedOn w:val="Normal"/>
    <w:link w:val="HTMLPreformattedChar"/>
    <w:rsid w:val="00760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760A36"/>
    <w:rPr>
      <w:rFonts w:ascii="Arial Unicode MS" w:eastAsia="Courier New" w:hAnsi="Arial Unicode MS"/>
      <w:lang w:val="x-none" w:eastAsia="x-none"/>
    </w:rPr>
  </w:style>
  <w:style w:type="paragraph" w:styleId="ListNumber3">
    <w:name w:val="List Number 3"/>
    <w:basedOn w:val="Normal"/>
    <w:uiPriority w:val="99"/>
    <w:rsid w:val="00760A36"/>
    <w:pPr>
      <w:widowControl w:val="0"/>
      <w:tabs>
        <w:tab w:val="num" w:pos="1080"/>
      </w:tabs>
      <w:overflowPunct w:val="0"/>
      <w:autoSpaceDE w:val="0"/>
      <w:autoSpaceDN w:val="0"/>
      <w:adjustRightInd w:val="0"/>
      <w:spacing w:before="60" w:after="0"/>
      <w:ind w:left="1080" w:hanging="360"/>
      <w:textAlignment w:val="baseline"/>
    </w:pPr>
    <w:rPr>
      <w:rFonts w:ascii="Arial" w:hAnsi="Arial"/>
      <w:szCs w:val="24"/>
      <w:lang w:val="en-US"/>
    </w:rPr>
  </w:style>
  <w:style w:type="paragraph" w:styleId="ListNumber4">
    <w:name w:val="List Number 4"/>
    <w:basedOn w:val="Normal"/>
    <w:uiPriority w:val="99"/>
    <w:rsid w:val="00760A36"/>
    <w:pPr>
      <w:widowControl w:val="0"/>
      <w:tabs>
        <w:tab w:val="num" w:pos="1440"/>
      </w:tabs>
      <w:overflowPunct w:val="0"/>
      <w:autoSpaceDE w:val="0"/>
      <w:autoSpaceDN w:val="0"/>
      <w:adjustRightInd w:val="0"/>
      <w:spacing w:before="60" w:after="0"/>
      <w:ind w:left="1440" w:hanging="360"/>
      <w:textAlignment w:val="baseline"/>
    </w:pPr>
    <w:rPr>
      <w:rFonts w:ascii="Arial" w:hAnsi="Arial"/>
      <w:szCs w:val="24"/>
      <w:lang w:val="en-US"/>
    </w:rPr>
  </w:style>
  <w:style w:type="paragraph" w:styleId="ListNumber5">
    <w:name w:val="List Number 5"/>
    <w:basedOn w:val="Normal"/>
    <w:uiPriority w:val="99"/>
    <w:rsid w:val="00760A36"/>
    <w:pPr>
      <w:widowControl w:val="0"/>
      <w:tabs>
        <w:tab w:val="num" w:pos="1800"/>
      </w:tabs>
      <w:overflowPunct w:val="0"/>
      <w:autoSpaceDE w:val="0"/>
      <w:autoSpaceDN w:val="0"/>
      <w:adjustRightInd w:val="0"/>
      <w:spacing w:before="60" w:after="0"/>
      <w:ind w:left="1800" w:hanging="360"/>
      <w:textAlignment w:val="baseline"/>
    </w:pPr>
    <w:rPr>
      <w:rFonts w:ascii="Arial" w:hAnsi="Arial"/>
      <w:szCs w:val="24"/>
      <w:lang w:val="en-US"/>
    </w:rPr>
  </w:style>
  <w:style w:type="paragraph" w:styleId="TableofFigures">
    <w:name w:val="table of figures"/>
    <w:basedOn w:val="Normal"/>
    <w:next w:val="Normal"/>
    <w:uiPriority w:val="99"/>
    <w:rsid w:val="00760A36"/>
    <w:pPr>
      <w:overflowPunct w:val="0"/>
      <w:autoSpaceDE w:val="0"/>
      <w:autoSpaceDN w:val="0"/>
      <w:adjustRightInd w:val="0"/>
      <w:spacing w:after="0"/>
      <w:ind w:left="400" w:hanging="400"/>
      <w:textAlignment w:val="baseline"/>
    </w:pPr>
    <w:rPr>
      <w:smallCaps/>
      <w:szCs w:val="24"/>
      <w:lang w:val="en-US"/>
    </w:rPr>
  </w:style>
  <w:style w:type="character" w:customStyle="1" w:styleId="Italic">
    <w:name w:val="Italic"/>
    <w:rsid w:val="00760A36"/>
    <w:rPr>
      <w:i/>
    </w:rPr>
  </w:style>
  <w:style w:type="character" w:customStyle="1" w:styleId="ZDONTMODIFY">
    <w:name w:val="ZDONTMODIFY"/>
    <w:rsid w:val="00760A36"/>
  </w:style>
  <w:style w:type="paragraph" w:customStyle="1" w:styleId="tl">
    <w:name w:val="tl"/>
    <w:uiPriority w:val="99"/>
    <w:rsid w:val="00760A36"/>
    <w:pPr>
      <w:widowControl w:val="0"/>
      <w:overflowPunct w:val="0"/>
      <w:autoSpaceDE w:val="0"/>
      <w:autoSpaceDN w:val="0"/>
      <w:adjustRightInd w:val="0"/>
      <w:textAlignment w:val="baseline"/>
    </w:pPr>
    <w:rPr>
      <w:rFonts w:ascii="Helvetica" w:hAnsi="Helvetica"/>
      <w:noProof/>
      <w:sz w:val="18"/>
      <w:lang w:val="en-US" w:eastAsia="en-US"/>
    </w:rPr>
  </w:style>
  <w:style w:type="paragraph" w:styleId="Index4">
    <w:name w:val="index 4"/>
    <w:basedOn w:val="Normal"/>
    <w:next w:val="Normal"/>
    <w:autoRedefine/>
    <w:uiPriority w:val="99"/>
    <w:rsid w:val="00760A36"/>
    <w:pPr>
      <w:overflowPunct w:val="0"/>
      <w:autoSpaceDE w:val="0"/>
      <w:autoSpaceDN w:val="0"/>
      <w:adjustRightInd w:val="0"/>
      <w:spacing w:before="60" w:after="120"/>
      <w:ind w:left="720" w:hanging="180"/>
      <w:jc w:val="both"/>
      <w:textAlignment w:val="baseline"/>
    </w:pPr>
    <w:rPr>
      <w:rFonts w:ascii="Arial" w:hAnsi="Arial"/>
      <w:lang w:val="en-US"/>
    </w:rPr>
  </w:style>
  <w:style w:type="character" w:styleId="LineNumber">
    <w:name w:val="line number"/>
    <w:uiPriority w:val="99"/>
    <w:unhideWhenUsed/>
    <w:rsid w:val="00760A36"/>
  </w:style>
  <w:style w:type="character" w:customStyle="1" w:styleId="TAHChar">
    <w:name w:val="TAH Char"/>
    <w:locked/>
    <w:rsid w:val="00760A36"/>
    <w:rPr>
      <w:rFonts w:ascii="Arial" w:hAnsi="Arial"/>
      <w:b/>
      <w:sz w:val="18"/>
      <w:lang w:val="en-GB"/>
    </w:rPr>
  </w:style>
  <w:style w:type="character" w:customStyle="1" w:styleId="apple-converted-space">
    <w:name w:val="apple-converted-space"/>
    <w:basedOn w:val="DefaultParagraphFont"/>
    <w:rsid w:val="00760A36"/>
  </w:style>
  <w:style w:type="character" w:customStyle="1" w:styleId="UnresolvedMention1">
    <w:name w:val="Unresolved Mention1"/>
    <w:basedOn w:val="DefaultParagraphFont"/>
    <w:uiPriority w:val="99"/>
    <w:semiHidden/>
    <w:unhideWhenUsed/>
    <w:rsid w:val="00760A36"/>
    <w:rPr>
      <w:color w:val="605E5C"/>
      <w:shd w:val="clear" w:color="auto" w:fill="E1DFDD"/>
    </w:rPr>
  </w:style>
  <w:style w:type="character" w:customStyle="1" w:styleId="UnresolvedMention2">
    <w:name w:val="Unresolved Mention2"/>
    <w:basedOn w:val="DefaultParagraphFont"/>
    <w:uiPriority w:val="99"/>
    <w:semiHidden/>
    <w:unhideWhenUsed/>
    <w:rsid w:val="00760A36"/>
    <w:rPr>
      <w:color w:val="605E5C"/>
      <w:shd w:val="clear" w:color="auto" w:fill="E1DFDD"/>
    </w:rPr>
  </w:style>
  <w:style w:type="character" w:customStyle="1" w:styleId="PLChar">
    <w:name w:val="PL Char"/>
    <w:link w:val="PL"/>
    <w:qFormat/>
    <w:locked/>
    <w:rsid w:val="00760A36"/>
    <w:rPr>
      <w:rFonts w:ascii="Courier New" w:hAnsi="Courier New"/>
      <w:noProof/>
      <w:sz w:val="16"/>
      <w:lang w:val="en-GB" w:eastAsia="en-US"/>
    </w:rPr>
  </w:style>
  <w:style w:type="paragraph" w:customStyle="1" w:styleId="FL">
    <w:name w:val="FL"/>
    <w:basedOn w:val="Normal"/>
    <w:uiPriority w:val="99"/>
    <w:rsid w:val="00760A36"/>
    <w:pPr>
      <w:keepNext/>
      <w:keepLines/>
      <w:overflowPunct w:val="0"/>
      <w:autoSpaceDE w:val="0"/>
      <w:autoSpaceDN w:val="0"/>
      <w:adjustRightInd w:val="0"/>
      <w:spacing w:before="60"/>
      <w:jc w:val="center"/>
      <w:textAlignment w:val="baseline"/>
    </w:pPr>
    <w:rPr>
      <w:rFonts w:ascii="Arial" w:hAnsi="Arial"/>
      <w:b/>
    </w:rPr>
  </w:style>
  <w:style w:type="paragraph" w:customStyle="1" w:styleId="NOI">
    <w:name w:val="NOI"/>
    <w:basedOn w:val="TAL"/>
    <w:uiPriority w:val="99"/>
    <w:rsid w:val="00760A36"/>
    <w:pPr>
      <w:overflowPunct w:val="0"/>
      <w:autoSpaceDE w:val="0"/>
      <w:autoSpaceDN w:val="0"/>
      <w:adjustRightInd w:val="0"/>
      <w:textAlignment w:val="baseline"/>
    </w:pPr>
    <w:rPr>
      <w:rFonts w:cs="Arial"/>
      <w:szCs w:val="18"/>
    </w:rPr>
  </w:style>
  <w:style w:type="character" w:customStyle="1" w:styleId="EditorsNoteCharChar">
    <w:name w:val="Editor's Note Char Char"/>
    <w:rsid w:val="00760A36"/>
    <w:rPr>
      <w:rFonts w:ascii="Times New Roman" w:hAnsi="Times New Roman"/>
      <w:color w:val="FF0000"/>
      <w:lang w:val="en-GB"/>
    </w:rPr>
  </w:style>
  <w:style w:type="paragraph" w:customStyle="1" w:styleId="TAJ">
    <w:name w:val="TAJ"/>
    <w:basedOn w:val="TH"/>
    <w:uiPriority w:val="99"/>
    <w:rsid w:val="00760A36"/>
  </w:style>
  <w:style w:type="paragraph" w:customStyle="1" w:styleId="Guidance">
    <w:name w:val="Guidance"/>
    <w:basedOn w:val="Normal"/>
    <w:uiPriority w:val="99"/>
    <w:rsid w:val="00760A36"/>
    <w:rPr>
      <w:i/>
      <w:color w:val="0000FF"/>
    </w:rPr>
  </w:style>
  <w:style w:type="paragraph" w:customStyle="1" w:styleId="m216113901552225498gmail-pl">
    <w:name w:val="m_216113901552225498gmail-pl"/>
    <w:basedOn w:val="Normal"/>
    <w:uiPriority w:val="99"/>
    <w:rsid w:val="00760A36"/>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760A36"/>
    <w:pPr>
      <w:spacing w:before="100" w:beforeAutospacing="1" w:after="100" w:afterAutospacing="1"/>
    </w:pPr>
    <w:rPr>
      <w:sz w:val="24"/>
      <w:szCs w:val="24"/>
      <w:lang w:eastAsia="en-GB"/>
    </w:rPr>
  </w:style>
  <w:style w:type="paragraph" w:customStyle="1" w:styleId="m-4213127826822988581tah">
    <w:name w:val="m_-4213127826822988581tah"/>
    <w:basedOn w:val="Normal"/>
    <w:uiPriority w:val="99"/>
    <w:rsid w:val="00760A36"/>
    <w:pPr>
      <w:spacing w:before="100" w:beforeAutospacing="1" w:after="100" w:afterAutospacing="1"/>
    </w:pPr>
    <w:rPr>
      <w:sz w:val="24"/>
      <w:szCs w:val="24"/>
      <w:lang w:eastAsia="en-GB"/>
    </w:rPr>
  </w:style>
  <w:style w:type="paragraph" w:customStyle="1" w:styleId="m-4213127826822988581tal">
    <w:name w:val="m_-4213127826822988581tal"/>
    <w:basedOn w:val="Normal"/>
    <w:uiPriority w:val="99"/>
    <w:rsid w:val="00760A36"/>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uiPriority w:val="99"/>
    <w:rsid w:val="00760A36"/>
    <w:pPr>
      <w:spacing w:before="100" w:beforeAutospacing="1" w:after="100" w:afterAutospacing="1"/>
    </w:pPr>
    <w:rPr>
      <w:sz w:val="24"/>
      <w:szCs w:val="24"/>
      <w:lang w:eastAsia="en-GB"/>
    </w:rPr>
  </w:style>
  <w:style w:type="character" w:customStyle="1" w:styleId="abstractlabel">
    <w:name w:val="abstractlabel"/>
    <w:rsid w:val="00760A36"/>
  </w:style>
  <w:style w:type="character" w:customStyle="1" w:styleId="xgmail-msoins">
    <w:name w:val="x_gmail-msoins"/>
    <w:rsid w:val="00760A36"/>
  </w:style>
  <w:style w:type="character" w:customStyle="1" w:styleId="Mentionnonrsolue1">
    <w:name w:val="Mention non résolue1"/>
    <w:basedOn w:val="DefaultParagraphFont"/>
    <w:uiPriority w:val="99"/>
    <w:semiHidden/>
    <w:unhideWhenUsed/>
    <w:rsid w:val="00760A36"/>
    <w:rPr>
      <w:color w:val="605E5C"/>
      <w:shd w:val="clear" w:color="auto" w:fill="E1DFDD"/>
    </w:rPr>
  </w:style>
  <w:style w:type="character" w:customStyle="1" w:styleId="NOZchn">
    <w:name w:val="NO Zchn"/>
    <w:rsid w:val="00760A36"/>
    <w:rPr>
      <w:lang w:val="en-GB"/>
    </w:rPr>
  </w:style>
  <w:style w:type="paragraph" w:customStyle="1" w:styleId="Code">
    <w:name w:val="Code"/>
    <w:uiPriority w:val="1"/>
    <w:qFormat/>
    <w:rsid w:val="00760A36"/>
    <w:rPr>
      <w:rFonts w:ascii="Courier New" w:eastAsiaTheme="minorEastAsia" w:hAnsi="Courier New" w:cstheme="minorBidi"/>
      <w:sz w:val="16"/>
      <w:szCs w:val="22"/>
      <w:lang w:val="en-US" w:eastAsia="en-US"/>
    </w:rPr>
  </w:style>
  <w:style w:type="paragraph" w:customStyle="1" w:styleId="CodeHeader">
    <w:name w:val="CodeHeader"/>
    <w:uiPriority w:val="1"/>
    <w:qFormat/>
    <w:rsid w:val="00760A36"/>
    <w:rPr>
      <w:rFonts w:ascii="Courier New" w:eastAsiaTheme="minorEastAsia" w:hAnsi="Courier New" w:cstheme="minorBidi"/>
      <w:sz w:val="16"/>
      <w:szCs w:val="22"/>
      <w:lang w:val="en-US" w:eastAsia="en-US"/>
    </w:rPr>
  </w:style>
  <w:style w:type="character" w:customStyle="1" w:styleId="EXChar">
    <w:name w:val="EX Char"/>
    <w:locked/>
    <w:rsid w:val="00760A36"/>
    <w:rPr>
      <w:rFonts w:ascii="Times New Roman" w:hAnsi="Times New Roman"/>
      <w:lang w:eastAsia="en-US"/>
    </w:rPr>
  </w:style>
  <w:style w:type="character" w:customStyle="1" w:styleId="B1Char1">
    <w:name w:val="B1 Char1"/>
    <w:locked/>
    <w:rsid w:val="00760A36"/>
    <w:rPr>
      <w:rFonts w:ascii="Times New Roman" w:hAnsi="Times New Roman"/>
      <w:lang w:val="en-GB" w:eastAsia="en-US"/>
    </w:rPr>
  </w:style>
  <w:style w:type="character" w:customStyle="1" w:styleId="TALZchn">
    <w:name w:val="TAL Zchn"/>
    <w:locked/>
    <w:rsid w:val="00760A36"/>
    <w:rPr>
      <w:rFonts w:ascii="Arial" w:hAnsi="Arial"/>
      <w:sz w:val="18"/>
      <w:lang w:val="en-GB" w:eastAsia="en-US"/>
    </w:rPr>
  </w:style>
  <w:style w:type="paragraph" w:styleId="ListContinue">
    <w:name w:val="List Continue"/>
    <w:basedOn w:val="Normal"/>
    <w:uiPriority w:val="99"/>
    <w:unhideWhenUsed/>
    <w:rsid w:val="00760A36"/>
    <w:pPr>
      <w:spacing w:after="120" w:line="276" w:lineRule="auto"/>
      <w:ind w:left="360"/>
      <w:contextualSpacing/>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60A36"/>
    <w:pPr>
      <w:spacing w:after="120" w:line="276" w:lineRule="auto"/>
      <w:ind w:left="720"/>
      <w:contextualSpacing/>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60A36"/>
    <w:pPr>
      <w:spacing w:after="120" w:line="276" w:lineRule="auto"/>
      <w:ind w:left="1080"/>
      <w:contextualSpacing/>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60A36"/>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xtChar">
    <w:name w:val="Macro Text Char"/>
    <w:basedOn w:val="DefaultParagraphFont"/>
    <w:link w:val="MacroText"/>
    <w:uiPriority w:val="99"/>
    <w:rsid w:val="00760A36"/>
    <w:rPr>
      <w:rFonts w:ascii="Courier" w:eastAsiaTheme="minorEastAsia" w:hAnsi="Courier" w:cstheme="minorBidi"/>
      <w:lang w:val="en-US" w:eastAsia="en-US"/>
    </w:rPr>
  </w:style>
  <w:style w:type="table" w:styleId="LightShading">
    <w:name w:val="Light Shading"/>
    <w:basedOn w:val="TableNormal"/>
    <w:uiPriority w:val="60"/>
    <w:rsid w:val="00760A36"/>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60A36"/>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760A36"/>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760A36"/>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760A36"/>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760A36"/>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760A36"/>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60A36"/>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60A36"/>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760A36"/>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760A36"/>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760A36"/>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TB1">
    <w:name w:val="TB1"/>
    <w:basedOn w:val="Normal"/>
    <w:uiPriority w:val="99"/>
    <w:qFormat/>
    <w:rsid w:val="00760A36"/>
    <w:pPr>
      <w:keepNext/>
      <w:keepLines/>
      <w:numPr>
        <w:numId w:val="17"/>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uiPriority w:val="99"/>
    <w:qFormat/>
    <w:rsid w:val="00760A36"/>
    <w:pPr>
      <w:keepNext/>
      <w:keepLines/>
      <w:numPr>
        <w:numId w:val="18"/>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uiPriority w:val="99"/>
    <w:rsid w:val="00760A36"/>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760A36"/>
  </w:style>
  <w:style w:type="paragraph" w:customStyle="1" w:styleId="xmsonormal">
    <w:name w:val="x_msonormal"/>
    <w:basedOn w:val="Normal"/>
    <w:uiPriority w:val="99"/>
    <w:rsid w:val="00760A36"/>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760A36"/>
  </w:style>
  <w:style w:type="paragraph" w:customStyle="1" w:styleId="msonormal0">
    <w:name w:val="msonormal"/>
    <w:basedOn w:val="Normal"/>
    <w:uiPriority w:val="99"/>
    <w:rsid w:val="00760A36"/>
    <w:pPr>
      <w:spacing w:before="100" w:beforeAutospacing="1" w:after="100" w:afterAutospacing="1"/>
    </w:pPr>
    <w:rPr>
      <w:sz w:val="24"/>
      <w:szCs w:val="24"/>
      <w:lang w:val="en-US"/>
    </w:rPr>
  </w:style>
  <w:style w:type="character" w:customStyle="1" w:styleId="line">
    <w:name w:val="line"/>
    <w:basedOn w:val="DefaultParagraphFont"/>
    <w:rsid w:val="00760A36"/>
  </w:style>
  <w:style w:type="character" w:customStyle="1" w:styleId="cp">
    <w:name w:val="cp"/>
    <w:basedOn w:val="DefaultParagraphFont"/>
    <w:rsid w:val="00760A36"/>
  </w:style>
  <w:style w:type="character" w:customStyle="1" w:styleId="nt">
    <w:name w:val="nt"/>
    <w:basedOn w:val="DefaultParagraphFont"/>
    <w:rsid w:val="00760A36"/>
  </w:style>
  <w:style w:type="character" w:customStyle="1" w:styleId="na">
    <w:name w:val="na"/>
    <w:basedOn w:val="DefaultParagraphFont"/>
    <w:rsid w:val="00760A36"/>
  </w:style>
  <w:style w:type="character" w:customStyle="1" w:styleId="s">
    <w:name w:val="s"/>
    <w:basedOn w:val="DefaultParagraphFont"/>
    <w:rsid w:val="00760A36"/>
  </w:style>
  <w:style w:type="character" w:customStyle="1" w:styleId="TANChar">
    <w:name w:val="TAN Char"/>
    <w:link w:val="TAN"/>
    <w:qFormat/>
    <w:locked/>
    <w:rsid w:val="00760A36"/>
    <w:rPr>
      <w:rFonts w:ascii="Arial" w:hAnsi="Arial"/>
      <w:sz w:val="18"/>
      <w:lang w:val="en-GB" w:eastAsia="en-US"/>
    </w:rPr>
  </w:style>
  <w:style w:type="character" w:customStyle="1" w:styleId="cf01">
    <w:name w:val="cf01"/>
    <w:basedOn w:val="DefaultParagraphFont"/>
    <w:rsid w:val="00760A36"/>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package" Target="embeddings/Microsoft_Visio_Drawing.vsdx"/><Relationship Id="rId42" Type="http://schemas.openxmlformats.org/officeDocument/2006/relationships/image" Target="media/image12.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package" Target="embeddings/Microsoft_Visio_Drawing4.vsdx"/><Relationship Id="rId11" Type="http://schemas.openxmlformats.org/officeDocument/2006/relationships/hyperlink" Target="http://www.3gpp.org/ftp/Specs/html-info/21900.htm" TargetMode="Externa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0.emf"/><Relationship Id="rId66"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package" Target="embeddings/Microsoft_Visio_Drawing20.vsdx"/><Relationship Id="rId19" Type="http://schemas.openxmlformats.org/officeDocument/2006/relationships/hyperlink" Target="https://www.iana.org/assignments/sip-parameters/sip-parameters.xhtml"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header" Target="header4.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9.vsdx"/><Relationship Id="rId6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package" Target="embeddings/Microsoft_Visio_Drawing10.vsdx"/><Relationship Id="rId54" Type="http://schemas.openxmlformats.org/officeDocument/2006/relationships/image" Target="media/image18.emf"/><Relationship Id="rId62"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5.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hyperlink" Target="https://www.openmobilealliance.org/release/MLS/V1_4-20181211-C/OMA-TS-MLP-V3_5-20181211-C.pdf" TargetMode="External"/><Relationship Id="rId39" Type="http://schemas.openxmlformats.org/officeDocument/2006/relationships/package" Target="embeddings/Microsoft_Visio_Drawing9.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48</Pages>
  <Words>4438</Words>
  <Characters>73131</Characters>
  <Application>Microsoft Office Word</Application>
  <DocSecurity>0</DocSecurity>
  <Lines>609</Lines>
  <Paragraphs>1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4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3</cp:revision>
  <cp:lastPrinted>1900-01-01T05:00:00Z</cp:lastPrinted>
  <dcterms:created xsi:type="dcterms:W3CDTF">2023-04-27T19:54:00Z</dcterms:created>
  <dcterms:modified xsi:type="dcterms:W3CDTF">2023-04-2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